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351" r:id="rId2"/>
    <p:sldId id="352" r:id="rId3"/>
    <p:sldId id="353" r:id="rId4"/>
    <p:sldId id="354" r:id="rId5"/>
    <p:sldId id="356" r:id="rId6"/>
    <p:sldId id="357" r:id="rId7"/>
    <p:sldId id="358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77" r:id="rId27"/>
    <p:sldId id="383" r:id="rId28"/>
    <p:sldId id="384" r:id="rId29"/>
    <p:sldId id="394" r:id="rId30"/>
    <p:sldId id="395" r:id="rId31"/>
    <p:sldId id="396" r:id="rId32"/>
    <p:sldId id="397" r:id="rId33"/>
    <p:sldId id="398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0633"/>
    <a:srgbClr val="0610D8"/>
    <a:srgbClr val="FF0066"/>
    <a:srgbClr val="CC00CC"/>
    <a:srgbClr val="C107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E7FE253-ED0C-47A5-9529-6ECF5E22E864}" type="datetimeFigureOut">
              <a:rPr lang="zh-CN" altLang="en-US"/>
              <a:pPr>
                <a:defRPr/>
              </a:pPr>
              <a:t>2020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2409A1F-B0C7-4A91-9107-E8B5FE968B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09345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F97C179-B56B-4EAF-8CBB-A6D4B99C355D}" type="slidenum">
              <a:rPr kumimoji="1" lang="en-US" altLang="zh-CN" smtClean="0">
                <a:latin typeface="Times New Roman" pitchFamily="18" charset="0"/>
              </a:rPr>
              <a:pPr eaLnBrk="1" hangingPunct="1"/>
              <a:t>14</a:t>
            </a:fld>
            <a:endParaRPr kumimoji="1" lang="en-US" altLang="zh-CN" smtClean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㎜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8D18E-3037-4EEC-99C9-58B16DBC7B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24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AAC18-BF67-48F4-878B-5AC343A137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89559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9274F-2DFB-4AAA-9A2F-148D9C126B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50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93097-2488-4436-A874-F7B510DC84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1909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3D0CFC-D58A-487F-B7BF-5D3F393316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32345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6EE4-E4CD-4D8B-8FE9-6855A6B785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6950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36E47-D72C-40ED-8CAF-8106D2F630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57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C078D7-7FB7-4936-BD9C-B65CDE394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17691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EA6DE-A526-4656-80AB-EA3D4E23F2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9501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F4AAD3-6611-46FB-AA30-384660862C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8765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D8765A-C725-40BA-8AB2-C5C3062A20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7873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2024304-917E-40B3-AF52-512B6CF9BE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wav"/><Relationship Id="rId7" Type="http://schemas.openxmlformats.org/officeDocument/2006/relationships/image" Target="../media/image2.png"/><Relationship Id="rId2" Type="http://schemas.microsoft.com/office/2007/relationships/media" Target="../media/media1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10.wav"/><Relationship Id="rId7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Layout" Target="../slideLayouts/slideLayout1.xml"/><Relationship Id="rId4" Type="http://schemas.openxmlformats.org/officeDocument/2006/relationships/audio" Target="../media/media10.wav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wav"/><Relationship Id="rId2" Type="http://schemas.microsoft.com/office/2007/relationships/media" Target="../media/media11.wav"/><Relationship Id="rId1" Type="http://schemas.openxmlformats.org/officeDocument/2006/relationships/tags" Target="../tags/tag9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12.wav"/><Relationship Id="rId7" Type="http://schemas.openxmlformats.org/officeDocument/2006/relationships/image" Target="../media/image4.e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2.wav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wav"/><Relationship Id="rId2" Type="http://schemas.microsoft.com/office/2007/relationships/media" Target="../media/media13.wav"/><Relationship Id="rId1" Type="http://schemas.openxmlformats.org/officeDocument/2006/relationships/tags" Target="../tags/tag1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av"/><Relationship Id="rId2" Type="http://schemas.microsoft.com/office/2007/relationships/media" Target="../media/media15.wav"/><Relationship Id="rId1" Type="http://schemas.openxmlformats.org/officeDocument/2006/relationships/tags" Target="../tags/tag1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wav"/><Relationship Id="rId2" Type="http://schemas.microsoft.com/office/2007/relationships/media" Target="../media/media16.wav"/><Relationship Id="rId1" Type="http://schemas.openxmlformats.org/officeDocument/2006/relationships/tags" Target="../tags/tag13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av"/><Relationship Id="rId2" Type="http://schemas.microsoft.com/office/2007/relationships/media" Target="../media/media17.wav"/><Relationship Id="rId1" Type="http://schemas.openxmlformats.org/officeDocument/2006/relationships/tags" Target="../tags/tag1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wav"/><Relationship Id="rId2" Type="http://schemas.microsoft.com/office/2007/relationships/media" Target="../media/media18.wav"/><Relationship Id="rId1" Type="http://schemas.openxmlformats.org/officeDocument/2006/relationships/tags" Target="../tags/tag15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wav"/><Relationship Id="rId2" Type="http://schemas.microsoft.com/office/2007/relationships/media" Target="../media/media19.wav"/><Relationship Id="rId1" Type="http://schemas.openxmlformats.org/officeDocument/2006/relationships/tags" Target="../tags/tag16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.wav"/><Relationship Id="rId1" Type="http://schemas.microsoft.com/office/2007/relationships/media" Target="../media/media2.wav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21.wav"/><Relationship Id="rId7" Type="http://schemas.openxmlformats.org/officeDocument/2006/relationships/image" Target="../media/image5.wmf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21.wav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2.wav"/><Relationship Id="rId2" Type="http://schemas.microsoft.com/office/2007/relationships/media" Target="../media/media22.wav"/><Relationship Id="rId1" Type="http://schemas.openxmlformats.org/officeDocument/2006/relationships/tags" Target="../tags/tag18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3.wav"/><Relationship Id="rId1" Type="http://schemas.microsoft.com/office/2007/relationships/media" Target="../media/media23.wav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media24.wav"/><Relationship Id="rId7" Type="http://schemas.openxmlformats.org/officeDocument/2006/relationships/image" Target="../media/image2.png"/><Relationship Id="rId2" Type="http://schemas.microsoft.com/office/2007/relationships/media" Target="../media/media24.wav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5.wav"/><Relationship Id="rId1" Type="http://schemas.microsoft.com/office/2007/relationships/media" Target="../media/media25.wav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6.wav"/><Relationship Id="rId1" Type="http://schemas.microsoft.com/office/2007/relationships/media" Target="../media/media26.wav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7.wav"/><Relationship Id="rId1" Type="http://schemas.microsoft.com/office/2007/relationships/media" Target="../media/media27.wav"/><Relationship Id="rId5" Type="http://schemas.openxmlformats.org/officeDocument/2006/relationships/image" Target="../media/image2.pn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8.wav"/><Relationship Id="rId1" Type="http://schemas.microsoft.com/office/2007/relationships/media" Target="../media/media28.wav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9.wav"/><Relationship Id="rId1" Type="http://schemas.microsoft.com/office/2007/relationships/media" Target="../media/media29.wav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wav"/><Relationship Id="rId2" Type="http://schemas.microsoft.com/office/2007/relationships/media" Target="../media/media3.wav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0.wav"/><Relationship Id="rId1" Type="http://schemas.microsoft.com/office/2007/relationships/media" Target="../media/media30.wav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1.wav"/><Relationship Id="rId1" Type="http://schemas.microsoft.com/office/2007/relationships/media" Target="../media/media31.wav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media32.wav"/><Relationship Id="rId2" Type="http://schemas.microsoft.com/office/2007/relationships/media" Target="../media/media32.wav"/><Relationship Id="rId1" Type="http://schemas.openxmlformats.org/officeDocument/2006/relationships/tags" Target="../tags/tag19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wav"/><Relationship Id="rId2" Type="http://schemas.microsoft.com/office/2007/relationships/media" Target="../media/media33.wav"/><Relationship Id="rId1" Type="http://schemas.openxmlformats.org/officeDocument/2006/relationships/tags" Target="../tags/tag20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wav"/><Relationship Id="rId2" Type="http://schemas.microsoft.com/office/2007/relationships/media" Target="../media/media4.wav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av"/><Relationship Id="rId2" Type="http://schemas.microsoft.com/office/2007/relationships/media" Target="../media/media5.wav"/><Relationship Id="rId1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wav"/><Relationship Id="rId2" Type="http://schemas.microsoft.com/office/2007/relationships/media" Target="../media/media6.wav"/><Relationship Id="rId1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wav"/><Relationship Id="rId2" Type="http://schemas.microsoft.com/office/2007/relationships/media" Target="../media/media7.wav"/><Relationship Id="rId1" Type="http://schemas.openxmlformats.org/officeDocument/2006/relationships/tags" Target="../tags/tag5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wav"/><Relationship Id="rId2" Type="http://schemas.microsoft.com/office/2007/relationships/media" Target="../media/media8.wav"/><Relationship Id="rId1" Type="http://schemas.openxmlformats.org/officeDocument/2006/relationships/tags" Target="../tags/tag6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wav"/><Relationship Id="rId2" Type="http://schemas.microsoft.com/office/2007/relationships/media" Target="../media/media9.wav"/><Relationship Id="rId1" Type="http://schemas.openxmlformats.org/officeDocument/2006/relationships/tags" Target="../tags/tag7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5"/>
          <p:cNvGrpSpPr>
            <a:grpSpLocks/>
          </p:cNvGrpSpPr>
          <p:nvPr/>
        </p:nvGrpSpPr>
        <p:grpSpPr bwMode="auto">
          <a:xfrm>
            <a:off x="0" y="0"/>
            <a:ext cx="9144000" cy="7086600"/>
            <a:chOff x="0" y="0"/>
            <a:chExt cx="5760" cy="4464"/>
          </a:xfrm>
        </p:grpSpPr>
        <p:graphicFrame>
          <p:nvGraphicFramePr>
            <p:cNvPr id="2051" name="Object 2"/>
            <p:cNvGraphicFramePr>
              <a:graphicFrameLocks noChangeAspect="1"/>
            </p:cNvGraphicFramePr>
            <p:nvPr/>
          </p:nvGraphicFramePr>
          <p:xfrm>
            <a:off x="0" y="0"/>
            <a:ext cx="5760" cy="4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幻灯片" r:id="rId5" imgW="2031334" imgH="1524147" progId="PowerPoint.Slide.8">
                    <p:embed/>
                  </p:oleObj>
                </mc:Choice>
                <mc:Fallback>
                  <p:oleObj name="幻灯片" r:id="rId5" imgW="2031334" imgH="1524147" progId="PowerPoint.Slide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5760" cy="4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0" name="Rectangle 4"/>
            <p:cNvSpPr>
              <a:spLocks noChangeArrowheads="1"/>
            </p:cNvSpPr>
            <p:nvPr/>
          </p:nvSpPr>
          <p:spPr bwMode="auto">
            <a:xfrm>
              <a:off x="1742" y="3744"/>
              <a:ext cx="116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zh-CN" altLang="zh-CN" sz="5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endParaRPr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940"/>
    </mc:Choice>
    <mc:Fallback>
      <p:transition spd="slow" advTm="99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3048000"/>
            <a:ext cx="9144000" cy="3313113"/>
          </a:xfrm>
        </p:spPr>
        <p:txBody>
          <a:bodyPr/>
          <a:lstStyle/>
          <a:p>
            <a:pPr marL="609600" indent="-609600" algn="l" eaLnBrk="1" hangingPunct="1">
              <a:lnSpc>
                <a:spcPct val="115000"/>
              </a:lnSpc>
            </a:pPr>
            <a:r>
              <a:rPr lang="zh-CN" altLang="en-US" sz="2800" b="1" smtClean="0"/>
              <a:t>说明：</a:t>
            </a:r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zh-CN" altLang="en-US" b="1" smtClean="0">
                <a:solidFill>
                  <a:srgbClr val="FF0066"/>
                </a:solidFill>
              </a:rPr>
              <a:t> </a:t>
            </a:r>
            <a:r>
              <a:rPr lang="en-US" altLang="zh-CN" sz="2800" b="1" smtClean="0">
                <a:solidFill>
                  <a:srgbClr val="FF0066"/>
                </a:solidFill>
              </a:rPr>
              <a:t>IT0</a:t>
            </a:r>
            <a:r>
              <a:rPr lang="zh-CN" altLang="en-US" sz="2800" b="1" smtClean="0">
                <a:solidFill>
                  <a:srgbClr val="FF0066"/>
                </a:solidFill>
              </a:rPr>
              <a:t>和</a:t>
            </a:r>
            <a:r>
              <a:rPr lang="en-US" altLang="zh-CN" sz="2800" b="1" smtClean="0">
                <a:solidFill>
                  <a:srgbClr val="FF0066"/>
                </a:solidFill>
              </a:rPr>
              <a:t>IT1</a:t>
            </a:r>
            <a:r>
              <a:rPr lang="zh-CN" altLang="en-US" sz="2800" b="1" smtClean="0"/>
              <a:t>为外中断</a:t>
            </a:r>
            <a:r>
              <a:rPr lang="en-US" altLang="zh-CN" sz="2800" smtClean="0"/>
              <a:t>INT0</a:t>
            </a:r>
            <a:r>
              <a:rPr lang="en-US" altLang="zh-CN" sz="2800" b="1" smtClean="0"/>
              <a:t> </a:t>
            </a:r>
            <a:r>
              <a:rPr lang="zh-CN" altLang="en-US" sz="2800" b="1" smtClean="0"/>
              <a:t>和</a:t>
            </a:r>
            <a:r>
              <a:rPr lang="en-US" altLang="zh-CN" sz="2800" smtClean="0"/>
              <a:t>INT1</a:t>
            </a:r>
            <a:r>
              <a:rPr lang="zh-CN" altLang="en-US" sz="2800" b="1" smtClean="0">
                <a:solidFill>
                  <a:srgbClr val="FF0066"/>
                </a:solidFill>
              </a:rPr>
              <a:t>中断触发方式</a:t>
            </a:r>
            <a:r>
              <a:rPr lang="zh-CN" altLang="en-US" sz="2800" b="1" smtClean="0"/>
              <a:t>选择，若选下降沿触发则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；若选低电平触发 ，则相应位置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。</a:t>
            </a:r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zh-CN" altLang="en-US" sz="2800" b="1" smtClean="0"/>
              <a:t> </a:t>
            </a:r>
            <a:r>
              <a:rPr lang="en-US" altLang="zh-CN" sz="2800" b="1" smtClean="0">
                <a:solidFill>
                  <a:srgbClr val="FF0066"/>
                </a:solidFill>
              </a:rPr>
              <a:t>IE0</a:t>
            </a:r>
            <a:r>
              <a:rPr lang="zh-CN" altLang="en-US" sz="2800" b="1" smtClean="0">
                <a:solidFill>
                  <a:srgbClr val="FF0066"/>
                </a:solidFill>
              </a:rPr>
              <a:t>和</a:t>
            </a:r>
            <a:r>
              <a:rPr lang="en-US" altLang="zh-CN" sz="2800" b="1" smtClean="0">
                <a:solidFill>
                  <a:srgbClr val="FF0066"/>
                </a:solidFill>
              </a:rPr>
              <a:t>IE1</a:t>
            </a:r>
            <a:r>
              <a:rPr lang="zh-CN" altLang="en-US" sz="2800" b="1" smtClean="0"/>
              <a:t>为外中断</a:t>
            </a:r>
            <a:r>
              <a:rPr lang="en-US" altLang="zh-CN" sz="2800" smtClean="0"/>
              <a:t>INT0</a:t>
            </a:r>
            <a:r>
              <a:rPr lang="en-US" altLang="zh-CN" sz="2800" b="1" smtClean="0"/>
              <a:t> </a:t>
            </a:r>
            <a:r>
              <a:rPr lang="zh-CN" altLang="en-US" sz="2800" b="1" smtClean="0"/>
              <a:t>和</a:t>
            </a:r>
            <a:r>
              <a:rPr lang="en-US" altLang="zh-CN" sz="2800" smtClean="0"/>
              <a:t>INT1</a:t>
            </a:r>
            <a:r>
              <a:rPr lang="zh-CN" altLang="en-US" sz="2800" b="1" smtClean="0">
                <a:solidFill>
                  <a:srgbClr val="FF0066"/>
                </a:solidFill>
              </a:rPr>
              <a:t>中断请求标志</a:t>
            </a:r>
            <a:r>
              <a:rPr lang="zh-CN" altLang="en-US" sz="2800" b="1" smtClean="0"/>
              <a:t>位，若有中断请求则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；若无请求，则相应位置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。</a:t>
            </a:r>
            <a:r>
              <a:rPr lang="en-US" altLang="zh-CN" sz="2800" b="1" smtClean="0"/>
              <a:t> </a:t>
            </a:r>
            <a:endParaRPr lang="en-US" altLang="zh-CN" sz="2800" b="1" smtClean="0">
              <a:solidFill>
                <a:srgbClr val="FF0066"/>
              </a:solidFill>
            </a:endParaRPr>
          </a:p>
          <a:p>
            <a:pPr marL="609600" indent="-609600" algn="l" eaLnBrk="1" hangingPunct="1">
              <a:lnSpc>
                <a:spcPct val="115000"/>
              </a:lnSpc>
              <a:buFontTx/>
              <a:buAutoNum type="arabicPeriod"/>
            </a:pPr>
            <a:r>
              <a:rPr lang="en-US" altLang="zh-CN" sz="2800" b="1" smtClean="0">
                <a:solidFill>
                  <a:srgbClr val="0610D8"/>
                </a:solidFill>
              </a:rPr>
              <a:t>TF1 </a:t>
            </a:r>
            <a:r>
              <a:rPr lang="zh-CN" altLang="en-US" sz="2800" b="1" smtClean="0">
                <a:solidFill>
                  <a:srgbClr val="0610D8"/>
                </a:solidFill>
              </a:rPr>
              <a:t>、</a:t>
            </a:r>
            <a:r>
              <a:rPr lang="en-US" altLang="zh-CN" sz="2800" b="1" smtClean="0">
                <a:solidFill>
                  <a:srgbClr val="0610D8"/>
                </a:solidFill>
              </a:rPr>
              <a:t>TR1</a:t>
            </a:r>
            <a:r>
              <a:rPr lang="zh-CN" altLang="en-US" sz="2800" b="1" smtClean="0">
                <a:solidFill>
                  <a:srgbClr val="0610D8"/>
                </a:solidFill>
              </a:rPr>
              <a:t>和 </a:t>
            </a:r>
            <a:r>
              <a:rPr lang="en-US" altLang="zh-CN" sz="2800" b="1" smtClean="0">
                <a:solidFill>
                  <a:srgbClr val="0610D8"/>
                </a:solidFill>
              </a:rPr>
              <a:t>TF0</a:t>
            </a:r>
            <a:r>
              <a:rPr lang="zh-CN" altLang="en-US" sz="2800" smtClean="0">
                <a:solidFill>
                  <a:srgbClr val="0610D8"/>
                </a:solidFill>
              </a:rPr>
              <a:t>、</a:t>
            </a:r>
            <a:r>
              <a:rPr lang="en-US" altLang="zh-CN" sz="2800" b="1" smtClean="0">
                <a:solidFill>
                  <a:srgbClr val="0610D8"/>
                </a:solidFill>
              </a:rPr>
              <a:t> TR0</a:t>
            </a:r>
            <a:r>
              <a:rPr lang="zh-CN" altLang="en-US" sz="2800" b="1" smtClean="0">
                <a:solidFill>
                  <a:srgbClr val="0610D8"/>
                </a:solidFill>
              </a:rPr>
              <a:t>在第</a:t>
            </a:r>
            <a:r>
              <a:rPr lang="en-US" altLang="zh-CN" sz="2800" b="1" smtClean="0">
                <a:solidFill>
                  <a:srgbClr val="0610D8"/>
                </a:solidFill>
              </a:rPr>
              <a:t>7</a:t>
            </a:r>
            <a:r>
              <a:rPr lang="zh-CN" altLang="en-US" sz="2800" b="1" smtClean="0">
                <a:solidFill>
                  <a:srgbClr val="0610D8"/>
                </a:solidFill>
              </a:rPr>
              <a:t>章中详细介绍</a:t>
            </a:r>
            <a:r>
              <a:rPr lang="zh-CN" altLang="en-US" sz="2800" b="1" smtClean="0"/>
              <a:t>。</a:t>
            </a:r>
          </a:p>
        </p:txBody>
      </p:sp>
      <p:graphicFrame>
        <p:nvGraphicFramePr>
          <p:cNvPr id="11354" name="Group 90"/>
          <p:cNvGraphicFramePr>
            <a:graphicFrameLocks noGrp="1"/>
          </p:cNvGraphicFramePr>
          <p:nvPr/>
        </p:nvGraphicFramePr>
        <p:xfrm>
          <a:off x="-127000" y="614363"/>
          <a:ext cx="9296400" cy="2306743"/>
        </p:xfrm>
        <a:graphic>
          <a:graphicData uri="http://schemas.openxmlformats.org/drawingml/2006/table">
            <a:tbl>
              <a:tblPr/>
              <a:tblGrid>
                <a:gridCol w="1042988"/>
                <a:gridCol w="1152525"/>
                <a:gridCol w="1223962"/>
                <a:gridCol w="1152525"/>
                <a:gridCol w="1152525"/>
                <a:gridCol w="1295400"/>
                <a:gridCol w="1152525"/>
                <a:gridCol w="1123950"/>
              </a:tblGrid>
              <a:tr h="532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TF1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R1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F0 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R0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E1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1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IE0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0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3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1  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工作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0  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0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工作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    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下沿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电平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请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下沿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电平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96" name="Object 5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7" name="Line 71"/>
          <p:cNvSpPr>
            <a:spLocks noChangeShapeType="1"/>
          </p:cNvSpPr>
          <p:nvPr/>
        </p:nvSpPr>
        <p:spPr bwMode="auto">
          <a:xfrm>
            <a:off x="4716463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8" name="Line 72"/>
          <p:cNvSpPr>
            <a:spLocks noChangeShapeType="1"/>
          </p:cNvSpPr>
          <p:nvPr/>
        </p:nvSpPr>
        <p:spPr bwMode="auto">
          <a:xfrm>
            <a:off x="5940425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99" name="Line 73"/>
          <p:cNvSpPr>
            <a:spLocks noChangeShapeType="1"/>
          </p:cNvSpPr>
          <p:nvPr/>
        </p:nvSpPr>
        <p:spPr bwMode="auto">
          <a:xfrm>
            <a:off x="7164388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0" name="Line 74"/>
          <p:cNvSpPr>
            <a:spLocks noChangeShapeType="1"/>
          </p:cNvSpPr>
          <p:nvPr/>
        </p:nvSpPr>
        <p:spPr bwMode="auto">
          <a:xfrm>
            <a:off x="8243888" y="11969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1" name="Rectangle 77"/>
          <p:cNvSpPr>
            <a:spLocks noChangeArrowheads="1"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(2)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 寄存器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TCON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（地址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88H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）</a:t>
            </a:r>
            <a:endParaRPr lang="en-US" altLang="zh-CN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1302" name="Line 88"/>
          <p:cNvSpPr>
            <a:spLocks noChangeShapeType="1"/>
          </p:cNvSpPr>
          <p:nvPr/>
        </p:nvSpPr>
        <p:spPr bwMode="auto">
          <a:xfrm>
            <a:off x="3635375" y="37163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3" name="Line 89"/>
          <p:cNvSpPr>
            <a:spLocks noChangeShapeType="1"/>
          </p:cNvSpPr>
          <p:nvPr/>
        </p:nvSpPr>
        <p:spPr bwMode="auto">
          <a:xfrm>
            <a:off x="4859338" y="37163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4" name="Line 88"/>
          <p:cNvSpPr>
            <a:spLocks noChangeShapeType="1"/>
          </p:cNvSpPr>
          <p:nvPr/>
        </p:nvSpPr>
        <p:spPr bwMode="auto">
          <a:xfrm>
            <a:off x="3727450" y="5300663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305" name="Line 88"/>
          <p:cNvSpPr>
            <a:spLocks noChangeShapeType="1"/>
          </p:cNvSpPr>
          <p:nvPr/>
        </p:nvSpPr>
        <p:spPr bwMode="auto">
          <a:xfrm>
            <a:off x="4859338" y="533400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3664"/>
    </mc:Choice>
    <mc:Fallback>
      <p:transition spd="slow" advTm="1536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266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7147" x="1706563" y="660400"/>
          <p14:tracePt t="7323" x="1706563" y="650875"/>
          <p14:tracePt t="7363" x="1714500" y="650875"/>
          <p14:tracePt t="7371" x="1722438" y="650875"/>
          <p14:tracePt t="7387" x="1731963" y="642938"/>
          <p14:tracePt t="7428" x="1731963" y="635000"/>
          <p14:tracePt t="7429" x="1749425" y="635000"/>
          <p14:tracePt t="7438" x="1757363" y="625475"/>
          <p14:tracePt t="7454" x="1774825" y="625475"/>
          <p14:tracePt t="7471" x="1792288" y="617538"/>
          <p14:tracePt t="7488" x="1800225" y="608013"/>
          <p14:tracePt t="7505" x="1825625" y="608013"/>
          <p14:tracePt t="7521" x="1851025" y="608013"/>
          <p14:tracePt t="7538" x="1878013" y="608013"/>
          <p14:tracePt t="7555" x="1903413" y="608013"/>
          <p14:tracePt t="7572" x="1928813" y="608013"/>
          <p14:tracePt t="7588" x="1954213" y="608013"/>
          <p14:tracePt t="7605" x="1971675" y="608013"/>
          <p14:tracePt t="7622" x="2014538" y="608013"/>
          <p14:tracePt t="7639" x="2057400" y="608013"/>
          <p14:tracePt t="7655" x="2108200" y="600075"/>
          <p14:tracePt t="7672" x="2160588" y="600075"/>
          <p14:tracePt t="7689" x="2203450" y="600075"/>
          <p14:tracePt t="7706" x="2246313" y="600075"/>
          <p14:tracePt t="7722" x="2306638" y="592138"/>
          <p14:tracePt t="7740" x="2339975" y="592138"/>
          <p14:tracePt t="7756" x="2374900" y="592138"/>
          <p14:tracePt t="7773" x="2400300" y="592138"/>
          <p14:tracePt t="7790" x="2417763" y="592138"/>
          <p14:tracePt t="7806" x="2435225" y="592138"/>
          <p14:tracePt t="7823" x="2460625" y="592138"/>
          <p14:tracePt t="7840" x="2493963" y="592138"/>
          <p14:tracePt t="7857" x="2536825" y="592138"/>
          <p14:tracePt t="7873" x="2571750" y="592138"/>
          <p14:tracePt t="7890" x="2597150" y="592138"/>
          <p14:tracePt t="7907" x="2614613" y="592138"/>
          <p14:tracePt t="10107" x="2622550" y="592138"/>
          <p14:tracePt t="10179" x="2632075" y="592138"/>
          <p14:tracePt t="10187" x="2640013" y="592138"/>
          <p14:tracePt t="10204" x="2649538" y="592138"/>
          <p14:tracePt t="10205" x="2665413" y="582613"/>
          <p14:tracePt t="10219" x="2692400" y="582613"/>
          <p14:tracePt t="10236" x="2725738" y="582613"/>
          <p14:tracePt t="10253" x="2778125" y="582613"/>
          <p14:tracePt t="10269" x="2828925" y="582613"/>
          <p14:tracePt t="10286" x="2879725" y="582613"/>
          <p14:tracePt t="10303" x="2965450" y="582613"/>
          <p14:tracePt t="10320" x="3068638" y="582613"/>
          <p14:tracePt t="10336" x="3189288" y="582613"/>
          <p14:tracePt t="10353" x="3317875" y="592138"/>
          <p14:tracePt t="10370" x="3522663" y="600075"/>
          <p14:tracePt t="10387" x="3643313" y="600075"/>
          <p14:tracePt t="10404" x="3729038" y="592138"/>
          <p14:tracePt t="10420" x="3779838" y="574675"/>
          <p14:tracePt t="10437" x="3822700" y="557213"/>
          <p14:tracePt t="10454" x="3865563" y="531813"/>
          <p14:tracePt t="10471" x="3900488" y="531813"/>
          <p14:tracePt t="10487" x="3925888" y="522288"/>
          <p14:tracePt t="10504" x="3935413" y="514350"/>
          <p14:tracePt t="10521" x="3951288" y="514350"/>
          <p14:tracePt t="10538" x="3951288" y="506413"/>
          <p14:tracePt t="10554" x="3978275" y="506413"/>
          <p14:tracePt t="10571" x="3994150" y="496888"/>
          <p14:tracePt t="10588" x="4021138" y="488950"/>
          <p14:tracePt t="10605" x="4037013" y="488950"/>
          <p14:tracePt t="10621" x="4054475" y="488950"/>
          <p14:tracePt t="10819" x="4064000" y="488950"/>
          <p14:tracePt t="10850" x="4071938" y="488950"/>
          <p14:tracePt t="10859" x="4079875" y="488950"/>
          <p14:tracePt t="10875" x="4089400" y="488950"/>
          <p14:tracePt t="10892" x="4097338" y="488950"/>
          <p14:tracePt t="10907" x="4106863" y="488950"/>
          <p14:tracePt t="10909" x="4122738" y="488950"/>
          <p14:tracePt t="10995" x="4132263" y="488950"/>
          <p14:tracePt t="11027" x="4140200" y="488950"/>
          <p14:tracePt t="11028" x="4140200" y="496888"/>
          <p14:tracePt t="11041" x="4157663" y="496888"/>
          <p14:tracePt t="11057" x="4165600" y="496888"/>
          <p14:tracePt t="11092" x="4175125" y="496888"/>
          <p14:tracePt t="11093" x="4183063" y="496888"/>
          <p14:tracePt t="11107" x="4200525" y="506413"/>
          <p14:tracePt t="11124" x="4225925" y="514350"/>
          <p14:tracePt t="11141" x="4260850" y="514350"/>
          <p14:tracePt t="11158" x="4286250" y="531813"/>
          <p14:tracePt t="11175" x="4303713" y="531813"/>
          <p14:tracePt t="11191" x="4321175" y="531813"/>
          <p14:tracePt t="11208" x="4337050" y="531813"/>
          <p14:tracePt t="11225" x="4379913" y="539750"/>
          <p14:tracePt t="11242" x="4406900" y="549275"/>
          <p14:tracePt t="11258" x="4475163" y="565150"/>
          <p14:tracePt t="11275" x="4500563" y="574675"/>
          <p14:tracePt t="11292" x="4518025" y="574675"/>
          <p14:tracePt t="11308" x="4525963" y="574675"/>
          <p14:tracePt t="11325" x="4535488" y="574675"/>
          <p14:tracePt t="11364" x="4543425" y="582613"/>
          <p14:tracePt t="11379" x="4551363" y="582613"/>
          <p14:tracePt t="11380" x="4568825" y="582613"/>
          <p14:tracePt t="11392" x="4594225" y="592138"/>
          <p14:tracePt t="11409" x="4629150" y="592138"/>
          <p14:tracePt t="11426" x="4654550" y="592138"/>
          <p14:tracePt t="11442" x="4664075" y="592138"/>
          <p14:tracePt t="11459" x="4672013" y="592138"/>
          <p14:tracePt t="12395" x="4672013" y="600075"/>
          <p14:tracePt t="12443" x="4664075" y="600075"/>
          <p14:tracePt t="12459" x="4664075" y="608013"/>
          <p14:tracePt t="12571" x="4654550" y="608013"/>
          <p14:tracePt t="12603" x="4654550" y="600075"/>
          <p14:tracePt t="12619" x="4664075" y="600075"/>
          <p14:tracePt t="12620" x="4664075" y="592138"/>
          <p14:tracePt t="12632" x="4679950" y="574675"/>
          <p14:tracePt t="12649" x="4679950" y="557213"/>
          <p14:tracePt t="12666" x="4697413" y="539750"/>
          <p14:tracePt t="12683" x="4706938" y="531813"/>
          <p14:tracePt t="12724" x="4697413" y="531813"/>
          <p14:tracePt t="12731" x="4646613" y="557213"/>
          <p14:tracePt t="12749" x="4578350" y="617538"/>
          <p14:tracePt t="12766" x="4518025" y="677863"/>
          <p14:tracePt t="12784" x="4465638" y="728663"/>
          <p14:tracePt t="12843" x="4483100" y="728663"/>
          <p14:tracePt t="12850" x="4525963" y="693738"/>
          <p14:tracePt t="12867" x="4551363" y="668338"/>
          <p14:tracePt t="12931" x="4560888" y="668338"/>
          <p14:tracePt t="13123" x="4551363" y="668338"/>
          <p14:tracePt t="13299" x="4543425" y="668338"/>
          <p14:tracePt t="13476" x="4543425" y="660400"/>
          <p14:tracePt t="13491" x="4535488" y="660400"/>
          <p14:tracePt t="13555" x="4543425" y="660400"/>
          <p14:tracePt t="13594" x="4551363" y="660400"/>
          <p14:tracePt t="13604" x="4560888" y="660400"/>
          <p14:tracePt t="13605" x="4568825" y="660400"/>
          <p14:tracePt t="13621" x="4594225" y="685800"/>
          <p14:tracePt t="13638" x="4621213" y="711200"/>
          <p14:tracePt t="13654" x="4679950" y="728663"/>
          <p14:tracePt t="13671" x="4732338" y="728663"/>
          <p14:tracePt t="13688" x="4765675" y="728663"/>
          <p14:tracePt t="13705" x="4792663" y="711200"/>
          <p14:tracePt t="13722" x="4800600" y="703263"/>
          <p14:tracePt t="13738" x="4732338" y="693738"/>
          <p14:tracePt t="13755" x="4646613" y="693738"/>
          <p14:tracePt t="13772" x="4586288" y="711200"/>
          <p14:tracePt t="13789" x="4578350" y="711200"/>
          <p14:tracePt t="14027" x="4586288" y="711200"/>
          <p14:tracePt t="14035" x="4603750" y="746125"/>
          <p14:tracePt t="14040" x="4654550" y="754063"/>
          <p14:tracePt t="14056" x="4706938" y="763588"/>
          <p14:tracePt t="14073" x="4765675" y="771525"/>
          <p14:tracePt t="14090" x="4921250" y="796925"/>
          <p14:tracePt t="14107" x="5032375" y="806450"/>
          <p14:tracePt t="14124" x="5203825" y="814388"/>
          <p14:tracePt t="14141" x="5392738" y="831850"/>
          <p14:tracePt t="14157" x="5708650" y="857250"/>
          <p14:tracePt t="14174" x="6018213" y="892175"/>
          <p14:tracePt t="14191" x="6378575" y="942975"/>
          <p14:tracePt t="14207" x="6865938" y="1028700"/>
          <p14:tracePt t="14224" x="7312025" y="1131888"/>
          <p14:tracePt t="14241" x="7800975" y="1235075"/>
          <p14:tracePt t="14258" x="8083550" y="1293813"/>
          <p14:tracePt t="14275" x="8332788" y="1311275"/>
          <p14:tracePt t="14291" x="8401050" y="1311275"/>
          <p14:tracePt t="14308" x="8435975" y="1311275"/>
          <p14:tracePt t="14325" x="8461375" y="1311275"/>
          <p14:tracePt t="14341" x="8478838" y="1303338"/>
          <p14:tracePt t="14359" x="8512175" y="1303338"/>
          <p14:tracePt t="14375" x="8537575" y="1303338"/>
          <p14:tracePt t="14392" x="8572500" y="1303338"/>
          <p14:tracePt t="14408" x="8640763" y="1285875"/>
          <p14:tracePt t="14426" x="8709025" y="1268413"/>
          <p14:tracePt t="14442" x="8794750" y="1235075"/>
          <p14:tracePt t="14459" x="8829675" y="1208088"/>
          <p14:tracePt t="14475" x="8837613" y="1182688"/>
          <p14:tracePt t="14492" x="8847138" y="1174750"/>
          <p14:tracePt t="14509" x="8847138" y="1157288"/>
          <p14:tracePt t="14526" x="8847138" y="1149350"/>
          <p14:tracePt t="14542" x="8847138" y="1131888"/>
          <p14:tracePt t="14559" x="8847138" y="1122363"/>
          <p14:tracePt t="14594" x="8847138" y="1114425"/>
          <p14:tracePt t="14609" x="8855075" y="1106488"/>
          <p14:tracePt t="14628" x="8855075" y="1096963"/>
          <p14:tracePt t="14629" x="8864600" y="1079500"/>
          <p14:tracePt t="14643" x="8864600" y="1071563"/>
          <p14:tracePt t="14660" x="8872538" y="1054100"/>
          <p14:tracePt t="14677" x="8872538" y="1046163"/>
          <p14:tracePt t="14693" x="8872538" y="1028700"/>
          <p14:tracePt t="14710" x="8872538" y="1020763"/>
          <p14:tracePt t="14795" x="8864600" y="1020763"/>
          <p14:tracePt t="14798" x="8864600" y="1011238"/>
          <p14:tracePt t="14812" x="8847138" y="1003300"/>
          <p14:tracePt t="14827" x="8804275" y="977900"/>
          <p14:tracePt t="14844" x="8761413" y="935038"/>
          <p14:tracePt t="14861" x="8709025" y="908050"/>
          <p14:tracePt t="14878" x="8693150" y="892175"/>
          <p14:tracePt t="14894" x="8683625" y="892175"/>
          <p14:tracePt t="14939" x="8683625" y="882650"/>
          <p14:tracePt t="14955" x="8683625" y="874713"/>
          <p14:tracePt t="14987" x="8675688" y="874713"/>
          <p14:tracePt t="14996" x="8650288" y="874713"/>
          <p14:tracePt t="15012" x="8555038" y="857250"/>
          <p14:tracePt t="15029" x="8375650" y="796925"/>
          <p14:tracePt t="15045" x="8272463" y="763588"/>
          <p14:tracePt t="15091" x="8280400" y="763588"/>
          <p14:tracePt t="15100" x="8297863" y="763588"/>
          <p14:tracePt t="15101" x="8340725" y="763588"/>
          <p14:tracePt t="15112" x="8451850" y="763588"/>
          <p14:tracePt t="15129" x="8615363" y="746125"/>
          <p14:tracePt t="15146" x="8761413" y="728663"/>
          <p14:tracePt t="15163" x="8829675" y="711200"/>
          <p14:tracePt t="15202" x="8821738" y="720725"/>
          <p14:tracePt t="15213" x="8804275" y="736600"/>
          <p14:tracePt t="15214" x="8701088" y="788988"/>
          <p14:tracePt t="15230" x="8529638" y="814388"/>
          <p14:tracePt t="15246" x="8418513" y="814388"/>
          <p14:tracePt t="15263" x="8393113" y="814388"/>
          <p14:tracePt t="15363" x="8383588" y="814388"/>
          <p14:tracePt t="15371" x="8350250" y="814388"/>
          <p14:tracePt t="15380" x="8237538" y="814388"/>
          <p14:tracePt t="15397" x="7997825" y="814388"/>
          <p14:tracePt t="15414" x="7758113" y="814388"/>
          <p14:tracePt t="15431" x="7543800" y="814388"/>
          <p14:tracePt t="15448" x="7493000" y="814388"/>
          <p14:tracePt t="15499" x="7493000" y="806450"/>
          <p14:tracePt t="15514" x="7508875" y="796925"/>
          <p14:tracePt t="15595" x="7500938" y="796925"/>
          <p14:tracePt t="15602" x="7493000" y="806450"/>
          <p14:tracePt t="15691" x="7483475" y="806450"/>
          <p14:tracePt t="15697" x="7466013" y="806450"/>
          <p14:tracePt t="15715" x="7415213" y="814388"/>
          <p14:tracePt t="15733" x="7243763" y="814388"/>
          <p14:tracePt t="15749" x="7011988" y="822325"/>
          <p14:tracePt t="15766" x="6626225" y="771525"/>
          <p14:tracePt t="15782" x="6265863" y="736600"/>
          <p14:tracePt t="15799" x="5922963" y="711200"/>
          <p14:tracePt t="15817" x="5735638" y="693738"/>
          <p14:tracePt t="15833" x="5622925" y="693738"/>
          <p14:tracePt t="15907" x="5614988" y="693738"/>
          <p14:tracePt t="15915" x="5597525" y="693738"/>
          <p14:tracePt t="15933" x="5546725" y="693738"/>
          <p14:tracePt t="15950" x="5451475" y="703263"/>
          <p14:tracePt t="15967" x="5365750" y="711200"/>
          <p14:tracePt t="15984" x="5272088" y="720725"/>
          <p14:tracePt t="16000" x="5194300" y="736600"/>
          <p14:tracePt t="16017" x="5126038" y="746125"/>
          <p14:tracePt t="16034" x="4946650" y="763588"/>
          <p14:tracePt t="16051" x="4722813" y="763588"/>
          <p14:tracePt t="16067" x="4371975" y="763588"/>
          <p14:tracePt t="16084" x="4054475" y="763588"/>
          <p14:tracePt t="16101" x="3797300" y="763588"/>
          <p14:tracePt t="16118" x="3532188" y="779463"/>
          <p14:tracePt t="16134" x="3394075" y="788988"/>
          <p14:tracePt t="16151" x="3325813" y="796925"/>
          <p14:tracePt t="16168" x="3317875" y="796925"/>
          <p14:tracePt t="16185" x="3308350" y="806450"/>
          <p14:tracePt t="16201" x="3189288" y="822325"/>
          <p14:tracePt t="16218" x="2632075" y="788988"/>
          <p14:tracePt t="16235" x="2100263" y="720725"/>
          <p14:tracePt t="16252" x="1457325" y="625475"/>
          <p14:tracePt t="16269" x="1165225" y="582613"/>
          <p14:tracePt t="16285" x="1114425" y="574675"/>
          <p14:tracePt t="16323" x="1122363" y="574675"/>
          <p14:tracePt t="16324" x="1131888" y="565150"/>
          <p14:tracePt t="16336" x="1165225" y="549275"/>
          <p14:tracePt t="16352" x="1192213" y="531813"/>
          <p14:tracePt t="16369" x="1208088" y="514350"/>
          <p14:tracePt t="16419" x="1200150" y="514350"/>
          <p14:tracePt t="16427" x="1182688" y="514350"/>
          <p14:tracePt t="16436" x="1157288" y="514350"/>
          <p14:tracePt t="16453" x="1131888" y="531813"/>
          <p14:tracePt t="16579" x="1149350" y="539750"/>
          <p14:tracePt t="16587" x="1217613" y="565150"/>
          <p14:tracePt t="16604" x="1303338" y="592138"/>
          <p14:tracePt t="16620" x="1474788" y="617538"/>
          <p14:tracePt t="16637" x="1620838" y="642938"/>
          <p14:tracePt t="16654" x="1782763" y="660400"/>
          <p14:tracePt t="16671" x="1911350" y="668338"/>
          <p14:tracePt t="16688" x="2065338" y="668338"/>
          <p14:tracePt t="16704" x="2193925" y="668338"/>
          <p14:tracePt t="16721" x="2339975" y="650875"/>
          <p14:tracePt t="16738" x="2563813" y="635000"/>
          <p14:tracePt t="16755" x="2760663" y="635000"/>
          <p14:tracePt t="16771" x="2940050" y="635000"/>
          <p14:tracePt t="16788" x="3136900" y="642938"/>
          <p14:tracePt t="16805" x="3292475" y="642938"/>
          <p14:tracePt t="16822" x="3421063" y="650875"/>
          <p14:tracePt t="16839" x="3506788" y="650875"/>
          <p14:tracePt t="16855" x="3540125" y="650875"/>
          <p14:tracePt t="16872" x="3549650" y="650875"/>
          <p14:tracePt t="16923" x="3557588" y="650875"/>
          <p14:tracePt t="16938" x="3592513" y="650875"/>
          <p14:tracePt t="16956" x="3668713" y="660400"/>
          <p14:tracePt t="16972" x="3789363" y="660400"/>
          <p14:tracePt t="16989" x="3925888" y="660400"/>
          <p14:tracePt t="17006" x="4089400" y="660400"/>
          <p14:tracePt t="17023" x="4235450" y="660400"/>
          <p14:tracePt t="17039" x="4329113" y="650875"/>
          <p14:tracePt t="17056" x="4389438" y="650875"/>
          <p14:tracePt t="17073" x="4414838" y="650875"/>
          <p14:tracePt t="17090" x="4432300" y="650875"/>
          <p14:tracePt t="17106" x="4492625" y="650875"/>
          <p14:tracePt t="17123" x="4586288" y="668338"/>
          <p14:tracePt t="17140" x="4689475" y="677863"/>
          <p14:tracePt t="17157" x="4835525" y="677863"/>
          <p14:tracePt t="17174" x="5057775" y="685800"/>
          <p14:tracePt t="17190" x="5254625" y="685800"/>
          <p14:tracePt t="17207" x="5478463" y="685800"/>
          <p14:tracePt t="17224" x="5649913" y="703263"/>
          <p14:tracePt t="17241" x="5872163" y="720725"/>
          <p14:tracePt t="17257" x="6103938" y="771525"/>
          <p14:tracePt t="17274" x="6523038" y="865188"/>
          <p14:tracePt t="17291" x="6754813" y="917575"/>
          <p14:tracePt t="17308" x="6978650" y="960438"/>
          <p14:tracePt t="17324" x="7132638" y="985838"/>
          <p14:tracePt t="17341" x="7278688" y="993775"/>
          <p14:tracePt t="17358" x="7397750" y="1020763"/>
          <p14:tracePt t="17374" x="7569200" y="1063625"/>
          <p14:tracePt t="17391" x="7783513" y="1149350"/>
          <p14:tracePt t="17408" x="7989888" y="1235075"/>
          <p14:tracePt t="17425" x="8204200" y="1311275"/>
          <p14:tracePt t="17441" x="8358188" y="1354138"/>
          <p14:tracePt t="17441" x="8443913" y="1371600"/>
          <p14:tracePt t="17459" x="8494713" y="1379538"/>
          <p14:tracePt t="17475" x="8537575" y="1379538"/>
          <p14:tracePt t="17492" x="8564563" y="1379538"/>
          <p14:tracePt t="17508" x="8597900" y="1371600"/>
          <p14:tracePt t="17525" x="8623300" y="1363663"/>
          <p14:tracePt t="17542" x="8658225" y="1346200"/>
          <p14:tracePt t="17559" x="8675688" y="1336675"/>
          <p14:tracePt t="17575" x="8693150" y="1336675"/>
          <p14:tracePt t="17593" x="8693150" y="1328738"/>
          <p14:tracePt t="17658" x="8701088" y="1328738"/>
          <p14:tracePt t="17666" x="8709025" y="1320800"/>
          <p14:tracePt t="17676" x="8718550" y="1320800"/>
          <p14:tracePt t="17693" x="8726488" y="1311275"/>
          <p14:tracePt t="17710" x="8736013" y="1293813"/>
          <p14:tracePt t="17726" x="8743950" y="1285875"/>
          <p14:tracePt t="17743" x="8761413" y="1260475"/>
          <p14:tracePt t="17760" x="8778875" y="1235075"/>
          <p14:tracePt t="17777" x="8794750" y="1182688"/>
          <p14:tracePt t="17793" x="8794750" y="1122363"/>
          <p14:tracePt t="17793" x="8794750" y="1096963"/>
          <p14:tracePt t="17811" x="8794750" y="1020763"/>
          <p14:tracePt t="17827" x="8794750" y="977900"/>
          <p14:tracePt t="17844" x="8786813" y="950913"/>
          <p14:tracePt t="17860" x="8778875" y="935038"/>
          <p14:tracePt t="17877" x="8769350" y="925513"/>
          <p14:tracePt t="17894" x="8743950" y="917575"/>
          <p14:tracePt t="17911" x="8718550" y="917575"/>
          <p14:tracePt t="17927" x="8709025" y="917575"/>
          <p14:tracePt t="17944" x="8693150" y="908050"/>
          <p14:tracePt t="17961" x="8683625" y="900113"/>
          <p14:tracePt t="17978" x="8666163" y="900113"/>
          <p14:tracePt t="17978" x="8658225" y="892175"/>
          <p14:tracePt t="17995" x="8632825" y="882650"/>
          <p14:tracePt t="18011" x="8607425" y="865188"/>
          <p14:tracePt t="18028" x="8589963" y="849313"/>
          <p14:tracePt t="18123" x="8580438" y="849313"/>
          <p14:tracePt t="18131" x="8572500" y="849313"/>
          <p14:tracePt t="18132" x="8564563" y="849313"/>
          <p14:tracePt t="18145" x="8521700" y="849313"/>
          <p14:tracePt t="18162" x="8408988" y="849313"/>
          <p14:tracePt t="18179" x="8350250" y="849313"/>
          <p14:tracePt t="18196" x="8315325" y="849313"/>
          <p14:tracePt t="18315" x="8307388" y="849313"/>
          <p14:tracePt t="18338" x="8289925" y="849313"/>
          <p14:tracePt t="18340" x="8280400" y="857250"/>
          <p14:tracePt t="18347" x="8255000" y="865188"/>
          <p14:tracePt t="18363" x="8229600" y="892175"/>
          <p14:tracePt t="18380" x="8204200" y="908050"/>
          <p14:tracePt t="18397" x="8194675" y="925513"/>
          <p14:tracePt t="18414" x="8186738" y="942975"/>
          <p14:tracePt t="18430" x="8186738" y="950913"/>
          <p14:tracePt t="18447" x="8178800" y="950913"/>
          <p14:tracePt t="18483" x="8169275" y="950913"/>
          <p14:tracePt t="18484" x="8169275" y="960438"/>
          <p14:tracePt t="18497" x="8161338" y="968375"/>
          <p14:tracePt t="18514" x="8151813" y="968375"/>
          <p14:tracePt t="18531" x="8143875" y="977900"/>
          <p14:tracePt t="18548" x="8135938" y="985838"/>
          <p14:tracePt t="18564" x="8135938" y="1003300"/>
          <p14:tracePt t="18581" x="8118475" y="1020763"/>
          <p14:tracePt t="18598" x="8108950" y="1036638"/>
          <p14:tracePt t="18614" x="8101013" y="1046163"/>
          <p14:tracePt t="18631" x="8093075" y="1063625"/>
          <p14:tracePt t="18648" x="8083550" y="1071563"/>
          <p14:tracePt t="18665" x="8066088" y="1079500"/>
          <p14:tracePt t="18681" x="8040688" y="1096963"/>
          <p14:tracePt t="18723" x="8032750" y="1114425"/>
          <p14:tracePt t="18724" x="8023225" y="1114425"/>
          <p14:tracePt t="18732" x="8007350" y="1131888"/>
          <p14:tracePt t="18748" x="7980363" y="1149350"/>
          <p14:tracePt t="18766" x="7921625" y="1182688"/>
          <p14:tracePt t="18782" x="7861300" y="1225550"/>
          <p14:tracePt t="18799" x="7775575" y="1268413"/>
          <p14:tracePt t="18815" x="7672388" y="1346200"/>
          <p14:tracePt t="18833" x="7586663" y="1414463"/>
          <p14:tracePt t="18849" x="7508875" y="1492250"/>
          <p14:tracePt t="18849" x="7466013" y="1543050"/>
          <p14:tracePt t="18867" x="7423150" y="1603375"/>
          <p14:tracePt t="18883" x="7380288" y="1663700"/>
          <p14:tracePt t="18899" x="7380288" y="1689100"/>
          <p14:tracePt t="18916" x="7380288" y="1706563"/>
          <p14:tracePt t="18933" x="7372350" y="1706563"/>
          <p14:tracePt t="18950" x="7364413" y="1714500"/>
          <p14:tracePt t="18987" x="7364413" y="1722438"/>
          <p14:tracePt t="19003" x="7364413" y="1731963"/>
          <p14:tracePt t="19017" x="7364413" y="1739900"/>
          <p14:tracePt t="19017" x="7354888" y="1757363"/>
          <p14:tracePt t="19018" x="7354888" y="1782763"/>
          <p14:tracePt t="19034" x="7354888" y="1860550"/>
          <p14:tracePt t="19050" x="7354888" y="2039938"/>
          <p14:tracePt t="19067" x="7389813" y="2151063"/>
          <p14:tracePt t="19084" x="7423150" y="2211388"/>
          <p14:tracePt t="19100" x="7450138" y="2236788"/>
          <p14:tracePt t="19117" x="7466013" y="2236788"/>
          <p14:tracePt t="19134" x="7508875" y="2236788"/>
          <p14:tracePt t="19151" x="7569200" y="2246313"/>
          <p14:tracePt t="19167" x="7621588" y="2246313"/>
          <p14:tracePt t="19184" x="7707313" y="2254250"/>
          <p14:tracePt t="19201" x="7783513" y="2271713"/>
          <p14:tracePt t="19218" x="7861300" y="2289175"/>
          <p14:tracePt t="19235" x="7904163" y="2289175"/>
          <p14:tracePt t="19251" x="7947025" y="2289175"/>
          <p14:tracePt t="19268" x="7997825" y="2289175"/>
          <p14:tracePt t="19285" x="8083550" y="2289175"/>
          <p14:tracePt t="19302" x="8229600" y="2279650"/>
          <p14:tracePt t="19318" x="8383588" y="2263775"/>
          <p14:tracePt t="19335" x="8572500" y="2236788"/>
          <p14:tracePt t="19352" x="8693150" y="2203450"/>
          <p14:tracePt t="19369" x="8804275" y="2135188"/>
          <p14:tracePt t="19385" x="8932863" y="2039938"/>
          <p14:tracePt t="19403" x="9001125" y="1928813"/>
          <p14:tracePt t="19419" x="9061450" y="1825625"/>
          <p14:tracePt t="19436" x="9086850" y="1714500"/>
          <p14:tracePt t="19452" x="9094788" y="1620838"/>
          <p14:tracePt t="19470" x="9094788" y="1508125"/>
          <p14:tracePt t="19487" x="9104313" y="1414463"/>
          <p14:tracePt t="19504" x="9112250" y="1285875"/>
          <p14:tracePt t="19521" x="9129713" y="1165225"/>
          <p14:tracePt t="19537" x="9137650" y="1028700"/>
          <p14:tracePt t="19554" x="9137650" y="925513"/>
          <p14:tracePt t="19571" x="9137650" y="763588"/>
          <p14:tracePt t="19587" x="9137650" y="685800"/>
          <p14:tracePt t="19604" x="9137650" y="617538"/>
          <p14:tracePt t="19621" x="9129713" y="582613"/>
          <p14:tracePt t="19660" x="9121775" y="582613"/>
          <p14:tracePt t="19661" x="9112250" y="574675"/>
          <p14:tracePt t="19671" x="9104313" y="574675"/>
          <p14:tracePt t="19688" x="9086850" y="574675"/>
          <p14:tracePt t="19705" x="9069388" y="557213"/>
          <p14:tracePt t="19722" x="9043988" y="531813"/>
          <p14:tracePt t="19738" x="9001125" y="496888"/>
          <p14:tracePt t="19755" x="8897938" y="428625"/>
          <p14:tracePt t="19772" x="8804275" y="368300"/>
          <p14:tracePt t="19789" x="8718550" y="325438"/>
          <p14:tracePt t="19805" x="8615363" y="300038"/>
          <p14:tracePt t="19822" x="8547100" y="282575"/>
          <p14:tracePt t="19839" x="8494713" y="274638"/>
          <p14:tracePt t="19856" x="8469313" y="274638"/>
          <p14:tracePt t="19873" x="8451850" y="274638"/>
          <p14:tracePt t="19889" x="8418513" y="274638"/>
          <p14:tracePt t="19906" x="8358188" y="274638"/>
          <p14:tracePt t="19923" x="8178800" y="274638"/>
          <p14:tracePt t="19939" x="8066088" y="274638"/>
          <p14:tracePt t="19956" x="7929563" y="274638"/>
          <p14:tracePt t="19973" x="7851775" y="274638"/>
          <p14:tracePt t="19990" x="7793038" y="282575"/>
          <p14:tracePt t="20006" x="7750175" y="300038"/>
          <p14:tracePt t="20023" x="7732713" y="307975"/>
          <p14:tracePt t="20040" x="7715250" y="317500"/>
          <p14:tracePt t="20056" x="7680325" y="334963"/>
          <p14:tracePt t="20073" x="7621588" y="360363"/>
          <p14:tracePt t="20090" x="7508875" y="403225"/>
          <p14:tracePt t="20107" x="7269163" y="522288"/>
          <p14:tracePt t="20124" x="7080250" y="600075"/>
          <p14:tracePt t="20141" x="7004050" y="650875"/>
          <p14:tracePt t="20157" x="6943725" y="711200"/>
          <p14:tracePt t="20174" x="6935788" y="746125"/>
          <p14:tracePt t="20191" x="6935788" y="763588"/>
          <p14:tracePt t="20208" x="6935788" y="771525"/>
          <p14:tracePt t="20224" x="6935788" y="779463"/>
          <p14:tracePt t="20241" x="6926263" y="788988"/>
          <p14:tracePt t="20258" x="6926263" y="806450"/>
          <p14:tracePt t="20275" x="6908800" y="908050"/>
          <p14:tracePt t="20293" x="6900863" y="985838"/>
          <p14:tracePt t="20308" x="6840538" y="1260475"/>
          <p14:tracePt t="20325" x="6815138" y="1439863"/>
          <p14:tracePt t="20341" x="6797675" y="1560513"/>
          <p14:tracePt t="20358" x="6797675" y="1620838"/>
          <p14:tracePt t="20375" x="6797675" y="1636713"/>
          <p14:tracePt t="20392" x="6807200" y="1636713"/>
          <p14:tracePt t="20408" x="6823075" y="1636713"/>
          <p14:tracePt t="20425" x="6858000" y="1620838"/>
          <p14:tracePt t="20442" x="6875463" y="1611313"/>
          <p14:tracePt t="20459" x="6875463" y="1603375"/>
          <p14:tracePt t="20571" x="6883400" y="1603375"/>
          <p14:tracePt t="20579" x="6892925" y="1603375"/>
          <p14:tracePt t="20593" x="6900863" y="1603375"/>
          <p14:tracePt t="20755" x="6908800" y="1603375"/>
          <p14:tracePt t="20885" x="6918325" y="1603375"/>
          <p14:tracePt t="20911" x="6926263" y="1603375"/>
          <p14:tracePt t="20932" x="6935788" y="1603375"/>
          <p14:tracePt t="20933" x="6935788" y="1593850"/>
          <p14:tracePt t="20945" x="6961188" y="1593850"/>
          <p14:tracePt t="20962" x="6994525" y="1585913"/>
          <p14:tracePt t="20978" x="7037388" y="1577975"/>
          <p14:tracePt t="20978" x="7064375" y="1577975"/>
          <p14:tracePt t="20995" x="7097713" y="1560513"/>
          <p14:tracePt t="21012" x="7123113" y="1550988"/>
          <p14:tracePt t="21029" x="7158038" y="1550988"/>
          <p14:tracePt t="21045" x="7175500" y="1543050"/>
          <p14:tracePt t="21062" x="7192963" y="1535113"/>
          <p14:tracePt t="21079" x="7208838" y="1535113"/>
          <p14:tracePt t="21096" x="7226300" y="1525588"/>
          <p14:tracePt t="21112" x="7261225" y="1525588"/>
          <p14:tracePt t="21129" x="7286625" y="1517650"/>
          <p14:tracePt t="21146" x="7321550" y="1517650"/>
          <p14:tracePt t="21163" x="7346950" y="1517650"/>
          <p14:tracePt t="21179" x="7397750" y="1517650"/>
          <p14:tracePt t="21196" x="7415213" y="1517650"/>
          <p14:tracePt t="21213" x="7432675" y="1517650"/>
          <p14:tracePt t="21230" x="7440613" y="1517650"/>
          <p14:tracePt t="21246" x="7458075" y="1517650"/>
          <p14:tracePt t="21263" x="7483475" y="1517650"/>
          <p14:tracePt t="21280" x="7508875" y="1517650"/>
          <p14:tracePt t="21297" x="7551738" y="1517650"/>
          <p14:tracePt t="21313" x="7594600" y="1517650"/>
          <p14:tracePt t="21330" x="7621588" y="1517650"/>
          <p14:tracePt t="21347" x="7664450" y="1517650"/>
          <p14:tracePt t="21364" x="7689850" y="1517650"/>
          <p14:tracePt t="21381" x="7707313" y="1517650"/>
          <p14:tracePt t="21398" x="7732713" y="1517650"/>
          <p14:tracePt t="21414" x="7766050" y="1517650"/>
          <p14:tracePt t="21431" x="7793038" y="1517650"/>
          <p14:tracePt t="21448" x="7835900" y="1517650"/>
          <p14:tracePt t="21464" x="7869238" y="1517650"/>
          <p14:tracePt t="21481" x="7894638" y="1517650"/>
          <p14:tracePt t="21498" x="7929563" y="1525588"/>
          <p14:tracePt t="21515" x="7980363" y="1525588"/>
          <p14:tracePt t="21531" x="8032750" y="1525588"/>
          <p14:tracePt t="21548" x="8083550" y="1525588"/>
          <p14:tracePt t="21565" x="8151813" y="1535113"/>
          <p14:tracePt t="21582" x="8229600" y="1535113"/>
          <p14:tracePt t="21598" x="8297863" y="1535113"/>
          <p14:tracePt t="21615" x="8366125" y="1543050"/>
          <p14:tracePt t="21632" x="8426450" y="1543050"/>
          <p14:tracePt t="21649" x="8469313" y="1543050"/>
          <p14:tracePt t="21665" x="8504238" y="1543050"/>
          <p14:tracePt t="21682" x="8537575" y="1543050"/>
          <p14:tracePt t="21699" x="8580438" y="1543050"/>
          <p14:tracePt t="21715" x="8607425" y="1543050"/>
          <p14:tracePt t="21732" x="8640763" y="1543050"/>
          <p14:tracePt t="21749" x="8666163" y="1543050"/>
          <p14:tracePt t="21766" x="8693150" y="1543050"/>
          <p14:tracePt t="21782" x="8709025" y="1543050"/>
          <p14:tracePt t="21800" x="8718550" y="1543050"/>
          <p14:tracePt t="22027" x="8726488" y="1543050"/>
          <p14:tracePt t="22244" x="8701088" y="1543050"/>
          <p14:tracePt t="22252" x="8658225" y="1543050"/>
          <p14:tracePt t="22253" x="8323263" y="1474788"/>
          <p14:tracePt t="22268" x="7750175" y="1293813"/>
          <p14:tracePt t="22285" x="6815138" y="993775"/>
          <p14:tracePt t="22302" x="6008688" y="779463"/>
          <p14:tracePt t="22319" x="5486400" y="635000"/>
          <p14:tracePt t="22336" x="5272088" y="608013"/>
          <p14:tracePt t="22352" x="5254625" y="608013"/>
          <p14:tracePt t="22404" x="5264150" y="608013"/>
          <p14:tracePt t="22427" x="5264150" y="600075"/>
          <p14:tracePt t="22444" x="5264150" y="592138"/>
          <p14:tracePt t="22475" x="5254625" y="592138"/>
          <p14:tracePt t="22483" x="5254625" y="582613"/>
          <p14:tracePt t="22503" x="5254625" y="574675"/>
          <p14:tracePt t="22504" x="5272088" y="557213"/>
          <p14:tracePt t="22520" x="5297488" y="539750"/>
          <p14:tracePt t="22537" x="5357813" y="506413"/>
          <p14:tracePt t="22553" x="5418138" y="454025"/>
          <p14:tracePt t="22570" x="5451475" y="428625"/>
          <p14:tracePt t="22587" x="5461000" y="411163"/>
          <p14:tracePt t="22651" x="5451475" y="411163"/>
          <p14:tracePt t="22653" x="5426075" y="411163"/>
          <p14:tracePt t="22671" x="5375275" y="411163"/>
          <p14:tracePt t="22688" x="5307013" y="411163"/>
          <p14:tracePt t="22704" x="5229225" y="411163"/>
          <p14:tracePt t="22721" x="5168900" y="411163"/>
          <p14:tracePt t="22738" x="5083175" y="428625"/>
          <p14:tracePt t="22755" x="4929188" y="463550"/>
          <p14:tracePt t="22771" x="4826000" y="506413"/>
          <p14:tracePt t="22788" x="4783138" y="531813"/>
          <p14:tracePt t="22805" x="4757738" y="557213"/>
          <p14:tracePt t="22822" x="4740275" y="582613"/>
          <p14:tracePt t="22838" x="4732338" y="600075"/>
          <p14:tracePt t="22855" x="4732338" y="608013"/>
          <p14:tracePt t="22872" x="4732338" y="617538"/>
          <p14:tracePt t="22889" x="4732338" y="625475"/>
          <p14:tracePt t="22905" x="4732338" y="642938"/>
          <p14:tracePt t="22922" x="4722813" y="685800"/>
          <p14:tracePt t="22939" x="4697413" y="814388"/>
          <p14:tracePt t="22956" x="4679950" y="968375"/>
          <p14:tracePt t="22972" x="4664075" y="1106488"/>
          <p14:tracePt t="22989" x="4654550" y="1285875"/>
          <p14:tracePt t="23006" x="4654550" y="1457325"/>
          <p14:tracePt t="23022" x="4689475" y="1620838"/>
          <p14:tracePt t="23040" x="4765675" y="1706563"/>
          <p14:tracePt t="23056" x="4843463" y="1749425"/>
          <p14:tracePt t="23073" x="4954588" y="1774825"/>
          <p14:tracePt t="23090" x="5092700" y="1808163"/>
          <p14:tracePt t="23106" x="5237163" y="1835150"/>
          <p14:tracePt t="23123" x="5314950" y="1860550"/>
          <p14:tracePt t="23140" x="5349875" y="1878013"/>
          <p14:tracePt t="23180" x="5357813" y="1885950"/>
          <p14:tracePt t="23196" x="5357813" y="1893888"/>
          <p14:tracePt t="23197" x="5375275" y="1903413"/>
          <p14:tracePt t="23207" x="5418138" y="1920875"/>
          <p14:tracePt t="23224" x="5511800" y="1936750"/>
          <p14:tracePt t="23240" x="5632450" y="1946275"/>
          <p14:tracePt t="23257" x="5794375" y="1946275"/>
          <p14:tracePt t="23274" x="5949950" y="1946275"/>
          <p14:tracePt t="23291" x="6129338" y="1878013"/>
          <p14:tracePt t="23307" x="6197600" y="1808163"/>
          <p14:tracePt t="23324" x="6275388" y="1689100"/>
          <p14:tracePt t="23341" x="6300788" y="1611313"/>
          <p14:tracePt t="23358" x="6351588" y="1508125"/>
          <p14:tracePt t="23374" x="6386513" y="1449388"/>
          <p14:tracePt t="23391" x="6421438" y="1389063"/>
          <p14:tracePt t="23408" x="6464300" y="1320800"/>
          <p14:tracePt t="23425" x="6489700" y="1260475"/>
          <p14:tracePt t="23442" x="6532563" y="1182688"/>
          <p14:tracePt t="23458" x="6575425" y="1063625"/>
          <p14:tracePt t="23475" x="6608763" y="993775"/>
          <p14:tracePt t="23492" x="6643688" y="925513"/>
          <p14:tracePt t="23508" x="6678613" y="857250"/>
          <p14:tracePt t="23525" x="6686550" y="814388"/>
          <p14:tracePt t="23542" x="6694488" y="796925"/>
          <p14:tracePt t="23559" x="6694488" y="779463"/>
          <p14:tracePt t="23576" x="6686550" y="771525"/>
          <p14:tracePt t="23592" x="6669088" y="754063"/>
          <p14:tracePt t="23609" x="6618288" y="720725"/>
          <p14:tracePt t="23626" x="6565900" y="685800"/>
          <p14:tracePt t="23643" x="6454775" y="608013"/>
          <p14:tracePt t="23659" x="6411913" y="592138"/>
          <p14:tracePt t="23676" x="6369050" y="565150"/>
          <p14:tracePt t="23693" x="6361113" y="549275"/>
          <p14:tracePt t="23710" x="6335713" y="549275"/>
          <p14:tracePt t="23726" x="6292850" y="531813"/>
          <p14:tracePt t="23743" x="6197600" y="522288"/>
          <p14:tracePt t="23760" x="6078538" y="506413"/>
          <p14:tracePt t="23777" x="5922963" y="496888"/>
          <p14:tracePt t="23793" x="5743575" y="496888"/>
          <p14:tracePt t="23810" x="5614988" y="496888"/>
          <p14:tracePt t="23827" x="5537200" y="522288"/>
          <p14:tracePt t="23844" x="5521325" y="522288"/>
          <p14:tracePt t="23860" x="5521325" y="531813"/>
          <p14:tracePt t="23877" x="5521325" y="539750"/>
          <p14:tracePt t="23894" x="5503863" y="539750"/>
          <p14:tracePt t="23911" x="5435600" y="582613"/>
          <p14:tracePt t="23928" x="5322888" y="635000"/>
          <p14:tracePt t="23944" x="5178425" y="685800"/>
          <p14:tracePt t="23961" x="5032375" y="754063"/>
          <p14:tracePt t="23978" x="4937125" y="806450"/>
          <p14:tracePt t="23995" x="4911725" y="831850"/>
          <p14:tracePt t="24099" x="4911725" y="839788"/>
          <p14:tracePt t="24115" x="4886325" y="882650"/>
          <p14:tracePt t="24129" x="4851400" y="960438"/>
          <p14:tracePt t="24145" x="4783138" y="1079500"/>
          <p14:tracePt t="24162" x="4749800" y="1149350"/>
          <p14:tracePt t="24179" x="4722813" y="1225550"/>
          <p14:tracePt t="24196" x="4722813" y="1243013"/>
          <p14:tracePt t="24291" x="4732338" y="1250950"/>
          <p14:tracePt t="24313" x="4732338" y="1260475"/>
          <p14:tracePt t="24330" x="4749800" y="1293813"/>
          <p14:tracePt t="24331" x="4749800" y="1311275"/>
          <p14:tracePt t="24347" x="4783138" y="1371600"/>
          <p14:tracePt t="24363" x="4808538" y="1406525"/>
          <p14:tracePt t="24380" x="4835525" y="1422400"/>
          <p14:tracePt t="24397" x="4860925" y="1431925"/>
          <p14:tracePt t="24414" x="4903788" y="1431925"/>
          <p14:tracePt t="24430" x="4937125" y="1439863"/>
          <p14:tracePt t="24448" x="4972050" y="1449388"/>
          <p14:tracePt t="24464" x="5006975" y="1465263"/>
          <p14:tracePt t="24481" x="5040313" y="1465263"/>
          <p14:tracePt t="24497" x="5065713" y="1492250"/>
          <p14:tracePt t="24514" x="5083175" y="1492250"/>
          <p14:tracePt t="24531" x="5108575" y="1500188"/>
          <p14:tracePt t="24548" x="5135563" y="1517650"/>
          <p14:tracePt t="24564" x="5178425" y="1535113"/>
          <p14:tracePt t="24581" x="5229225" y="1550988"/>
          <p14:tracePt t="24598" x="5289550" y="1560513"/>
          <p14:tracePt t="24615" x="5332413" y="1577975"/>
          <p14:tracePt t="24631" x="5383213" y="1585913"/>
          <p14:tracePt t="24648" x="5435600" y="1585913"/>
          <p14:tracePt t="24665" x="5494338" y="1603375"/>
          <p14:tracePt t="24681" x="5572125" y="1628775"/>
          <p14:tracePt t="24698" x="5665788" y="1646238"/>
          <p14:tracePt t="24715" x="5735638" y="1663700"/>
          <p14:tracePt t="24732" x="5778500" y="1663700"/>
          <p14:tracePt t="24748" x="5821363" y="1663700"/>
          <p14:tracePt t="24766" x="5864225" y="1663700"/>
          <p14:tracePt t="24782" x="5897563" y="1671638"/>
          <p14:tracePt t="24799" x="5940425" y="1671638"/>
          <p14:tracePt t="24815" x="5983288" y="1671638"/>
          <p14:tracePt t="24832" x="6018213" y="1671638"/>
          <p14:tracePt t="24849" x="6051550" y="1679575"/>
          <p14:tracePt t="24866" x="6111875" y="1679575"/>
          <p14:tracePt t="24883" x="6172200" y="1679575"/>
          <p14:tracePt t="24900" x="6197600" y="1679575"/>
          <p14:tracePt t="25844" x="6189663" y="1679575"/>
          <p14:tracePt t="25854" x="6180138" y="1679575"/>
          <p14:tracePt t="25856" x="6129338" y="1679575"/>
          <p14:tracePt t="25871" x="6026150" y="1679575"/>
          <p14:tracePt t="25888" x="5864225" y="1679575"/>
          <p14:tracePt t="25905" x="5589588" y="1671638"/>
          <p14:tracePt t="25922" x="5254625" y="1654175"/>
          <p14:tracePt t="25939" x="4664075" y="1636713"/>
          <p14:tracePt t="25955" x="4422775" y="1628775"/>
          <p14:tracePt t="25972" x="4243388" y="1628775"/>
          <p14:tracePt t="25989" x="4183063" y="1628775"/>
          <p14:tracePt t="26006" x="4165600" y="1628775"/>
          <p14:tracePt t="26022" x="4132263" y="1628775"/>
          <p14:tracePt t="26039" x="4097338" y="1628775"/>
          <p14:tracePt t="26055" x="4064000" y="1620838"/>
          <p14:tracePt t="26073" x="4011613" y="1603375"/>
          <p14:tracePt t="26089" x="3943350" y="1603375"/>
          <p14:tracePt t="26106" x="3908425" y="1593850"/>
          <p14:tracePt t="26123" x="3900488" y="1593850"/>
          <p14:tracePt t="26363" x="3908425" y="1593850"/>
          <p14:tracePt t="26373" x="3925888" y="1593850"/>
          <p14:tracePt t="26391" x="3943350" y="1593850"/>
          <p14:tracePt t="26407" x="3986213" y="1585913"/>
          <p14:tracePt t="26424" x="4003675" y="1577975"/>
          <p14:tracePt t="26441" x="4037013" y="1550988"/>
          <p14:tracePt t="26458" x="4079875" y="1517650"/>
          <p14:tracePt t="26458" x="4097338" y="1500188"/>
          <p14:tracePt t="26475" x="4157663" y="1439863"/>
          <p14:tracePt t="26491" x="4217988" y="1371600"/>
          <p14:tracePt t="26508" x="4278313" y="1277938"/>
          <p14:tracePt t="26525" x="4303713" y="1182688"/>
          <p14:tracePt t="26541" x="4321175" y="1079500"/>
          <p14:tracePt t="26558" x="4321175" y="960438"/>
          <p14:tracePt t="26575" x="4321175" y="892175"/>
          <p14:tracePt t="26592" x="4303713" y="796925"/>
          <p14:tracePt t="26609" x="4278313" y="728663"/>
          <p14:tracePt t="26625" x="4268788" y="668338"/>
          <p14:tracePt t="26642" x="4251325" y="600075"/>
          <p14:tracePt t="26659" x="4243388" y="557213"/>
          <p14:tracePt t="26676" x="4200525" y="496888"/>
          <p14:tracePt t="26692" x="4140200" y="436563"/>
          <p14:tracePt t="26709" x="4046538" y="368300"/>
          <p14:tracePt t="26726" x="3943350" y="317500"/>
          <p14:tracePt t="26743" x="3822700" y="274638"/>
          <p14:tracePt t="26759" x="3721100" y="249238"/>
          <p14:tracePt t="26776" x="3635375" y="231775"/>
          <p14:tracePt t="26793" x="3592513" y="231775"/>
          <p14:tracePt t="26810" x="3575050" y="231775"/>
          <p14:tracePt t="26826" x="3549650" y="231775"/>
          <p14:tracePt t="26843" x="3514725" y="249238"/>
          <p14:tracePt t="26860" x="3411538" y="274638"/>
          <p14:tracePt t="26877" x="3275013" y="292100"/>
          <p14:tracePt t="26893" x="3094038" y="307975"/>
          <p14:tracePt t="26910" x="2914650" y="334963"/>
          <p14:tracePt t="26927" x="2828925" y="368300"/>
          <p14:tracePt t="26944" x="2768600" y="403225"/>
          <p14:tracePt t="26961" x="2751138" y="428625"/>
          <p14:tracePt t="26977" x="2751138" y="436563"/>
          <p14:tracePt t="27035" x="2743200" y="446088"/>
          <p14:tracePt t="27047" x="2735263" y="463550"/>
          <p14:tracePt t="27061" x="2717800" y="496888"/>
          <p14:tracePt t="27078" x="2692400" y="549275"/>
          <p14:tracePt t="27095" x="2649538" y="608013"/>
          <p14:tracePt t="27111" x="2606675" y="650875"/>
          <p14:tracePt t="27128" x="2563813" y="703263"/>
          <p14:tracePt t="27145" x="2520950" y="763588"/>
          <p14:tracePt t="27162" x="2503488" y="806450"/>
          <p14:tracePt t="27178" x="2493963" y="849313"/>
          <p14:tracePt t="27196" x="2486025" y="857250"/>
          <p14:tracePt t="27212" x="2486025" y="874713"/>
          <p14:tracePt t="27229" x="2478088" y="892175"/>
          <p14:tracePt t="27245" x="2478088" y="925513"/>
          <p14:tracePt t="27262" x="2478088" y="960438"/>
          <p14:tracePt t="27279" x="2478088" y="1011238"/>
          <p14:tracePt t="27296" x="2486025" y="1063625"/>
          <p14:tracePt t="27313" x="2503488" y="1114425"/>
          <p14:tracePt t="27329" x="2520950" y="1157288"/>
          <p14:tracePt t="27346" x="2528888" y="1182688"/>
          <p14:tracePt t="27363" x="2546350" y="1217613"/>
          <p14:tracePt t="27380" x="2563813" y="1235075"/>
          <p14:tracePt t="27396" x="2579688" y="1250950"/>
          <p14:tracePt t="27413" x="2606675" y="1285875"/>
          <p14:tracePt t="27430" x="2632075" y="1320800"/>
          <p14:tracePt t="27447" x="2665413" y="1354138"/>
          <p14:tracePt t="27463" x="2708275" y="1406525"/>
          <p14:tracePt t="27480" x="2735263" y="1439863"/>
          <p14:tracePt t="27497" x="2786063" y="1500188"/>
          <p14:tracePt t="27514" x="2811463" y="1535113"/>
          <p14:tracePt t="27530" x="2863850" y="1577975"/>
          <p14:tracePt t="27547" x="2897188" y="1603375"/>
          <p14:tracePt t="27564" x="2949575" y="1628775"/>
          <p14:tracePt t="27581" x="2992438" y="1663700"/>
          <p14:tracePt t="27597" x="3043238" y="1679575"/>
          <p14:tracePt t="27614" x="3086100" y="1697038"/>
          <p14:tracePt t="27631" x="3128963" y="1714500"/>
          <p14:tracePt t="27647" x="3146425" y="1714500"/>
          <p14:tracePt t="27664" x="3163888" y="1731963"/>
          <p14:tracePt t="27681" x="3189288" y="1739900"/>
          <p14:tracePt t="27698" x="3232150" y="1739900"/>
          <p14:tracePt t="27714" x="3300413" y="1757363"/>
          <p14:tracePt t="27732" x="3351213" y="1757363"/>
          <p14:tracePt t="27748" x="3421063" y="1765300"/>
          <p14:tracePt t="27765" x="3479800" y="1765300"/>
          <p14:tracePt t="27781" x="3532188" y="1765300"/>
          <p14:tracePt t="27799" x="3565525" y="1765300"/>
          <p14:tracePt t="27815" x="3592513" y="1765300"/>
          <p14:tracePt t="27832" x="3608388" y="1757363"/>
          <p14:tracePt t="27849" x="3625850" y="1757363"/>
          <p14:tracePt t="27866" x="3643313" y="1749425"/>
          <p14:tracePt t="27882" x="3668713" y="1731963"/>
          <p14:tracePt t="27899" x="3694113" y="1722438"/>
          <p14:tracePt t="27916" x="3729038" y="1706563"/>
          <p14:tracePt t="27932" x="3771900" y="1689100"/>
          <p14:tracePt t="27949" x="3814763" y="1671638"/>
          <p14:tracePt t="27966" x="3857625" y="1654175"/>
          <p14:tracePt t="27983" x="3908425" y="1628775"/>
          <p14:tracePt t="27999" x="3951288" y="1603375"/>
          <p14:tracePt t="28016" x="3986213" y="1577975"/>
          <p14:tracePt t="28033" x="4021138" y="1543050"/>
          <p14:tracePt t="28050" x="4071938" y="1500188"/>
          <p14:tracePt t="28066" x="4149725" y="1406525"/>
          <p14:tracePt t="28084" x="4200525" y="1346200"/>
          <p14:tracePt t="28100" x="4268788" y="1277938"/>
          <p14:tracePt t="28117" x="4303713" y="1217613"/>
          <p14:tracePt t="28133" x="4337050" y="1149350"/>
          <p14:tracePt t="28150" x="4346575" y="1079500"/>
          <p14:tracePt t="28167" x="4346575" y="1020763"/>
          <p14:tracePt t="28184" x="4321175" y="968375"/>
          <p14:tracePt t="28200" x="4278313" y="900113"/>
          <p14:tracePt t="28217" x="4235450" y="857250"/>
          <p14:tracePt t="28234" x="4183063" y="806450"/>
          <p14:tracePt t="28234" x="4165600" y="788988"/>
          <p14:tracePt t="28251" x="4132263" y="763588"/>
          <p14:tracePt t="28268" x="4097338" y="746125"/>
          <p14:tracePt t="28284" x="4064000" y="720725"/>
          <p14:tracePt t="28301" x="4011613" y="703263"/>
          <p14:tracePt t="28318" x="3900488" y="677863"/>
          <p14:tracePt t="28335" x="3806825" y="650875"/>
          <p14:tracePt t="28351" x="3635375" y="617538"/>
          <p14:tracePt t="28368" x="3514725" y="600075"/>
          <p14:tracePt t="28385" x="3368675" y="592138"/>
          <p14:tracePt t="28402" x="3232150" y="592138"/>
          <p14:tracePt t="28418" x="3017838" y="608013"/>
          <p14:tracePt t="28435" x="2949575" y="635000"/>
          <p14:tracePt t="28452" x="2879725" y="668338"/>
          <p14:tracePt t="28469" x="2794000" y="720725"/>
          <p14:tracePt t="28485" x="2708275" y="754063"/>
          <p14:tracePt t="28503" x="2632075" y="806450"/>
          <p14:tracePt t="28519" x="2554288" y="857250"/>
          <p14:tracePt t="28536" x="2528888" y="892175"/>
          <p14:tracePt t="28552" x="2520950" y="900113"/>
          <p14:tracePt t="28643" x="2520950" y="908050"/>
          <p14:tracePt t="28643" x="2511425" y="908050"/>
          <p14:tracePt t="28651" x="2503488" y="925513"/>
          <p14:tracePt t="28670" x="2493963" y="960438"/>
          <p14:tracePt t="28687" x="2493963" y="985838"/>
          <p14:tracePt t="28703" x="2486025" y="993775"/>
          <p14:tracePt t="28795" x="2493963" y="993775"/>
          <p14:tracePt t="29299" x="2493963" y="1003300"/>
          <p14:tracePt t="29310" x="2493963" y="1036638"/>
          <p14:tracePt t="29324" x="2478088" y="1089025"/>
          <p14:tracePt t="29340" x="2468563" y="1165225"/>
          <p14:tracePt t="29357" x="2468563" y="1243013"/>
          <p14:tracePt t="29373" x="2468563" y="1311275"/>
          <p14:tracePt t="29390" x="2503488" y="1371600"/>
          <p14:tracePt t="29407" x="2520950" y="1406525"/>
          <p14:tracePt t="29424" x="2536825" y="1422400"/>
          <p14:tracePt t="29440" x="2554288" y="1431925"/>
          <p14:tracePt t="29457" x="2571750" y="1449388"/>
          <p14:tracePt t="29474" x="2597150" y="1482725"/>
          <p14:tracePt t="29491" x="2632075" y="1535113"/>
          <p14:tracePt t="29508" x="2674938" y="1593850"/>
          <p14:tracePt t="29525" x="2786063" y="1679575"/>
          <p14:tracePt t="29541" x="2906713" y="1757363"/>
          <p14:tracePt t="29558" x="3068638" y="1817688"/>
          <p14:tracePt t="29574" x="3214688" y="1860550"/>
          <p14:tracePt t="29591" x="3351213" y="1860550"/>
          <p14:tracePt t="29608" x="3463925" y="1843088"/>
          <p14:tracePt t="29625" x="3522663" y="1817688"/>
          <p14:tracePt t="29642" x="3575050" y="1774825"/>
          <p14:tracePt t="29658" x="3608388" y="1739900"/>
          <p14:tracePt t="29675" x="3608388" y="1731963"/>
          <p14:tracePt t="29811" x="3592513" y="1731963"/>
          <p14:tracePt t="29819" x="3575050" y="1731963"/>
          <p14:tracePt t="29827" x="3532188" y="1731963"/>
          <p14:tracePt t="29827" x="3506788" y="1731963"/>
          <p14:tracePt t="29843" x="3421063" y="1731963"/>
          <p14:tracePt t="29859" x="3282950" y="1739900"/>
          <p14:tracePt t="29876" x="3136900" y="1757363"/>
          <p14:tracePt t="29893" x="2922588" y="1774825"/>
          <p14:tracePt t="29910" x="2700338" y="1800225"/>
          <p14:tracePt t="29926" x="2339975" y="1817688"/>
          <p14:tracePt t="29943" x="1989138" y="1782763"/>
          <p14:tracePt t="29960" x="1611313" y="1697038"/>
          <p14:tracePt t="29977" x="1328738" y="1628775"/>
          <p14:tracePt t="29994" x="1303338" y="1628775"/>
          <p14:tracePt t="30010" x="1363663" y="1603375"/>
          <p14:tracePt t="30027" x="1465263" y="1543050"/>
          <p14:tracePt t="30044" x="1560513" y="1482725"/>
          <p14:tracePt t="30061" x="1636713" y="1439863"/>
          <p14:tracePt t="30077" x="1671638" y="1414463"/>
          <p14:tracePt t="30094" x="1679575" y="1414463"/>
          <p14:tracePt t="30155" x="1671638" y="1414463"/>
          <p14:tracePt t="30163" x="1663700" y="1414463"/>
          <p14:tracePt t="30178" x="1646238" y="1406525"/>
          <p14:tracePt t="30179" x="1646238" y="1397000"/>
          <p14:tracePt t="30195" x="1646238" y="1371600"/>
          <p14:tracePt t="30211" x="1646238" y="1328738"/>
          <p14:tracePt t="30228" x="1663700" y="1250950"/>
          <p14:tracePt t="30245" x="1714500" y="1174750"/>
          <p14:tracePt t="30262" x="1757363" y="1079500"/>
          <p14:tracePt t="30278" x="1792288" y="1011238"/>
          <p14:tracePt t="30295" x="1808163" y="942975"/>
          <p14:tracePt t="30312" x="1817688" y="908050"/>
          <p14:tracePt t="30329" x="1800225" y="865188"/>
          <p14:tracePt t="30345" x="1765300" y="839788"/>
          <p14:tracePt t="30362" x="1697038" y="796925"/>
          <p14:tracePt t="30379" x="1654175" y="779463"/>
          <p14:tracePt t="30396" x="1620838" y="763588"/>
          <p14:tracePt t="30413" x="1585913" y="746125"/>
          <p14:tracePt t="30429" x="1543050" y="711200"/>
          <p14:tracePt t="30446" x="1474788" y="668338"/>
          <p14:tracePt t="30463" x="1363663" y="625475"/>
          <p14:tracePt t="30480" x="1225550" y="574675"/>
          <p14:tracePt t="30496" x="1114425" y="539750"/>
          <p14:tracePt t="30513" x="1054100" y="531813"/>
          <p14:tracePt t="30530" x="1046163" y="522288"/>
          <p14:tracePt t="30595" x="1036638" y="522288"/>
          <p14:tracePt t="30597" x="1020763" y="522288"/>
          <p14:tracePt t="30613" x="977900" y="539750"/>
          <p14:tracePt t="30630" x="882650" y="582613"/>
          <p14:tracePt t="30647" x="771525" y="617538"/>
          <p14:tracePt t="30664" x="660400" y="650875"/>
          <p14:tracePt t="30680" x="592138" y="685800"/>
          <p14:tracePt t="30697" x="574675" y="703263"/>
          <p14:tracePt t="30763" x="565150" y="703263"/>
          <p14:tracePt t="30765" x="565150" y="711200"/>
          <p14:tracePt t="30781" x="557213" y="720725"/>
          <p14:tracePt t="30798" x="522288" y="754063"/>
          <p14:tracePt t="30815" x="479425" y="806450"/>
          <p14:tracePt t="30832" x="403225" y="882650"/>
          <p14:tracePt t="30848" x="334963" y="942975"/>
          <p14:tracePt t="30865" x="265113" y="1003300"/>
          <p14:tracePt t="30882" x="257175" y="1020763"/>
          <p14:tracePt t="30882" x="249238" y="1036638"/>
          <p14:tracePt t="30899" x="249238" y="1054100"/>
          <p14:tracePt t="30971" x="249238" y="1063625"/>
          <p14:tracePt t="30980" x="249238" y="1079500"/>
          <p14:tracePt t="30999" x="249238" y="1122363"/>
          <p14:tracePt t="31016" x="249238" y="1174750"/>
          <p14:tracePt t="31032" x="239713" y="1250950"/>
          <p14:tracePt t="31050" x="239713" y="1328738"/>
          <p14:tracePt t="31066" x="239713" y="1422400"/>
          <p14:tracePt t="31083" x="249238" y="1465263"/>
          <p14:tracePt t="31099" x="257175" y="1482725"/>
          <p14:tracePt t="31117" x="257175" y="1500188"/>
          <p14:tracePt t="31133" x="274638" y="1508125"/>
          <p14:tracePt t="31150" x="282575" y="1525588"/>
          <p14:tracePt t="31166" x="300038" y="1550988"/>
          <p14:tracePt t="31183" x="334963" y="1593850"/>
          <p14:tracePt t="31200" x="368300" y="1628775"/>
          <p14:tracePt t="31217" x="393700" y="1654175"/>
          <p14:tracePt t="31233" x="436563" y="1689100"/>
          <p14:tracePt t="31233" x="446088" y="1689100"/>
          <p14:tracePt t="31251" x="496888" y="1714500"/>
          <p14:tracePt t="31267" x="539750" y="1731963"/>
          <p14:tracePt t="31284" x="574675" y="1739900"/>
          <p14:tracePt t="31301" x="617538" y="1765300"/>
          <p14:tracePt t="31317" x="660400" y="1782763"/>
          <p14:tracePt t="31334" x="711200" y="1808163"/>
          <p14:tracePt t="31351" x="746125" y="1825625"/>
          <p14:tracePt t="31368" x="779463" y="1843088"/>
          <p14:tracePt t="31384" x="814388" y="1851025"/>
          <p14:tracePt t="31401" x="857250" y="1851025"/>
          <p14:tracePt t="31418" x="882650" y="1851025"/>
          <p14:tracePt t="31418" x="900113" y="1851025"/>
          <p14:tracePt t="31435" x="942975" y="1851025"/>
          <p14:tracePt t="31451" x="968375" y="1860550"/>
          <p14:tracePt t="31468" x="1011238" y="1860550"/>
          <p14:tracePt t="31485" x="1046163" y="1860550"/>
          <p14:tracePt t="31502" x="1079500" y="1860550"/>
          <p14:tracePt t="31518" x="1131888" y="1860550"/>
          <p14:tracePt t="31535" x="1182688" y="1860550"/>
          <p14:tracePt t="31553" x="1235075" y="1860550"/>
          <p14:tracePt t="31569" x="1285875" y="1843088"/>
          <p14:tracePt t="31585" x="1346200" y="1817688"/>
          <p14:tracePt t="31602" x="1414463" y="1792288"/>
          <p14:tracePt t="31619" x="1465263" y="1765300"/>
          <p14:tracePt t="31636" x="1508125" y="1731963"/>
          <p14:tracePt t="31653" x="1535113" y="1706563"/>
          <p14:tracePt t="31669" x="1560513" y="1689100"/>
          <p14:tracePt t="31686" x="1568450" y="1663700"/>
          <p14:tracePt t="31703" x="1593850" y="1636713"/>
          <p14:tracePt t="31720" x="1611313" y="1620838"/>
          <p14:tracePt t="31736" x="1620838" y="1593850"/>
          <p14:tracePt t="31753" x="1628775" y="1577975"/>
          <p14:tracePt t="31770" x="1636713" y="1550988"/>
          <p14:tracePt t="31770" x="1646238" y="1535113"/>
          <p14:tracePt t="31787" x="1654175" y="1500188"/>
          <p14:tracePt t="31803" x="1671638" y="1457325"/>
          <p14:tracePt t="31820" x="1679575" y="1414463"/>
          <p14:tracePt t="31837" x="1689100" y="1379538"/>
          <p14:tracePt t="31854" x="1706563" y="1336675"/>
          <p14:tracePt t="31870" x="1706563" y="1293813"/>
          <p14:tracePt t="31887" x="1722438" y="1260475"/>
          <p14:tracePt t="31904" x="1722438" y="1200150"/>
          <p14:tracePt t="31921" x="1714500" y="1149350"/>
          <p14:tracePt t="31938" x="1689100" y="1071563"/>
          <p14:tracePt t="31954" x="1636713" y="1003300"/>
          <p14:tracePt t="31971" x="1603375" y="968375"/>
          <p14:tracePt t="31988" x="1560513" y="942975"/>
          <p14:tracePt t="32027" x="1550988" y="942975"/>
          <p14:tracePt t="32043" x="1543050" y="942975"/>
          <p14:tracePt t="32044" x="1535113" y="935038"/>
          <p14:tracePt t="32055" x="1482725" y="917575"/>
          <p14:tracePt t="32072" x="1363663" y="882650"/>
          <p14:tracePt t="32088" x="1165225" y="822325"/>
          <p14:tracePt t="32105" x="968375" y="763588"/>
          <p14:tracePt t="32122" x="728663" y="703263"/>
          <p14:tracePt t="32122" x="668338" y="685800"/>
          <p14:tracePt t="32139" x="635000" y="677863"/>
          <p14:tracePt t="32259" x="625475" y="677863"/>
          <p14:tracePt t="32261" x="617538" y="677863"/>
          <p14:tracePt t="32272" x="574675" y="693738"/>
          <p14:tracePt t="32290" x="506413" y="736600"/>
          <p14:tracePt t="32306" x="385763" y="806450"/>
          <p14:tracePt t="32323" x="350838" y="849313"/>
          <p14:tracePt t="32339" x="325438" y="874713"/>
          <p14:tracePt t="32356" x="317500" y="882650"/>
          <p14:tracePt t="32427" x="317500" y="892175"/>
          <p14:tracePt t="32443" x="300038" y="908050"/>
          <p14:tracePt t="32457" x="274638" y="968375"/>
          <p14:tracePt t="32473" x="222250" y="1063625"/>
          <p14:tracePt t="32473" x="196850" y="1114425"/>
          <p14:tracePt t="32491" x="128588" y="1243013"/>
          <p14:tracePt t="32507" x="111125" y="1293813"/>
          <p14:tracePt t="32524" x="103188" y="1311275"/>
          <p14:tracePt t="32603" x="111125" y="1311275"/>
          <p14:tracePt t="33083" x="120650" y="1311275"/>
          <p14:tracePt t="33131" x="128588" y="1311275"/>
          <p14:tracePt t="33163" x="136525" y="1311275"/>
          <p14:tracePt t="33165" x="146050" y="1311275"/>
          <p14:tracePt t="33177" x="153988" y="1311275"/>
          <p14:tracePt t="33194" x="163513" y="1311275"/>
          <p14:tracePt t="33211" x="196850" y="1311275"/>
          <p14:tracePt t="33228" x="231775" y="1320800"/>
          <p14:tracePt t="33244" x="282575" y="1320800"/>
          <p14:tracePt t="33261" x="334963" y="1328738"/>
          <p14:tracePt t="33278" x="393700" y="1328738"/>
          <p14:tracePt t="33295" x="471488" y="1328738"/>
          <p14:tracePt t="33312" x="522288" y="1328738"/>
          <p14:tracePt t="33328" x="565150" y="1328738"/>
          <p14:tracePt t="33345" x="592138" y="1328738"/>
          <p14:tracePt t="33362" x="617538" y="1336675"/>
          <p14:tracePt t="33362" x="635000" y="1336675"/>
          <p14:tracePt t="33379" x="660400" y="1346200"/>
          <p14:tracePt t="33395" x="685800" y="1346200"/>
          <p14:tracePt t="33412" x="746125" y="1354138"/>
          <p14:tracePt t="33429" x="814388" y="1363663"/>
          <p14:tracePt t="33446" x="865188" y="1363663"/>
          <p14:tracePt t="33462" x="925513" y="1371600"/>
          <p14:tracePt t="33479" x="977900" y="1379538"/>
          <p14:tracePt t="33496" x="1028700" y="1379538"/>
          <p14:tracePt t="33513" x="1106488" y="1379538"/>
          <p14:tracePt t="33529" x="1174750" y="1379538"/>
          <p14:tracePt t="33546" x="1293813" y="1389063"/>
          <p14:tracePt t="33563" x="1379538" y="1389063"/>
          <p14:tracePt t="33580" x="1474788" y="1389063"/>
          <p14:tracePt t="33596" x="1560513" y="1379538"/>
          <p14:tracePt t="33613" x="1654175" y="1379538"/>
          <p14:tracePt t="33630" x="1731963" y="1379538"/>
          <p14:tracePt t="33646" x="1835150" y="1379538"/>
          <p14:tracePt t="33663" x="1928813" y="1379538"/>
          <p14:tracePt t="33680" x="2039938" y="1371600"/>
          <p14:tracePt t="33697" x="2125663" y="1363663"/>
          <p14:tracePt t="33713" x="2220913" y="1354138"/>
          <p14:tracePt t="33713" x="2279650" y="1354138"/>
          <p14:tracePt t="33731" x="2357438" y="1346200"/>
          <p14:tracePt t="33747" x="2425700" y="1346200"/>
          <p14:tracePt t="33764" x="2486025" y="1346200"/>
          <p14:tracePt t="33781" x="2546350" y="1346200"/>
          <p14:tracePt t="33798" x="2606675" y="1346200"/>
          <p14:tracePt t="33814" x="2692400" y="1346200"/>
          <p14:tracePt t="33831" x="2751138" y="1346200"/>
          <p14:tracePt t="33848" x="2803525" y="1346200"/>
          <p14:tracePt t="33865" x="2854325" y="1346200"/>
          <p14:tracePt t="33881" x="2889250" y="1346200"/>
          <p14:tracePt t="33898" x="2949575" y="1354138"/>
          <p14:tracePt t="33915" x="2982913" y="1363663"/>
          <p14:tracePt t="33931" x="3008313" y="1363663"/>
          <p14:tracePt t="33948" x="3043238" y="1363663"/>
          <p14:tracePt t="33965" x="3078163" y="1363663"/>
          <p14:tracePt t="33982" x="3128963" y="1363663"/>
          <p14:tracePt t="33998" x="3163888" y="1379538"/>
          <p14:tracePt t="34015" x="3206750" y="1379538"/>
          <p14:tracePt t="34032" x="3232150" y="1389063"/>
          <p14:tracePt t="34049" x="3257550" y="1389063"/>
          <p14:tracePt t="34065" x="3275013" y="1389063"/>
          <p14:tracePt t="34065" x="3292475" y="1389063"/>
          <p14:tracePt t="34083" x="3308350" y="1397000"/>
          <p14:tracePt t="34099" x="3351213" y="1397000"/>
          <p14:tracePt t="34116" x="3403600" y="1397000"/>
          <p14:tracePt t="34132" x="3471863" y="1397000"/>
          <p14:tracePt t="34149" x="3549650" y="1389063"/>
          <p14:tracePt t="34166" x="3617913" y="1379538"/>
          <p14:tracePt t="34183" x="3678238" y="1379538"/>
          <p14:tracePt t="34199" x="3711575" y="1379538"/>
          <p14:tracePt t="34216" x="3746500" y="1379538"/>
          <p14:tracePt t="34233" x="3763963" y="1371600"/>
          <p14:tracePt t="34250" x="3771900" y="1363663"/>
          <p14:tracePt t="34250" x="3779838" y="1363663"/>
          <p14:tracePt t="34267" x="3814763" y="1346200"/>
          <p14:tracePt t="34283" x="3832225" y="1336675"/>
          <p14:tracePt t="34300" x="3857625" y="1328738"/>
          <p14:tracePt t="34317" x="3865563" y="1328738"/>
          <p14:tracePt t="34514" x="3857625" y="1328738"/>
          <p14:tracePt t="34514" x="3849688" y="1328738"/>
          <p14:tracePt t="34523" x="3832225" y="1328738"/>
          <p14:tracePt t="34535" x="3806825" y="1328738"/>
          <p14:tracePt t="34551" x="3729038" y="1328738"/>
          <p14:tracePt t="34568" x="3668713" y="1328738"/>
          <p14:tracePt t="34586" x="3608388" y="1328738"/>
          <p14:tracePt t="34602" x="3575050" y="1328738"/>
          <p14:tracePt t="34619" x="3557588" y="1328738"/>
          <p14:tracePt t="34635" x="3522663" y="1336675"/>
          <p14:tracePt t="34652" x="3421063" y="1346200"/>
          <p14:tracePt t="34669" x="3282950" y="1346200"/>
          <p14:tracePt t="34686" x="3068638" y="1336675"/>
          <p14:tracePt t="34702" x="2846388" y="1320800"/>
          <p14:tracePt t="34719" x="2622550" y="1293813"/>
          <p14:tracePt t="34736" x="2357438" y="1268413"/>
          <p14:tracePt t="34753" x="2168525" y="1260475"/>
          <p14:tracePt t="34769" x="2032000" y="1260475"/>
          <p14:tracePt t="34786" x="1963738" y="1260475"/>
          <p14:tracePt t="34803" x="1946275" y="1260475"/>
          <p14:tracePt t="34820" x="1903413" y="1260475"/>
          <p14:tracePt t="34836" x="1843088" y="1250950"/>
          <p14:tracePt t="34853" x="1722438" y="1250950"/>
          <p14:tracePt t="34870" x="1593850" y="1250950"/>
          <p14:tracePt t="34887" x="1457325" y="1250950"/>
          <p14:tracePt t="34903" x="1303338" y="1243013"/>
          <p14:tracePt t="34920" x="1174750" y="1243013"/>
          <p14:tracePt t="34937" x="1079500" y="1243013"/>
          <p14:tracePt t="34954" x="1003300" y="1243013"/>
          <p14:tracePt t="34971" x="908050" y="1243013"/>
          <p14:tracePt t="34987" x="806450" y="1243013"/>
          <p14:tracePt t="35004" x="693738" y="1243013"/>
          <p14:tracePt t="35021" x="600075" y="1243013"/>
          <p14:tracePt t="35038" x="506413" y="1243013"/>
          <p14:tracePt t="35054" x="463550" y="1243013"/>
          <p14:tracePt t="35071" x="454025" y="1243013"/>
          <p14:tracePt t="35114" x="446088" y="1243013"/>
          <p14:tracePt t="35128" x="436563" y="1243013"/>
          <p14:tracePt t="35138" x="350838" y="1243013"/>
          <p14:tracePt t="35155" x="274638" y="1243013"/>
          <p14:tracePt t="35172" x="163513" y="1243013"/>
          <p14:tracePt t="35188" x="136525" y="1243013"/>
          <p14:tracePt t="35242" x="146050" y="1243013"/>
          <p14:tracePt t="35250" x="153988" y="1243013"/>
          <p14:tracePt t="35256" x="179388" y="1235075"/>
          <p14:tracePt t="35272" x="196850" y="1217613"/>
          <p14:tracePt t="35289" x="206375" y="1208088"/>
          <p14:tracePt t="35474" x="214313" y="1208088"/>
          <p14:tracePt t="35531" x="222250" y="1208088"/>
          <p14:tracePt t="35544" x="231775" y="1208088"/>
          <p14:tracePt t="35557" x="249238" y="1208088"/>
          <p14:tracePt t="35574" x="300038" y="1217613"/>
          <p14:tracePt t="35591" x="368300" y="1235075"/>
          <p14:tracePt t="35608" x="446088" y="1243013"/>
          <p14:tracePt t="35624" x="531813" y="1260475"/>
          <p14:tracePt t="35641" x="592138" y="1268413"/>
          <p14:tracePt t="35657" x="693738" y="1268413"/>
          <p14:tracePt t="35674" x="822325" y="1277938"/>
          <p14:tracePt t="35691" x="942975" y="1277938"/>
          <p14:tracePt t="35708" x="1054100" y="1285875"/>
          <p14:tracePt t="35724" x="1174750" y="1303338"/>
          <p14:tracePt t="35741" x="1293813" y="1328738"/>
          <p14:tracePt t="35758" x="1439863" y="1363663"/>
          <p14:tracePt t="35775" x="1560513" y="1379538"/>
          <p14:tracePt t="35791" x="1722438" y="1406525"/>
          <p14:tracePt t="35808" x="1878013" y="1422400"/>
          <p14:tracePt t="35825" x="2057400" y="1439863"/>
          <p14:tracePt t="35842" x="2279650" y="1457325"/>
          <p14:tracePt t="35859" x="2425700" y="1465263"/>
          <p14:tracePt t="35875" x="2528888" y="1465263"/>
          <p14:tracePt t="35892" x="2606675" y="1465263"/>
          <p14:tracePt t="35909" x="2640013" y="1465263"/>
          <p14:tracePt t="35925" x="2682875" y="1465263"/>
          <p14:tracePt t="35942" x="2735263" y="1465263"/>
          <p14:tracePt t="35959" x="2803525" y="1474788"/>
          <p14:tracePt t="35976" x="2889250" y="1492250"/>
          <p14:tracePt t="35993" x="3000375" y="1508125"/>
          <p14:tracePt t="36009" x="3060700" y="1517650"/>
          <p14:tracePt t="36009" x="3086100" y="1517650"/>
          <p14:tracePt t="36026" x="3103563" y="1517650"/>
          <p14:tracePt t="36043" x="3136900" y="1517650"/>
          <p14:tracePt t="36060" x="3189288" y="1517650"/>
          <p14:tracePt t="36076" x="3300413" y="1525588"/>
          <p14:tracePt t="36093" x="3436938" y="1550988"/>
          <p14:tracePt t="36110" x="3582988" y="1568450"/>
          <p14:tracePt t="36127" x="3660775" y="1585913"/>
          <p14:tracePt t="36143" x="3678238" y="1593850"/>
          <p14:tracePt t="36160" x="3686175" y="1593850"/>
          <p14:tracePt t="36219" x="3694113" y="1593850"/>
          <p14:tracePt t="36242" x="3703638" y="1593850"/>
          <p14:tracePt t="36770" x="3711575" y="1593850"/>
          <p14:tracePt t="36782" x="3729038" y="1593850"/>
          <p14:tracePt t="36797" x="3754438" y="1585913"/>
          <p14:tracePt t="36813" x="3849688" y="1568450"/>
          <p14:tracePt t="36831" x="3951288" y="1550988"/>
          <p14:tracePt t="36847" x="4079875" y="1508125"/>
          <p14:tracePt t="36864" x="4243388" y="1482725"/>
          <p14:tracePt t="36881" x="4518025" y="1449388"/>
          <p14:tracePt t="36898" x="4765675" y="1439863"/>
          <p14:tracePt t="36914" x="5160963" y="1439863"/>
          <p14:tracePt t="36931" x="5349875" y="1439863"/>
          <p14:tracePt t="36948" x="5478463" y="1439863"/>
          <p14:tracePt t="36965" x="5511800" y="1439863"/>
          <p14:tracePt t="36982" x="5529263" y="1439863"/>
          <p14:tracePt t="37020" x="5537200" y="1439863"/>
          <p14:tracePt t="37022" x="5564188" y="1439863"/>
          <p14:tracePt t="37032" x="5665788" y="1500188"/>
          <p14:tracePt t="37049" x="5837238" y="1585913"/>
          <p14:tracePt t="37066" x="5983288" y="1646238"/>
          <p14:tracePt t="37083" x="6129338" y="1689100"/>
          <p14:tracePt t="37139" x="6121400" y="1689100"/>
          <p14:tracePt t="37150" x="6111875" y="1689100"/>
          <p14:tracePt t="37151" x="6078538" y="1679575"/>
          <p14:tracePt t="37167" x="6051550" y="1663700"/>
          <p14:tracePt t="37184" x="6043613" y="1646238"/>
          <p14:tracePt t="37200" x="6061075" y="1636713"/>
          <p14:tracePt t="37217" x="6103938" y="1620838"/>
          <p14:tracePt t="37233" x="6129338" y="1603375"/>
          <p14:tracePt t="37250" x="6137275" y="1568450"/>
          <p14:tracePt t="37267" x="6121400" y="1508125"/>
          <p14:tracePt t="37371" x="6121400" y="1500188"/>
          <p14:tracePt t="37384" x="6121400" y="1492250"/>
          <p14:tracePt t="37386" x="6103938" y="1482725"/>
          <p14:tracePt t="37401" x="5975350" y="1397000"/>
          <p14:tracePt t="37418" x="5726113" y="1243013"/>
          <p14:tracePt t="37435" x="5400675" y="1071563"/>
          <p14:tracePt t="37435" x="5151438" y="950913"/>
          <p14:tracePt t="37451" x="5022850" y="892175"/>
          <p14:tracePt t="37468" x="4964113" y="857250"/>
          <p14:tracePt t="37515" x="4979988" y="849313"/>
          <p14:tracePt t="37515" x="4997450" y="839788"/>
          <p14:tracePt t="37523" x="5014913" y="831850"/>
          <p14:tracePt t="37535" x="5057775" y="814388"/>
          <p14:tracePt t="37552" x="5075238" y="806450"/>
          <p14:tracePt t="37595" x="5057775" y="806450"/>
          <p14:tracePt t="37604" x="5022850" y="806450"/>
          <p14:tracePt t="37619" x="4868863" y="839788"/>
          <p14:tracePt t="37636" x="4508500" y="874713"/>
          <p14:tracePt t="37637" x="4183063" y="908050"/>
          <p14:tracePt t="37653" x="3900488" y="935038"/>
          <p14:tracePt t="37669" x="3840163" y="968375"/>
          <p14:tracePt t="37716" x="3849688" y="968375"/>
          <p14:tracePt t="37717" x="3908425" y="968375"/>
          <p14:tracePt t="37736" x="3978275" y="968375"/>
          <p14:tracePt t="37753" x="4021138" y="960438"/>
          <p14:tracePt t="37770" x="4029075" y="950913"/>
          <p14:tracePt t="37820" x="4021138" y="950913"/>
          <p14:tracePt t="37821" x="4011613" y="968375"/>
          <p14:tracePt t="37853" x="4011613" y="977900"/>
          <p14:tracePt t="37870" x="4011613" y="985838"/>
          <p14:tracePt t="37899" x="4021138" y="985838"/>
          <p14:tracePt t="37903" x="4046538" y="985838"/>
          <p14:tracePt t="37921" x="4071938" y="985838"/>
          <p14:tracePt t="37937" x="4122738" y="985838"/>
          <p14:tracePt t="37954" x="4149725" y="993775"/>
          <p14:tracePt t="37971" x="4235450" y="1020763"/>
          <p14:tracePt t="37988" x="4321175" y="1046163"/>
          <p14:tracePt t="38005" x="4457700" y="1079500"/>
          <p14:tracePt t="38021" x="4586288" y="1114425"/>
          <p14:tracePt t="38038" x="4740275" y="1157288"/>
          <p14:tracePt t="38055" x="4851400" y="1174750"/>
          <p14:tracePt t="38072" x="4954588" y="1174750"/>
          <p14:tracePt t="38088" x="5040313" y="1174750"/>
          <p14:tracePt t="38105" x="5108575" y="1182688"/>
          <p14:tracePt t="38122" x="5135563" y="1182688"/>
          <p14:tracePt t="38139" x="5160963" y="1192213"/>
          <p14:tracePt t="38155" x="5186363" y="1200150"/>
          <p14:tracePt t="38172" x="5229225" y="1217613"/>
          <p14:tracePt t="38189" x="5297488" y="1235075"/>
          <p14:tracePt t="38206" x="5435600" y="1268413"/>
          <p14:tracePt t="38222" x="5546725" y="1285875"/>
          <p14:tracePt t="38239" x="5683250" y="1311275"/>
          <p14:tracePt t="38256" x="5786438" y="1311275"/>
          <p14:tracePt t="38273" x="5889625" y="1328738"/>
          <p14:tracePt t="38290" x="5975350" y="1336675"/>
          <p14:tracePt t="38306" x="6043613" y="1354138"/>
          <p14:tracePt t="38323" x="6180138" y="1379538"/>
          <p14:tracePt t="38340" x="6326188" y="1406525"/>
          <p14:tracePt t="38357" x="6507163" y="1449388"/>
          <p14:tracePt t="38373" x="6694488" y="1492250"/>
          <p14:tracePt t="38390" x="6908800" y="1543050"/>
          <p14:tracePt t="38406" x="7072313" y="1560513"/>
          <p14:tracePt t="38423" x="7243763" y="1568450"/>
          <p14:tracePt t="38440" x="7380288" y="1568450"/>
          <p14:tracePt t="38457" x="7518400" y="1568450"/>
          <p14:tracePt t="38473" x="7664450" y="1568450"/>
          <p14:tracePt t="38491" x="7851775" y="1585913"/>
          <p14:tracePt t="38507" x="7947025" y="1593850"/>
          <p14:tracePt t="38524" x="8023225" y="1593850"/>
          <p14:tracePt t="38541" x="8066088" y="1593850"/>
          <p14:tracePt t="38557" x="8118475" y="1593850"/>
          <p14:tracePt t="38574" x="8169275" y="1603375"/>
          <p14:tracePt t="38591" x="8237538" y="1611313"/>
          <p14:tracePt t="38608" x="8307388" y="1628775"/>
          <p14:tracePt t="38624" x="8358188" y="1646238"/>
          <p14:tracePt t="38642" x="8366125" y="1646238"/>
          <p14:tracePt t="39755" x="8375650" y="1646238"/>
          <p14:tracePt t="39828" x="8383588" y="1646238"/>
          <p14:tracePt t="39851" x="8393113" y="1646238"/>
          <p14:tracePt t="39875" x="8401050" y="1646238"/>
          <p14:tracePt t="39883" x="8401050" y="1654175"/>
          <p14:tracePt t="39898" x="8418513" y="1654175"/>
          <p14:tracePt t="39915" x="8426450" y="1663700"/>
          <p14:tracePt t="39932" x="8443913" y="1663700"/>
          <p14:tracePt t="39948" x="8461375" y="1663700"/>
          <p14:tracePt t="39965" x="8478838" y="1663700"/>
          <p14:tracePt t="39982" x="8486775" y="1663700"/>
          <p14:tracePt t="39998" x="8504238" y="1654175"/>
          <p14:tracePt t="40015" x="8521700" y="1654175"/>
          <p14:tracePt t="40032" x="8537575" y="1636713"/>
          <p14:tracePt t="40049" x="8572500" y="1620838"/>
          <p14:tracePt t="40065" x="8597900" y="1593850"/>
          <p14:tracePt t="40082" x="8632825" y="1568450"/>
          <p14:tracePt t="40082" x="8640763" y="1550988"/>
          <p14:tracePt t="40099" x="8666163" y="1525588"/>
          <p14:tracePt t="40116" x="8683625" y="1492250"/>
          <p14:tracePt t="40132" x="8701088" y="1439863"/>
          <p14:tracePt t="40150" x="8718550" y="1397000"/>
          <p14:tracePt t="40166" x="8726488" y="1346200"/>
          <p14:tracePt t="40183" x="8743950" y="1311275"/>
          <p14:tracePt t="40200" x="8743950" y="1268413"/>
          <p14:tracePt t="40216" x="8743950" y="1217613"/>
          <p14:tracePt t="40233" x="8751888" y="1174750"/>
          <p14:tracePt t="40250" x="8751888" y="1131888"/>
          <p14:tracePt t="40266" x="8761413" y="1096963"/>
          <p14:tracePt t="40284" x="8761413" y="1071563"/>
          <p14:tracePt t="40300" x="8761413" y="1046163"/>
          <p14:tracePt t="40317" x="8761413" y="1011238"/>
          <p14:tracePt t="40334" x="8761413" y="968375"/>
          <p14:tracePt t="40350" x="8761413" y="925513"/>
          <p14:tracePt t="40367" x="8751888" y="892175"/>
          <p14:tracePt t="40384" x="8751888" y="849313"/>
          <p14:tracePt t="40401" x="8736013" y="822325"/>
          <p14:tracePt t="40417" x="8736013" y="814388"/>
          <p14:tracePt t="40475" x="8726488" y="814388"/>
          <p14:tracePt t="40483" x="8683625" y="796925"/>
          <p14:tracePt t="40501" x="8650288" y="796925"/>
          <p14:tracePt t="40518" x="8607425" y="796925"/>
          <p14:tracePt t="40535" x="8555038" y="796925"/>
          <p14:tracePt t="40551" x="8547100" y="796925"/>
          <p14:tracePt t="40568" x="8537575" y="806450"/>
          <p14:tracePt t="40585" x="8529638" y="814388"/>
          <p14:tracePt t="40602" x="8529638" y="822325"/>
          <p14:tracePt t="40644" x="8529638" y="831850"/>
          <p14:tracePt t="40660" x="8521700" y="839788"/>
          <p14:tracePt t="40661" x="8512175" y="857250"/>
          <p14:tracePt t="40669" x="8486775" y="892175"/>
          <p14:tracePt t="40686" x="8451850" y="942975"/>
          <p14:tracePt t="40702" x="8401050" y="1020763"/>
          <p14:tracePt t="40719" x="8383588" y="1079500"/>
          <p14:tracePt t="40736" x="8375650" y="1139825"/>
          <p14:tracePt t="40753" x="8375650" y="1192213"/>
          <p14:tracePt t="40769" x="8383588" y="1208088"/>
          <p14:tracePt t="40786" x="8393113" y="1225550"/>
          <p14:tracePt t="40803" x="8408988" y="1225550"/>
          <p14:tracePt t="40820" x="8418513" y="1225550"/>
          <p14:tracePt t="40836" x="8426450" y="1225550"/>
          <p14:tracePt t="40853" x="8435975" y="1235075"/>
          <p14:tracePt t="40870" x="8461375" y="1250950"/>
          <p14:tracePt t="40887" x="8486775" y="1277938"/>
          <p14:tracePt t="40903" x="8512175" y="1285875"/>
          <p14:tracePt t="40920" x="8547100" y="1303338"/>
          <p14:tracePt t="40937" x="8607425" y="1328738"/>
          <p14:tracePt t="40954" x="8675688" y="1328738"/>
          <p14:tracePt t="40971" x="8778875" y="1311275"/>
          <p14:tracePt t="40987" x="8837613" y="1285875"/>
          <p14:tracePt t="41004" x="8880475" y="1260475"/>
          <p14:tracePt t="41021" x="8897938" y="1235075"/>
          <p14:tracePt t="41038" x="8907463" y="1208088"/>
          <p14:tracePt t="41054" x="8907463" y="1192213"/>
          <p14:tracePt t="41071" x="8907463" y="1174750"/>
          <p14:tracePt t="41088" x="8907463" y="1157288"/>
          <p14:tracePt t="41105" x="8915400" y="1114425"/>
          <p14:tracePt t="41121" x="8923338" y="1071563"/>
          <p14:tracePt t="41138" x="8932863" y="1003300"/>
          <p14:tracePt t="41155" x="8958263" y="935038"/>
          <p14:tracePt t="41172" x="8940800" y="857250"/>
          <p14:tracePt t="41188" x="8907463" y="788988"/>
          <p14:tracePt t="41205" x="8880475" y="754063"/>
          <p14:tracePt t="41222" x="8864600" y="746125"/>
          <p14:tracePt t="41259" x="8855075" y="746125"/>
          <p14:tracePt t="41292" x="8847138" y="746125"/>
          <p14:tracePt t="41308" x="8837613" y="746125"/>
          <p14:tracePt t="41309" x="8829675" y="746125"/>
          <p14:tracePt t="41322" x="8812213" y="754063"/>
          <p14:tracePt t="41339" x="8743950" y="771525"/>
          <p14:tracePt t="41356" x="8693150" y="771525"/>
          <p14:tracePt t="41372" x="8640763" y="779463"/>
          <p14:tracePt t="41390" x="8632825" y="779463"/>
          <p14:tracePt t="41499" x="8623300" y="779463"/>
          <p14:tracePt t="41507" x="8607425" y="788988"/>
          <p14:tracePt t="41524" x="8589963" y="796925"/>
          <p14:tracePt t="41540" x="8572500" y="806450"/>
          <p14:tracePt t="41557" x="8555038" y="806450"/>
          <p14:tracePt t="41619" x="8564563" y="806450"/>
          <p14:tracePt t="41643" x="8572500" y="806450"/>
          <p14:tracePt t="41891" x="8564563" y="806450"/>
          <p14:tracePt t="41895" x="8555038" y="814388"/>
          <p14:tracePt t="41909" x="8537575" y="822325"/>
          <p14:tracePt t="41925" x="8521700" y="849313"/>
          <p14:tracePt t="41942" x="8504238" y="882650"/>
          <p14:tracePt t="41959" x="8494713" y="917575"/>
          <p14:tracePt t="41976" x="8486775" y="960438"/>
          <p14:tracePt t="41993" x="8478838" y="993775"/>
          <p14:tracePt t="42009" x="8478838" y="1020763"/>
          <p14:tracePt t="42026" x="8469313" y="1054100"/>
          <p14:tracePt t="42043" x="8469313" y="1122363"/>
          <p14:tracePt t="42060" x="8451850" y="1192213"/>
          <p14:tracePt t="42076" x="8435975" y="1277938"/>
          <p14:tracePt t="42093" x="8418513" y="1354138"/>
          <p14:tracePt t="42110" x="8408988" y="1449388"/>
          <p14:tracePt t="42127" x="8408988" y="1500188"/>
          <p14:tracePt t="42143" x="8408988" y="1543050"/>
          <p14:tracePt t="42160" x="8418513" y="1568450"/>
          <p14:tracePt t="42177" x="8418513" y="1577975"/>
          <p14:tracePt t="42194" x="8418513" y="1585913"/>
          <p14:tracePt t="42210" x="8418513" y="1603375"/>
          <p14:tracePt t="42227" x="8408988" y="1636713"/>
          <p14:tracePt t="42244" x="8401050" y="1671638"/>
          <p14:tracePt t="42261" x="8393113" y="1722438"/>
          <p14:tracePt t="42277" x="8375650" y="1774825"/>
          <p14:tracePt t="42294" x="8358188" y="1843088"/>
          <p14:tracePt t="42311" x="8340725" y="1885950"/>
          <p14:tracePt t="42328" x="8332788" y="1911350"/>
          <p14:tracePt t="42345" x="8332788" y="1920875"/>
          <p14:tracePt t="43363" x="8332788" y="1928813"/>
          <p14:tracePt t="43404" x="8332788" y="1936750"/>
          <p14:tracePt t="43405" x="8323263" y="1936750"/>
          <p14:tracePt t="43417" x="8323263" y="1946275"/>
          <p14:tracePt t="43507" x="8323263" y="1954213"/>
          <p14:tracePt t="43522" x="8323263" y="1971675"/>
          <p14:tracePt t="43535" x="8323263" y="1997075"/>
          <p14:tracePt t="43551" x="8323263" y="2022475"/>
          <p14:tracePt t="43568" x="8323263" y="2065338"/>
          <p14:tracePt t="43584" x="8323263" y="2125663"/>
          <p14:tracePt t="43601" x="8323263" y="2211388"/>
          <p14:tracePt t="43618" x="8323263" y="2279650"/>
          <p14:tracePt t="43635" x="8323263" y="2322513"/>
          <p14:tracePt t="43771" x="8332788" y="2322513"/>
          <p14:tracePt t="43788" x="8332788" y="2314575"/>
          <p14:tracePt t="43789" x="8340725" y="2314575"/>
          <p14:tracePt t="43802" x="8340725" y="2297113"/>
          <p14:tracePt t="43819" x="8358188" y="2279650"/>
          <p14:tracePt t="43836" x="8375650" y="2263775"/>
          <p14:tracePt t="43853" x="8393113" y="2228850"/>
          <p14:tracePt t="43869" x="8418513" y="2193925"/>
          <p14:tracePt t="43886" x="8443913" y="2160588"/>
          <p14:tracePt t="43903" x="8461375" y="2117725"/>
          <p14:tracePt t="43920" x="8469313" y="2065338"/>
          <p14:tracePt t="43936" x="8478838" y="2014538"/>
          <p14:tracePt t="43953" x="8478838" y="1963738"/>
          <p14:tracePt t="43970" x="8486775" y="1920875"/>
          <p14:tracePt t="43970" x="8494713" y="1893888"/>
          <p14:tracePt t="43987" x="8512175" y="1851025"/>
          <p14:tracePt t="44004" x="8529638" y="1808163"/>
          <p14:tracePt t="44020" x="8547100" y="1765300"/>
          <p14:tracePt t="44037" x="8564563" y="1722438"/>
          <p14:tracePt t="44054" x="8572500" y="1679575"/>
          <p14:tracePt t="44071" x="8589963" y="1646238"/>
          <p14:tracePt t="44087" x="8589963" y="1636713"/>
          <p14:tracePt t="44187" x="8580438" y="1636713"/>
          <p14:tracePt t="44194" x="8572500" y="1636713"/>
          <p14:tracePt t="44204" x="8572500" y="1646238"/>
          <p14:tracePt t="44221" x="8564563" y="1671638"/>
          <p14:tracePt t="44238" x="8537575" y="1722438"/>
          <p14:tracePt t="44255" x="8512175" y="1792288"/>
          <p14:tracePt t="44272" x="8478838" y="1903413"/>
          <p14:tracePt t="44288" x="8461375" y="2014538"/>
          <p14:tracePt t="44305" x="8451850" y="2108200"/>
          <p14:tracePt t="44322" x="8443913" y="2193925"/>
          <p14:tracePt t="44339" x="8443913" y="2271713"/>
          <p14:tracePt t="44355" x="8443913" y="2306638"/>
          <p14:tracePt t="44372" x="8443913" y="2322513"/>
          <p14:tracePt t="44483" x="8451850" y="2306638"/>
          <p14:tracePt t="44492" x="8461375" y="2297113"/>
          <p14:tracePt t="44493" x="8469313" y="2279650"/>
          <p14:tracePt t="44506" x="8512175" y="2220913"/>
          <p14:tracePt t="44523" x="8537575" y="2178050"/>
          <p14:tracePt t="44540" x="8555038" y="2135188"/>
          <p14:tracePt t="44556" x="8564563" y="2065338"/>
          <p14:tracePt t="44573" x="8572500" y="1997075"/>
          <p14:tracePt t="44590" x="8572500" y="1946275"/>
          <p14:tracePt t="44607" x="8580438" y="1920875"/>
          <p14:tracePt t="44623" x="8589963" y="1878013"/>
          <p14:tracePt t="44640" x="8589963" y="1860550"/>
          <p14:tracePt t="44657" x="8597900" y="1825625"/>
          <p14:tracePt t="44674" x="8597900" y="1808163"/>
          <p14:tracePt t="44690" x="8607425" y="1792288"/>
          <p14:tracePt t="44874" x="8597900" y="1800225"/>
          <p14:tracePt t="44875" x="8580438" y="1843088"/>
          <p14:tracePt t="44895" x="8555038" y="1911350"/>
          <p14:tracePt t="44908" x="8512175" y="1989138"/>
          <p14:tracePt t="44925" x="8486775" y="2092325"/>
          <p14:tracePt t="44942" x="8469313" y="2185988"/>
          <p14:tracePt t="44958" x="8461375" y="2289175"/>
          <p14:tracePt t="44975" x="8461375" y="2332038"/>
          <p14:tracePt t="44992" x="8461375" y="2357438"/>
          <p14:tracePt t="45009" x="8461375" y="2365375"/>
          <p14:tracePt t="45052" x="8461375" y="2374900"/>
          <p14:tracePt t="45075" x="8461375" y="2382838"/>
          <p14:tracePt t="45100" x="8461375" y="2392363"/>
          <p14:tracePt t="45186" x="8461375" y="2382838"/>
          <p14:tracePt t="45195" x="8469313" y="2382838"/>
          <p14:tracePt t="45196" x="8478838" y="2365375"/>
          <p14:tracePt t="45210" x="8486775" y="2314575"/>
          <p14:tracePt t="45227" x="8512175" y="2246313"/>
          <p14:tracePt t="45243" x="8521700" y="2168525"/>
          <p14:tracePt t="45260" x="8521700" y="2082800"/>
          <p14:tracePt t="45277" x="8529638" y="2022475"/>
          <p14:tracePt t="45294" x="8529638" y="1971675"/>
          <p14:tracePt t="45310" x="8537575" y="1954213"/>
          <p14:tracePt t="45327" x="8537575" y="1936750"/>
          <p14:tracePt t="45344" x="8537575" y="1928813"/>
          <p14:tracePt t="45435" x="8529638" y="1928813"/>
          <p14:tracePt t="45467" x="8521700" y="1936750"/>
          <p14:tracePt t="45478" x="8521700" y="1946275"/>
          <p14:tracePt t="45479" x="8504238" y="1979613"/>
          <p14:tracePt t="45495" x="8494713" y="2022475"/>
          <p14:tracePt t="45512" x="8478838" y="2100263"/>
          <p14:tracePt t="45528" x="8451850" y="2193925"/>
          <p14:tracePt t="45545" x="8426450" y="2322513"/>
          <p14:tracePt t="45562" x="8408988" y="2425700"/>
          <p14:tracePt t="45562" x="8401050" y="2468563"/>
          <p14:tracePt t="45579" x="8383588" y="2563813"/>
          <p14:tracePt t="45595" x="8383588" y="2614613"/>
          <p14:tracePt t="45612" x="8383588" y="2622550"/>
          <p14:tracePt t="45667" x="8393113" y="2614613"/>
          <p14:tracePt t="45668" x="8401050" y="2606675"/>
          <p14:tracePt t="45679" x="8408988" y="2589213"/>
          <p14:tracePt t="45696" x="8408988" y="2579688"/>
          <p14:tracePt t="46139" x="8408988" y="2571750"/>
          <p14:tracePt t="46163" x="8408988" y="2563813"/>
          <p14:tracePt t="46182" x="8408988" y="2554288"/>
          <p14:tracePt t="46183" x="8408988" y="2546350"/>
          <p14:tracePt t="46199" x="8408988" y="2528888"/>
          <p14:tracePt t="46216" x="8408988" y="2520950"/>
          <p14:tracePt t="46232" x="8408988" y="2503488"/>
          <p14:tracePt t="46249" x="8408988" y="2486025"/>
          <p14:tracePt t="46266" x="8408988" y="2468563"/>
          <p14:tracePt t="46266" x="8408988" y="2460625"/>
          <p14:tracePt t="46283" x="8408988" y="2443163"/>
          <p14:tracePt t="46299" x="8408988" y="2425700"/>
          <p14:tracePt t="46316" x="8408988" y="2417763"/>
          <p14:tracePt t="46333" x="8408988" y="2400300"/>
          <p14:tracePt t="46349" x="8408988" y="2392363"/>
          <p14:tracePt t="46366" x="8408988" y="2374900"/>
          <p14:tracePt t="46383" x="8418513" y="2357438"/>
          <p14:tracePt t="46400" x="8418513" y="2349500"/>
          <p14:tracePt t="46416" x="8418513" y="2332038"/>
          <p14:tracePt t="46433" x="8418513" y="2306638"/>
          <p14:tracePt t="46450" x="8418513" y="2279650"/>
          <p14:tracePt t="46467" x="8418513" y="2263775"/>
          <p14:tracePt t="46564" x="8408988" y="2263775"/>
          <p14:tracePt t="46565" x="8401050" y="2263775"/>
          <p14:tracePt t="46565" x="8393113" y="2263775"/>
          <p14:tracePt t="46587" x="8383588" y="2263775"/>
          <p14:tracePt t="46601" x="8366125" y="2263775"/>
          <p14:tracePt t="46617" x="8350250" y="2271713"/>
          <p14:tracePt t="46634" x="8340725" y="2271713"/>
          <p14:tracePt t="46651" x="8332788" y="2279650"/>
          <p14:tracePt t="46668" x="8323263" y="2279650"/>
          <p14:tracePt t="46685" x="8307388" y="2289175"/>
          <p14:tracePt t="46701" x="8297863" y="2297113"/>
          <p14:tracePt t="46718" x="8280400" y="2306638"/>
          <p14:tracePt t="46735" x="8272463" y="2314575"/>
          <p14:tracePt t="47108" x="8272463" y="2322513"/>
          <p14:tracePt t="47140" x="8272463" y="2332038"/>
          <p14:tracePt t="47141" x="8280400" y="2332038"/>
          <p14:tracePt t="47154" x="8280400" y="2339975"/>
          <p14:tracePt t="47171" x="8289925" y="2349500"/>
          <p14:tracePt t="47187" x="8297863" y="2374900"/>
          <p14:tracePt t="47204" x="8307388" y="2400300"/>
          <p14:tracePt t="47221" x="8315325" y="2443163"/>
          <p14:tracePt t="47238" x="8323263" y="2486025"/>
          <p14:tracePt t="47254" x="8340725" y="2528888"/>
          <p14:tracePt t="47271" x="8358188" y="2563813"/>
          <p14:tracePt t="47288" x="8366125" y="2571750"/>
          <p14:tracePt t="47305" x="8375650" y="2579688"/>
          <p14:tracePt t="47340" x="8383588" y="2579688"/>
          <p14:tracePt t="47363" x="8393113" y="2579688"/>
          <p14:tracePt t="47364" x="8401050" y="2579688"/>
          <p14:tracePt t="47372" x="8408988" y="2579688"/>
          <p14:tracePt t="47388" x="8426450" y="2579688"/>
          <p14:tracePt t="47405" x="8435975" y="2589213"/>
          <p14:tracePt t="47422" x="8461375" y="2589213"/>
          <p14:tracePt t="47439" x="8486775" y="2589213"/>
          <p14:tracePt t="47455" x="8521700" y="2589213"/>
          <p14:tracePt t="47472" x="8564563" y="2589213"/>
          <p14:tracePt t="47489" x="8607425" y="2589213"/>
          <p14:tracePt t="47506" x="8623300" y="2597150"/>
          <p14:tracePt t="47506" x="8650288" y="2606675"/>
          <p14:tracePt t="47523" x="8658225" y="2606675"/>
          <p14:tracePt t="47723" x="8650288" y="2606675"/>
          <p14:tracePt t="47735" x="8640763" y="2597150"/>
          <p14:tracePt t="47740" x="8632825" y="2589213"/>
          <p14:tracePt t="47757" x="8623300" y="2589213"/>
          <p14:tracePt t="47774" x="8607425" y="2571750"/>
          <p14:tracePt t="47790" x="8547100" y="2546350"/>
          <p14:tracePt t="47808" x="8375650" y="2468563"/>
          <p14:tracePt t="47824" x="8204200" y="2382838"/>
          <p14:tracePt t="47841" x="8108950" y="2339975"/>
          <p14:tracePt t="47857" x="8050213" y="2297113"/>
          <p14:tracePt t="47874" x="8058150" y="2279650"/>
          <p14:tracePt t="47891" x="8093075" y="2271713"/>
          <p14:tracePt t="47908" x="8135938" y="2254250"/>
          <p14:tracePt t="47925" x="8169275" y="2246313"/>
          <p14:tracePt t="47941" x="8194675" y="2236788"/>
          <p14:tracePt t="47958" x="8204200" y="2228850"/>
          <p14:tracePt t="48043" x="8194675" y="2228850"/>
          <p14:tracePt t="48051" x="8186738" y="2228850"/>
          <p14:tracePt t="48115" x="8194675" y="2228850"/>
          <p14:tracePt t="48119" x="8204200" y="2228850"/>
          <p14:tracePt t="48125" x="8229600" y="2228850"/>
          <p14:tracePt t="48142" x="8272463" y="2228850"/>
          <p14:tracePt t="48159" x="8297863" y="2228850"/>
          <p14:tracePt t="48176" x="8323263" y="2228850"/>
          <p14:tracePt t="48193" x="8340725" y="2228850"/>
          <p14:tracePt t="48209" x="8375650" y="2236788"/>
          <p14:tracePt t="48226" x="8443913" y="2254250"/>
          <p14:tracePt t="48243" x="8486775" y="2271713"/>
          <p14:tracePt t="48260" x="8537575" y="2279650"/>
          <p14:tracePt t="48277" x="8572500" y="2279650"/>
          <p14:tracePt t="48293" x="8589963" y="2289175"/>
          <p14:tracePt t="48387" x="8589963" y="2297113"/>
          <p14:tracePt t="48475" x="8597900" y="2297113"/>
          <p14:tracePt t="48476" x="8607425" y="2297113"/>
          <p14:tracePt t="48494" x="8615363" y="2297113"/>
          <p14:tracePt t="48511" x="8623300" y="2297113"/>
          <p14:tracePt t="48602" x="8615363" y="2297113"/>
          <p14:tracePt t="48611" x="8615363" y="2306638"/>
          <p14:tracePt t="50004" x="8615363" y="2314575"/>
          <p14:tracePt t="50005" x="8597900" y="2314575"/>
          <p14:tracePt t="50019" x="8580438" y="2339975"/>
          <p14:tracePt t="50036" x="8555038" y="2365375"/>
          <p14:tracePt t="50053" x="8521700" y="2400300"/>
          <p14:tracePt t="50070" x="8486775" y="2417763"/>
          <p14:tracePt t="50086" x="8435975" y="2460625"/>
          <p14:tracePt t="50103" x="8401050" y="2493963"/>
          <p14:tracePt t="50120" x="8350250" y="2536825"/>
          <p14:tracePt t="50137" x="8272463" y="2597150"/>
          <p14:tracePt t="50153" x="8169275" y="2640013"/>
          <p14:tracePt t="50170" x="7997825" y="2717800"/>
          <p14:tracePt t="50187" x="7886700" y="2725738"/>
          <p14:tracePt t="50204" x="7826375" y="2725738"/>
          <p14:tracePt t="50220" x="7808913" y="2725738"/>
          <p14:tracePt t="50237" x="7808913" y="2717800"/>
          <p14:tracePt t="50254" x="7808913" y="2708275"/>
          <p14:tracePt t="50271" x="7808913" y="2692400"/>
          <p14:tracePt t="50287" x="7808913" y="2682875"/>
          <p14:tracePt t="50304" x="7793038" y="2674938"/>
          <p14:tracePt t="50321" x="7758113" y="2649538"/>
          <p14:tracePt t="50338" x="7707313" y="2622550"/>
          <p14:tracePt t="50338" x="7689850" y="2622550"/>
          <p14:tracePt t="50355" x="7637463" y="2589213"/>
          <p14:tracePt t="50371" x="7629525" y="2571750"/>
          <p14:tracePt t="50388" x="7629525" y="2528888"/>
          <p14:tracePt t="50404" x="7637463" y="2486025"/>
          <p14:tracePt t="50422" x="7672388" y="2417763"/>
          <p14:tracePt t="50438" x="7697788" y="2357438"/>
          <p14:tracePt t="50455" x="7715250" y="2314575"/>
          <p14:tracePt t="50472" x="7723188" y="2254250"/>
          <p14:tracePt t="50489" x="7707313" y="2220913"/>
          <p14:tracePt t="50505" x="7707313" y="2185988"/>
          <p14:tracePt t="50522" x="7697788" y="2168525"/>
          <p14:tracePt t="50539" x="7689850" y="2160588"/>
          <p14:tracePt t="50556" x="7689850" y="2135188"/>
          <p14:tracePt t="50572" x="7689850" y="2100263"/>
          <p14:tracePt t="50589" x="7697788" y="2057400"/>
          <p14:tracePt t="50606" x="7715250" y="2022475"/>
          <p14:tracePt t="50623" x="7732713" y="1979613"/>
          <p14:tracePt t="50639" x="7732713" y="1954213"/>
          <p14:tracePt t="50656" x="7732713" y="1903413"/>
          <p14:tracePt t="50673" x="7723188" y="1868488"/>
          <p14:tracePt t="50689" x="7715250" y="1835150"/>
          <p14:tracePt t="50706" x="7697788" y="1800225"/>
          <p14:tracePt t="50723" x="7689850" y="1765300"/>
          <p14:tracePt t="50740" x="7689850" y="1739900"/>
          <p14:tracePt t="50756" x="7689850" y="1714500"/>
          <p14:tracePt t="50773" x="7689850" y="1679575"/>
          <p14:tracePt t="50790" x="7707313" y="1628775"/>
          <p14:tracePt t="50808" x="7707313" y="1585913"/>
          <p14:tracePt t="50823" x="7707313" y="1550988"/>
          <p14:tracePt t="50841" x="7707313" y="1492250"/>
          <p14:tracePt t="50857" x="7680325" y="1449388"/>
          <p14:tracePt t="50874" x="7654925" y="1397000"/>
          <p14:tracePt t="50891" x="7637463" y="1363663"/>
          <p14:tracePt t="50907" x="7637463" y="1346200"/>
          <p14:tracePt t="50924" x="7637463" y="1336675"/>
          <p14:tracePt t="50941" x="7646988" y="1320800"/>
          <p14:tracePt t="50958" x="7654925" y="1311275"/>
          <p14:tracePt t="50975" x="7654925" y="1303338"/>
          <p14:tracePt t="51043" x="7646988" y="1303338"/>
          <p14:tracePt t="51067" x="7637463" y="1303338"/>
          <p14:tracePt t="51219" x="7629525" y="1303338"/>
          <p14:tracePt t="51243" x="7629525" y="1311275"/>
          <p14:tracePt t="51245" x="7621588" y="1320800"/>
          <p14:tracePt t="51259" x="7612063" y="1346200"/>
          <p14:tracePt t="51276" x="7604125" y="1379538"/>
          <p14:tracePt t="51293" x="7594600" y="1414463"/>
          <p14:tracePt t="51310" x="7578725" y="1465263"/>
          <p14:tracePt t="51326" x="7551738" y="1535113"/>
          <p14:tracePt t="51343" x="7518400" y="1620838"/>
          <p14:tracePt t="51360" x="7493000" y="1731963"/>
          <p14:tracePt t="51377" x="7466013" y="1878013"/>
          <p14:tracePt t="51393" x="7432675" y="2049463"/>
          <p14:tracePt t="51410" x="7372350" y="2289175"/>
          <p14:tracePt t="51427" x="7354888" y="2400300"/>
          <p14:tracePt t="51444" x="7354888" y="2435225"/>
          <p14:tracePt t="51531" x="7364413" y="2435225"/>
          <p14:tracePt t="51533" x="7364413" y="2425700"/>
          <p14:tracePt t="51883" x="7364413" y="2417763"/>
          <p14:tracePt t="51900" x="7364413" y="2408238"/>
          <p14:tracePt t="51901" x="7364413" y="2400300"/>
          <p14:tracePt t="51913" x="7372350" y="2365375"/>
          <p14:tracePt t="51930" x="7389813" y="2322513"/>
          <p14:tracePt t="51946" x="7415213" y="2228850"/>
          <p14:tracePt t="51963" x="7432675" y="2143125"/>
          <p14:tracePt t="51980" x="7450138" y="2065338"/>
          <p14:tracePt t="51996" x="7458075" y="2006600"/>
          <p14:tracePt t="52013" x="7466013" y="1928813"/>
          <p14:tracePt t="52030" x="7466013" y="1885950"/>
          <p14:tracePt t="52047" x="7466013" y="1835150"/>
          <p14:tracePt t="52064" x="7466013" y="1792288"/>
          <p14:tracePt t="52081" x="7466013" y="1757363"/>
          <p14:tracePt t="52097" x="7493000" y="1697038"/>
          <p14:tracePt t="52114" x="7543800" y="1603375"/>
          <p14:tracePt t="52131" x="7569200" y="1543050"/>
          <p14:tracePt t="52147" x="7594600" y="1474788"/>
          <p14:tracePt t="52164" x="7612063" y="1439863"/>
          <p14:tracePt t="52181" x="7612063" y="1414463"/>
          <p14:tracePt t="52198" x="7612063" y="1406525"/>
          <p14:tracePt t="52315" x="7604125" y="1406525"/>
          <p14:tracePt t="52330" x="7594600" y="1414463"/>
          <p14:tracePt t="52349" x="7586663" y="1449388"/>
          <p14:tracePt t="52365" x="7551738" y="1508125"/>
          <p14:tracePt t="52382" x="7526338" y="1603375"/>
          <p14:tracePt t="52399" x="7466013" y="1757363"/>
          <p14:tracePt t="52415" x="7423150" y="1885950"/>
          <p14:tracePt t="52432" x="7415213" y="2006600"/>
          <p14:tracePt t="52449" x="7407275" y="2039938"/>
          <p14:tracePt t="52466" x="7407275" y="2049463"/>
          <p14:tracePt t="52587" x="7397750" y="2049463"/>
          <p14:tracePt t="52826" x="7397750" y="2039938"/>
          <p14:tracePt t="52843" x="7397750" y="2022475"/>
          <p14:tracePt t="52844" x="7397750" y="2006600"/>
          <p14:tracePt t="52851" x="7397750" y="1971675"/>
          <p14:tracePt t="52868" x="7397750" y="1920875"/>
          <p14:tracePt t="52885" x="7397750" y="1860550"/>
          <p14:tracePt t="52901" x="7397750" y="1782763"/>
          <p14:tracePt t="52918" x="7415213" y="1697038"/>
          <p14:tracePt t="52935" x="7432675" y="1611313"/>
          <p14:tracePt t="52952" x="7450138" y="1550988"/>
          <p14:tracePt t="52969" x="7483475" y="1492250"/>
          <p14:tracePt t="52985" x="7493000" y="1465263"/>
          <p14:tracePt t="52985" x="7493000" y="1449388"/>
          <p14:tracePt t="53043" x="7493000" y="1439863"/>
          <p14:tracePt t="53050" x="7475538" y="1439863"/>
          <p14:tracePt t="53171" x="7466013" y="1439863"/>
          <p14:tracePt t="53178" x="7458075" y="1439863"/>
          <p14:tracePt t="53186" x="7346950" y="1449388"/>
          <p14:tracePt t="53203" x="7226300" y="1465263"/>
          <p14:tracePt t="53220" x="7123113" y="1465263"/>
          <p14:tracePt t="53237" x="7064375" y="1465263"/>
          <p14:tracePt t="53291" x="7080250" y="1465263"/>
          <p14:tracePt t="53292" x="7097713" y="1457325"/>
          <p14:tracePt t="53304" x="7140575" y="1439863"/>
          <p14:tracePt t="53320" x="7192963" y="1422400"/>
          <p14:tracePt t="53337" x="7218363" y="1422400"/>
          <p14:tracePt t="53426" x="7226300" y="1422400"/>
          <p14:tracePt t="53442" x="7269163" y="1439863"/>
          <p14:tracePt t="53455" x="7329488" y="1449388"/>
          <p14:tracePt t="53471" x="7432675" y="1449388"/>
          <p14:tracePt t="53488" x="7493000" y="1449388"/>
          <p14:tracePt t="53505" x="7508875" y="1457325"/>
          <p14:tracePt t="53547" x="7508875" y="1465263"/>
          <p14:tracePt t="53577" x="7500938" y="1465263"/>
          <p14:tracePt t="53588" x="7493000" y="1465263"/>
          <p14:tracePt t="53850" x="7500938" y="1465263"/>
          <p14:tracePt t="53931" x="7508875" y="1474788"/>
          <p14:tracePt t="54106" x="7500938" y="1474788"/>
          <p14:tracePt t="54114" x="7493000" y="1492250"/>
          <p14:tracePt t="54125" x="7466013" y="1525588"/>
          <p14:tracePt t="54141" x="7450138" y="1560513"/>
          <p14:tracePt t="54158" x="7423150" y="1620838"/>
          <p14:tracePt t="54175" x="7407275" y="1697038"/>
          <p14:tracePt t="54192" x="7364413" y="1817688"/>
          <p14:tracePt t="54208" x="7346950" y="1936750"/>
          <p14:tracePt t="54225" x="7337425" y="2065338"/>
          <p14:tracePt t="54242" x="7329488" y="2168525"/>
          <p14:tracePt t="54259" x="7329488" y="2185988"/>
          <p14:tracePt t="54275" x="7329488" y="2193925"/>
          <p14:tracePt t="54444" x="7337425" y="2193925"/>
          <p14:tracePt t="54445" x="7337425" y="2185988"/>
          <p14:tracePt t="54491" x="7337425" y="2178050"/>
          <p14:tracePt t="56499" x="7321550" y="2178050"/>
          <p14:tracePt t="56507" x="7269163" y="2178050"/>
          <p14:tracePt t="56522" x="7140575" y="2178050"/>
          <p14:tracePt t="56539" x="6865938" y="2178050"/>
          <p14:tracePt t="56556" x="6694488" y="2193925"/>
          <p14:tracePt t="56572" x="6523038" y="2220913"/>
          <p14:tracePt t="56589" x="6411913" y="2254250"/>
          <p14:tracePt t="56606" x="6249988" y="2263775"/>
          <p14:tracePt t="56623" x="6035675" y="2246313"/>
          <p14:tracePt t="56639" x="5718175" y="2151063"/>
          <p14:tracePt t="56656" x="5229225" y="1971675"/>
          <p14:tracePt t="56673" x="4954588" y="1843088"/>
          <p14:tracePt t="56689" x="4851400" y="1757363"/>
          <p14:tracePt t="56706" x="4851400" y="1731963"/>
          <p14:tracePt t="56723" x="4921250" y="1671638"/>
          <p14:tracePt t="56740" x="4989513" y="1620838"/>
          <p14:tracePt t="56757" x="5065713" y="1550988"/>
          <p14:tracePt t="56774" x="5092700" y="1517650"/>
          <p14:tracePt t="56790" x="5118100" y="1492250"/>
          <p14:tracePt t="56807" x="5118100" y="1482725"/>
          <p14:tracePt t="56824" x="5092700" y="1439863"/>
          <p14:tracePt t="56841" x="5057775" y="1389063"/>
          <p14:tracePt t="56857" x="5006975" y="1328738"/>
          <p14:tracePt t="56874" x="5006975" y="1277938"/>
          <p14:tracePt t="56891" x="5014913" y="1200150"/>
          <p14:tracePt t="56908" x="5065713" y="1131888"/>
          <p14:tracePt t="56924" x="5108575" y="1046163"/>
          <p14:tracePt t="56941" x="5168900" y="985838"/>
          <p14:tracePt t="56958" x="5229225" y="925513"/>
          <p14:tracePt t="56974" x="5289550" y="874713"/>
          <p14:tracePt t="56991" x="5332413" y="839788"/>
          <p14:tracePt t="57008" x="5375275" y="796925"/>
          <p14:tracePt t="57025" x="5418138" y="779463"/>
          <p14:tracePt t="57041" x="5461000" y="754063"/>
          <p14:tracePt t="57058" x="5665788" y="736600"/>
          <p14:tracePt t="57092" x="5837238" y="763588"/>
          <p14:tracePt t="57109" x="6035675" y="822325"/>
          <p14:tracePt t="57125" x="6172200" y="882650"/>
          <p14:tracePt t="57142" x="6257925" y="925513"/>
          <p14:tracePt t="57159" x="6292850" y="968375"/>
          <p14:tracePt t="57175" x="6292850" y="1003300"/>
          <p14:tracePt t="57192" x="6292850" y="1046163"/>
          <p14:tracePt t="57209" x="6283325" y="1096963"/>
          <p14:tracePt t="57226" x="6265863" y="1200150"/>
          <p14:tracePt t="57242" x="6257925" y="1371600"/>
          <p14:tracePt t="57260" x="6257925" y="1482725"/>
          <p14:tracePt t="57276" x="6275388" y="1560513"/>
          <p14:tracePt t="57293" x="6283325" y="1620838"/>
          <p14:tracePt t="57310" x="6283325" y="1663700"/>
          <p14:tracePt t="57326" x="6283325" y="1697038"/>
          <p14:tracePt t="57343" x="6257925" y="1739900"/>
          <p14:tracePt t="57360" x="6207125" y="1782763"/>
          <p14:tracePt t="57377" x="6146800" y="1835150"/>
          <p14:tracePt t="57393" x="6043613" y="1885950"/>
          <p14:tracePt t="57411" x="5957888" y="1920875"/>
          <p14:tracePt t="57427" x="5872163" y="1954213"/>
          <p14:tracePt t="57444" x="5854700" y="1954213"/>
          <p14:tracePt t="57460" x="5821363" y="1954213"/>
          <p14:tracePt t="57477" x="5735638" y="1936750"/>
          <p14:tracePt t="57494" x="5589588" y="1868488"/>
          <p14:tracePt t="57511" x="5461000" y="1774825"/>
          <p14:tracePt t="57527" x="5365750" y="1706563"/>
          <p14:tracePt t="57544" x="5375275" y="1689100"/>
          <p14:tracePt t="57561" x="5383213" y="1663700"/>
          <p14:tracePt t="57578" x="5443538" y="1636713"/>
          <p14:tracePt t="57594" x="5546725" y="1568450"/>
          <p14:tracePt t="57611" x="5589588" y="1543050"/>
          <p14:tracePt t="57628" x="5614988" y="1535113"/>
          <p14:tracePt t="57645" x="5622925" y="1525588"/>
          <p14:tracePt t="59360" x="0" y="0"/>
        </p14:tracePtLst>
        <p14:tracePtLst>
          <p14:tracePt t="64906" x="454025" y="4268788"/>
          <p14:tracePt t="64917" x="463550" y="4268788"/>
          <p14:tracePt t="64920" x="463550" y="4260850"/>
          <p14:tracePt t="64935" x="471488" y="4251325"/>
          <p14:tracePt t="64951" x="479425" y="4251325"/>
          <p14:tracePt t="64967" x="488950" y="4235450"/>
          <p14:tracePt t="64984" x="496888" y="4217988"/>
          <p14:tracePt t="65001" x="506413" y="4200525"/>
          <p14:tracePt t="65018" x="514350" y="4192588"/>
          <p14:tracePt t="65035" x="522288" y="4175125"/>
          <p14:tracePt t="65059" x="539750" y="4165600"/>
          <p14:tracePt t="65075" x="557213" y="4149725"/>
          <p14:tracePt t="65085" x="574675" y="4132263"/>
          <p14:tracePt t="65102" x="582613" y="4132263"/>
          <p14:tracePt t="65118" x="582613" y="4122738"/>
          <p14:tracePt t="65244" x="592138" y="4122738"/>
          <p14:tracePt t="65245" x="600075" y="4122738"/>
          <p14:tracePt t="65275" x="608013" y="4122738"/>
          <p14:tracePt t="65292" x="617538" y="4122738"/>
          <p14:tracePt t="65303" x="625475" y="4122738"/>
          <p14:tracePt t="65306" x="635000" y="4122738"/>
          <p14:tracePt t="65319" x="650875" y="4122738"/>
          <p14:tracePt t="65336" x="660400" y="4122738"/>
          <p14:tracePt t="65353" x="685800" y="4122738"/>
          <p14:tracePt t="65370" x="711200" y="4122738"/>
          <p14:tracePt t="65386" x="736600" y="4122738"/>
          <p14:tracePt t="65403" x="779463" y="4122738"/>
          <p14:tracePt t="65420" x="814388" y="4132263"/>
          <p14:tracePt t="65437" x="865188" y="4140200"/>
          <p14:tracePt t="65453" x="908050" y="4140200"/>
          <p14:tracePt t="65470" x="950913" y="4149725"/>
          <p14:tracePt t="65487" x="985838" y="4149725"/>
          <p14:tracePt t="65504" x="1011238" y="4149725"/>
          <p14:tracePt t="65521" x="1028700" y="4149725"/>
          <p14:tracePt t="65537" x="1054100" y="4149725"/>
          <p14:tracePt t="65554" x="1071563" y="4149725"/>
          <p14:tracePt t="65571" x="1089025" y="4149725"/>
          <p14:tracePt t="65588" x="1106488" y="4149725"/>
          <p14:tracePt t="65604" x="1122363" y="4149725"/>
          <p14:tracePt t="65621" x="1139825" y="4149725"/>
          <p14:tracePt t="65638" x="1149350" y="4149725"/>
          <p14:tracePt t="65655" x="1157288" y="4149725"/>
          <p14:tracePt t="65671" x="1174750" y="4157663"/>
          <p14:tracePt t="65688" x="1192213" y="4157663"/>
          <p14:tracePt t="65705" x="1208088" y="4157663"/>
          <p14:tracePt t="65722" x="1217613" y="4157663"/>
          <p14:tracePt t="65738" x="1243013" y="4157663"/>
          <p14:tracePt t="65755" x="1250950" y="4157663"/>
          <p14:tracePt t="65772" x="1268413" y="4157663"/>
          <p14:tracePt t="65789" x="1277938" y="4157663"/>
          <p14:tracePt t="65805" x="1303338" y="4165600"/>
          <p14:tracePt t="65822" x="1320800" y="4165600"/>
          <p14:tracePt t="65839" x="1336675" y="4165600"/>
          <p14:tracePt t="65856" x="1346200" y="4165600"/>
          <p14:tracePt t="65873" x="1363663" y="4165600"/>
          <p14:tracePt t="65889" x="1379538" y="4165600"/>
          <p14:tracePt t="65906" x="1389063" y="4165600"/>
          <p14:tracePt t="65906" x="1406525" y="4165600"/>
          <p14:tracePt t="65923" x="1422400" y="4175125"/>
          <p14:tracePt t="65939" x="1439863" y="4175125"/>
          <p14:tracePt t="65956" x="1457325" y="4175125"/>
          <p14:tracePt t="65973" x="1474788" y="4175125"/>
          <p14:tracePt t="65990" x="1492250" y="4175125"/>
          <p14:tracePt t="66007" x="1517650" y="4183063"/>
          <p14:tracePt t="66023" x="1535113" y="4183063"/>
          <p14:tracePt t="66040" x="1550988" y="4183063"/>
          <p14:tracePt t="66099" x="1560513" y="4183063"/>
          <p14:tracePt t="66131" x="1568450" y="4183063"/>
          <p14:tracePt t="66147" x="1577975" y="4183063"/>
          <p14:tracePt t="66163" x="1585913" y="4183063"/>
          <p14:tracePt t="66166" x="1593850" y="4183063"/>
          <p14:tracePt t="66174" x="1603375" y="4183063"/>
          <p14:tracePt t="66191" x="1611313" y="4183063"/>
          <p14:tracePt t="66883" x="1611313" y="4192588"/>
          <p14:tracePt t="66931" x="1603375" y="4200525"/>
          <p14:tracePt t="66947" x="1593850" y="4200525"/>
          <p14:tracePt t="66962" x="1585913" y="4200525"/>
          <p14:tracePt t="66963" x="1568450" y="4208463"/>
          <p14:tracePt t="66979" x="1550988" y="4217988"/>
          <p14:tracePt t="66995" x="1525588" y="4225925"/>
          <p14:tracePt t="67012" x="1492250" y="4235450"/>
          <p14:tracePt t="67029" x="1457325" y="4243388"/>
          <p14:tracePt t="67045" x="1431925" y="4243388"/>
          <p14:tracePt t="67062" x="1397000" y="4251325"/>
          <p14:tracePt t="67079" x="1379538" y="4251325"/>
          <p14:tracePt t="67139" x="1371600" y="4251325"/>
          <p14:tracePt t="67155" x="1354138" y="4251325"/>
          <p14:tracePt t="67155" x="1328738" y="4251325"/>
          <p14:tracePt t="67163" x="1250950" y="4251325"/>
          <p14:tracePt t="67179" x="1149350" y="4235450"/>
          <p14:tracePt t="67196" x="1054100" y="4208463"/>
          <p14:tracePt t="67213" x="1046163" y="4208463"/>
          <p14:tracePt t="67251" x="1046163" y="4200525"/>
          <p14:tracePt t="67268" x="1063625" y="4192588"/>
          <p14:tracePt t="67269" x="1079500" y="4183063"/>
          <p14:tracePt t="67280" x="1114425" y="4165600"/>
          <p14:tracePt t="67297" x="1139825" y="4149725"/>
          <p14:tracePt t="67313" x="1157288" y="4140200"/>
          <p14:tracePt t="67330" x="1174750" y="4132263"/>
          <p14:tracePt t="67419" x="1182688" y="4132263"/>
          <p14:tracePt t="67435" x="1192213" y="4132263"/>
          <p14:tracePt t="67435" x="1208088" y="4132263"/>
          <p14:tracePt t="67451" x="1235075" y="4132263"/>
          <p14:tracePt t="67452" x="1250950" y="4132263"/>
          <p14:tracePt t="67464" x="1354138" y="4140200"/>
          <p14:tracePt t="67481" x="1474788" y="4140200"/>
          <p14:tracePt t="67498" x="1663700" y="4140200"/>
          <p14:tracePt t="67515" x="1757363" y="4149725"/>
          <p14:tracePt t="67531" x="1792288" y="4157663"/>
          <p14:tracePt t="67549" x="1800225" y="4157663"/>
          <p14:tracePt t="67915" x="1808163" y="4157663"/>
          <p14:tracePt t="67921" x="1817688" y="4157663"/>
          <p14:tracePt t="67933" x="1825625" y="4157663"/>
          <p14:tracePt t="67950" x="1851025" y="4157663"/>
          <p14:tracePt t="67967" x="1868488" y="4157663"/>
          <p14:tracePt t="67984" x="1903413" y="4157663"/>
          <p14:tracePt t="68001" x="1936750" y="4157663"/>
          <p14:tracePt t="68017" x="1989138" y="4157663"/>
          <p14:tracePt t="68034" x="2074863" y="4114800"/>
          <p14:tracePt t="68051" x="2125663" y="4097338"/>
          <p14:tracePt t="68067" x="2211388" y="4097338"/>
          <p14:tracePt t="68085" x="2297113" y="4097338"/>
          <p14:tracePt t="68101" x="2374900" y="4114800"/>
          <p14:tracePt t="68118" x="2392363" y="4122738"/>
          <p14:tracePt t="68135" x="2322513" y="4132263"/>
          <p14:tracePt t="68151" x="2211388" y="4132263"/>
          <p14:tracePt t="68363" x="2185988" y="4140200"/>
          <p14:tracePt t="68403" x="2193925" y="4140200"/>
          <p14:tracePt t="68404" x="2228850" y="4140200"/>
          <p14:tracePt t="68419" x="2306638" y="4140200"/>
          <p14:tracePt t="68436" x="2486025" y="4132263"/>
          <p14:tracePt t="68453" x="2606675" y="4114800"/>
          <p14:tracePt t="68470" x="2700338" y="4114800"/>
          <p14:tracePt t="68486" x="2751138" y="4114800"/>
          <p14:tracePt t="68503" x="2854325" y="4132263"/>
          <p14:tracePt t="68520" x="2965450" y="4157663"/>
          <p14:tracePt t="68537" x="3094038" y="4165600"/>
          <p14:tracePt t="68553" x="3325813" y="4175125"/>
          <p14:tracePt t="68571" x="3479800" y="4175125"/>
          <p14:tracePt t="68587" x="3643313" y="4175125"/>
          <p14:tracePt t="68604" x="3754438" y="4175125"/>
          <p14:tracePt t="68620" x="3840163" y="4175125"/>
          <p14:tracePt t="68637" x="3908425" y="4149725"/>
          <p14:tracePt t="68654" x="3951288" y="4122738"/>
          <p14:tracePt t="68671" x="3994150" y="4106863"/>
          <p14:tracePt t="68688" x="4037013" y="4089400"/>
          <p14:tracePt t="68704" x="4089400" y="4071938"/>
          <p14:tracePt t="68721" x="4114800" y="4064000"/>
          <p14:tracePt t="68738" x="4140200" y="4046538"/>
          <p14:tracePt t="68755" x="4149725" y="4046538"/>
          <p14:tracePt t="68795" x="4149725" y="4037013"/>
          <p14:tracePt t="68796" x="4157663" y="4037013"/>
          <p14:tracePt t="68805" x="4175125" y="4037013"/>
          <p14:tracePt t="68822" x="4208463" y="4037013"/>
          <p14:tracePt t="68838" x="4260850" y="4037013"/>
          <p14:tracePt t="68855" x="4311650" y="4037013"/>
          <p14:tracePt t="68872" x="4371975" y="4037013"/>
          <p14:tracePt t="68889" x="4422775" y="4037013"/>
          <p14:tracePt t="68905" x="4475163" y="4037013"/>
          <p14:tracePt t="68922" x="4518025" y="4037013"/>
          <p14:tracePt t="68939" x="4543425" y="4037013"/>
          <p14:tracePt t="68956" x="4568825" y="4037013"/>
          <p14:tracePt t="68972" x="4603750" y="4037013"/>
          <p14:tracePt t="68989" x="4637088" y="4037013"/>
          <p14:tracePt t="69006" x="4689475" y="4037013"/>
          <p14:tracePt t="69023" x="4732338" y="4046538"/>
          <p14:tracePt t="69040" x="4775200" y="4054475"/>
          <p14:tracePt t="69056" x="4818063" y="4054475"/>
          <p14:tracePt t="69073" x="4851400" y="4064000"/>
          <p14:tracePt t="69090" x="4886325" y="4064000"/>
          <p14:tracePt t="69090" x="4903788" y="4064000"/>
          <p14:tracePt t="69107" x="4946650" y="4071938"/>
          <p14:tracePt t="69123" x="4989513" y="4079875"/>
          <p14:tracePt t="69140" x="5040313" y="4089400"/>
          <p14:tracePt t="69157" x="5083175" y="4089400"/>
          <p14:tracePt t="69174" x="5135563" y="4097338"/>
          <p14:tracePt t="69190" x="5178425" y="4106863"/>
          <p14:tracePt t="69207" x="5229225" y="4122738"/>
          <p14:tracePt t="69224" x="5297488" y="4140200"/>
          <p14:tracePt t="69241" x="5349875" y="4157663"/>
          <p14:tracePt t="69257" x="5408613" y="4157663"/>
          <p14:tracePt t="69257" x="5435600" y="4157663"/>
          <p14:tracePt t="69274" x="5486400" y="4165600"/>
          <p14:tracePt t="69291" x="5554663" y="4165600"/>
          <p14:tracePt t="69308" x="5607050" y="4165600"/>
          <p14:tracePt t="69324" x="5657850" y="4165600"/>
          <p14:tracePt t="69341" x="5708650" y="4175125"/>
          <p14:tracePt t="69358" x="5761038" y="4175125"/>
          <p14:tracePt t="69375" x="5811838" y="4183063"/>
          <p14:tracePt t="69392" x="5864225" y="4192588"/>
          <p14:tracePt t="69408" x="5897563" y="4192588"/>
          <p14:tracePt t="69425" x="5932488" y="4192588"/>
          <p14:tracePt t="69442" x="5983288" y="4192588"/>
          <p14:tracePt t="69459" x="6026150" y="4192588"/>
          <p14:tracePt t="69475" x="6069013" y="4192588"/>
          <p14:tracePt t="69492" x="6111875" y="4192588"/>
          <p14:tracePt t="69509" x="6164263" y="4192588"/>
          <p14:tracePt t="69526" x="6215063" y="4192588"/>
          <p14:tracePt t="69542" x="6275388" y="4192588"/>
          <p14:tracePt t="69559" x="6343650" y="4192588"/>
          <p14:tracePt t="69576" x="6394450" y="4192588"/>
          <p14:tracePt t="69593" x="6454775" y="4192588"/>
          <p14:tracePt t="69609" x="6532563" y="4192588"/>
          <p14:tracePt t="69626" x="6669088" y="4192588"/>
          <p14:tracePt t="69643" x="6754813" y="4192588"/>
          <p14:tracePt t="69660" x="6858000" y="4183063"/>
          <p14:tracePt t="69676" x="6926263" y="4183063"/>
          <p14:tracePt t="69693" x="6994525" y="4183063"/>
          <p14:tracePt t="69710" x="7080250" y="4183063"/>
          <p14:tracePt t="69726" x="7132638" y="4183063"/>
          <p14:tracePt t="69743" x="7200900" y="4183063"/>
          <p14:tracePt t="69760" x="7251700" y="4183063"/>
          <p14:tracePt t="69777" x="7294563" y="4183063"/>
          <p14:tracePt t="69793" x="7346950" y="4183063"/>
          <p14:tracePt t="69811" x="7389813" y="4183063"/>
          <p14:tracePt t="69827" x="7415213" y="4183063"/>
          <p14:tracePt t="69844" x="7432675" y="4192588"/>
          <p14:tracePt t="69861" x="7450138" y="4192588"/>
          <p14:tracePt t="69877" x="7466013" y="4192588"/>
          <p14:tracePt t="69894" x="7483475" y="4192588"/>
          <p14:tracePt t="69911" x="7508875" y="4192588"/>
          <p14:tracePt t="69928" x="7535863" y="4192588"/>
          <p14:tracePt t="69945" x="7569200" y="4200525"/>
          <p14:tracePt t="69961" x="7612063" y="4208463"/>
          <p14:tracePt t="69978" x="7646988" y="4208463"/>
          <p14:tracePt t="69995" x="7664450" y="4208463"/>
          <p14:tracePt t="70011" x="7680325" y="4208463"/>
          <p14:tracePt t="70029" x="7689850" y="4208463"/>
          <p14:tracePt t="70045" x="7707313" y="4208463"/>
          <p14:tracePt t="70062" x="7723188" y="4208463"/>
          <p14:tracePt t="70079" x="7732713" y="4208463"/>
          <p14:tracePt t="70722" x="7715250" y="4208463"/>
          <p14:tracePt t="70729" x="7672388" y="4208463"/>
          <p14:tracePt t="70749" x="7604125" y="4217988"/>
          <p14:tracePt t="70766" x="7518400" y="4225925"/>
          <p14:tracePt t="70782" x="7440613" y="4243388"/>
          <p14:tracePt t="70799" x="7346950" y="4260850"/>
          <p14:tracePt t="70816" x="7218363" y="4278313"/>
          <p14:tracePt t="70833" x="7046913" y="4294188"/>
          <p14:tracePt t="70849" x="6918325" y="4329113"/>
          <p14:tracePt t="70849" x="6815138" y="4346575"/>
          <p14:tracePt t="70866" x="6661150" y="4379913"/>
          <p14:tracePt t="70883" x="6489700" y="4406900"/>
          <p14:tracePt t="70900" x="6292850" y="4432300"/>
          <p14:tracePt t="70916" x="6094413" y="4457700"/>
          <p14:tracePt t="70933" x="5829300" y="4492625"/>
          <p14:tracePt t="70950" x="5614988" y="4535488"/>
          <p14:tracePt t="70967" x="5357813" y="4586288"/>
          <p14:tracePt t="70983" x="5160963" y="4603750"/>
          <p14:tracePt t="71000" x="4929188" y="4637088"/>
          <p14:tracePt t="71017" x="4714875" y="4672013"/>
          <p14:tracePt t="71034" x="4397375" y="4706938"/>
          <p14:tracePt t="71051" x="4208463" y="4740275"/>
          <p14:tracePt t="71068" x="4037013" y="4749800"/>
          <p14:tracePt t="71084" x="3865563" y="4765675"/>
          <p14:tracePt t="71101" x="3729038" y="4783138"/>
          <p14:tracePt t="71118" x="3600450" y="4808538"/>
          <p14:tracePt t="71134" x="3514725" y="4826000"/>
          <p14:tracePt t="71151" x="3446463" y="4835525"/>
          <p14:tracePt t="71168" x="3403600" y="4835525"/>
          <p14:tracePt t="71185" x="3335338" y="4835525"/>
          <p14:tracePt t="71201" x="3257550" y="4835525"/>
          <p14:tracePt t="71218" x="3078163" y="4826000"/>
          <p14:tracePt t="71235" x="2965450" y="4792663"/>
          <p14:tracePt t="71251" x="2846388" y="4757738"/>
          <p14:tracePt t="71268" x="2778125" y="4740275"/>
          <p14:tracePt t="71285" x="2735263" y="4722813"/>
          <p14:tracePt t="71302" x="2717800" y="4714875"/>
          <p14:tracePt t="71319" x="2708275" y="4714875"/>
          <p14:tracePt t="71618" x="2708275" y="4706938"/>
          <p14:tracePt t="71643" x="2717800" y="4706938"/>
          <p14:tracePt t="71653" x="2725738" y="4706938"/>
          <p14:tracePt t="71655" x="2725738" y="4697413"/>
          <p14:tracePt t="71670" x="2735263" y="4697413"/>
          <p14:tracePt t="71687" x="2743200" y="4697413"/>
          <p14:tracePt t="71704" x="2760663" y="4689475"/>
          <p14:tracePt t="71721" x="2778125" y="4679950"/>
          <p14:tracePt t="71737" x="2811463" y="4679950"/>
          <p14:tracePt t="71737" x="2820988" y="4679950"/>
          <p14:tracePt t="71755" x="2846388" y="4679950"/>
          <p14:tracePt t="71771" x="2889250" y="4679950"/>
          <p14:tracePt t="71788" x="2940050" y="4672013"/>
          <p14:tracePt t="71804" x="2992438" y="4672013"/>
          <p14:tracePt t="71821" x="3078163" y="4672013"/>
          <p14:tracePt t="71838" x="3136900" y="4672013"/>
          <p14:tracePt t="71855" x="3257550" y="4672013"/>
          <p14:tracePt t="71871" x="3351213" y="4672013"/>
          <p14:tracePt t="71888" x="3454400" y="4672013"/>
          <p14:tracePt t="71905" x="3540125" y="4664075"/>
          <p14:tracePt t="71923" x="3711575" y="4654550"/>
          <p14:tracePt t="71940" x="3814763" y="4654550"/>
          <p14:tracePt t="71956" x="3978275" y="4654550"/>
          <p14:tracePt t="71973" x="4122738" y="4654550"/>
          <p14:tracePt t="71990" x="4278313" y="4664075"/>
          <p14:tracePt t="72006" x="4414838" y="4672013"/>
          <p14:tracePt t="72023" x="4560888" y="4672013"/>
          <p14:tracePt t="72040" x="4654550" y="4672013"/>
          <p14:tracePt t="72057" x="4740275" y="4664075"/>
          <p14:tracePt t="72074" x="4826000" y="4654550"/>
          <p14:tracePt t="72090" x="4868863" y="4646613"/>
          <p14:tracePt t="72090" x="4886325" y="4646613"/>
          <p14:tracePt t="72107" x="4903788" y="4646613"/>
          <p14:tracePt t="72124" x="4911725" y="4646613"/>
          <p14:tracePt t="72141" x="4921250" y="4646613"/>
          <p14:tracePt t="72157" x="4937125" y="4654550"/>
          <p14:tracePt t="72174" x="4964113" y="4654550"/>
          <p14:tracePt t="72191" x="4972050" y="4654550"/>
          <p14:tracePt t="72208" x="4989513" y="4646613"/>
          <p14:tracePt t="72224" x="5006975" y="4629150"/>
          <p14:tracePt t="72241" x="5022850" y="4621213"/>
          <p14:tracePt t="72258" x="5032375" y="4611688"/>
          <p14:tracePt t="72748" x="5040313" y="4611688"/>
          <p14:tracePt t="72749" x="5057775" y="4621213"/>
          <p14:tracePt t="72761" x="5092700" y="4629150"/>
          <p14:tracePt t="72777" x="5135563" y="4637088"/>
          <p14:tracePt t="72794" x="5186363" y="4646613"/>
          <p14:tracePt t="72811" x="5297488" y="4664075"/>
          <p14:tracePt t="72827" x="5443538" y="4689475"/>
          <p14:tracePt t="72845" x="5607050" y="4732338"/>
          <p14:tracePt t="72861" x="5751513" y="4757738"/>
          <p14:tracePt t="72878" x="5837238" y="4757738"/>
          <p14:tracePt t="72895" x="5897563" y="4765675"/>
          <p14:tracePt t="72912" x="5922963" y="4765675"/>
          <p14:tracePt t="72928" x="5932488" y="4765675"/>
          <p14:tracePt t="72945" x="5949950" y="4765675"/>
          <p14:tracePt t="72962" x="5975350" y="4775200"/>
          <p14:tracePt t="72979" x="6008688" y="4783138"/>
          <p14:tracePt t="72995" x="6094413" y="4800600"/>
          <p14:tracePt t="73012" x="6146800" y="4808538"/>
          <p14:tracePt t="73029" x="6207125" y="4818063"/>
          <p14:tracePt t="73045" x="6275388" y="4826000"/>
          <p14:tracePt t="73062" x="6326188" y="4826000"/>
          <p14:tracePt t="73079" x="6378575" y="4835525"/>
          <p14:tracePt t="73096" x="6403975" y="4843463"/>
          <p14:tracePt t="73112" x="6421438" y="4843463"/>
          <p14:tracePt t="73130" x="6437313" y="4851400"/>
          <p14:tracePt t="73146" x="6464300" y="4851400"/>
          <p14:tracePt t="73163" x="6532563" y="4851400"/>
          <p14:tracePt t="73180" x="6565900" y="4860925"/>
          <p14:tracePt t="73196" x="6618288" y="4860925"/>
          <p14:tracePt t="73213" x="6694488" y="4860925"/>
          <p14:tracePt t="73230" x="6764338" y="4860925"/>
          <p14:tracePt t="73246" x="6865938" y="4860925"/>
          <p14:tracePt t="73263" x="6978650" y="4860925"/>
          <p14:tracePt t="73280" x="7107238" y="4860925"/>
          <p14:tracePt t="73297" x="7208838" y="4860925"/>
          <p14:tracePt t="73313" x="7312025" y="4860925"/>
          <p14:tracePt t="73330" x="7380288" y="4860925"/>
          <p14:tracePt t="73330" x="7415213" y="4860925"/>
          <p14:tracePt t="73347" x="7483475" y="4860925"/>
          <p14:tracePt t="73364" x="7543800" y="4860925"/>
          <p14:tracePt t="73381" x="7586663" y="4860925"/>
          <p14:tracePt t="73397" x="7621588" y="4860925"/>
          <p14:tracePt t="73414" x="7646988" y="4860925"/>
          <p14:tracePt t="73431" x="7680325" y="4851400"/>
          <p14:tracePt t="73448" x="7715250" y="4843463"/>
          <p14:tracePt t="73464" x="7758113" y="4826000"/>
          <p14:tracePt t="73481" x="7783513" y="4808538"/>
          <p14:tracePt t="73498" x="7818438" y="4792663"/>
          <p14:tracePt t="73515" x="7843838" y="4775200"/>
          <p14:tracePt t="73531" x="7869238" y="4749800"/>
          <p14:tracePt t="73548" x="7894638" y="4732338"/>
          <p14:tracePt t="73565" x="7921625" y="4706938"/>
          <p14:tracePt t="73582" x="7937500" y="4679950"/>
          <p14:tracePt t="73598" x="7954963" y="4637088"/>
          <p14:tracePt t="73615" x="7954963" y="4611688"/>
          <p14:tracePt t="73632" x="7954963" y="4578350"/>
          <p14:tracePt t="73649" x="7954963" y="4560888"/>
          <p14:tracePt t="73665" x="7954963" y="4535488"/>
          <p14:tracePt t="73682" x="7954963" y="4525963"/>
          <p14:tracePt t="73755" x="7947025" y="4525963"/>
          <p14:tracePt t="73766" x="7947025" y="4518025"/>
          <p14:tracePt t="73767" x="7929563" y="4508500"/>
          <p14:tracePt t="73783" x="7886700" y="4483100"/>
          <p14:tracePt t="73800" x="7800975" y="4449763"/>
          <p14:tracePt t="73816" x="7637463" y="4371975"/>
          <p14:tracePt t="73833" x="7493000" y="4321175"/>
          <p14:tracePt t="73850" x="7346950" y="4260850"/>
          <p14:tracePt t="73867" x="7175500" y="4192588"/>
          <p14:tracePt t="73883" x="7150100" y="4183063"/>
          <p14:tracePt t="73947" x="7140575" y="4183063"/>
          <p14:tracePt t="73967" x="7123113" y="4183063"/>
          <p14:tracePt t="73968" x="7080250" y="4183063"/>
          <p14:tracePt t="73984" x="6978650" y="4183063"/>
          <p14:tracePt t="74001" x="6875463" y="4183063"/>
          <p14:tracePt t="74017" x="6721475" y="4183063"/>
          <p14:tracePt t="74034" x="6575425" y="4183063"/>
          <p14:tracePt t="74051" x="6394450" y="4208463"/>
          <p14:tracePt t="74068" x="6361113" y="4225925"/>
          <p14:tracePt t="74085" x="6343650" y="4225925"/>
          <p14:tracePt t="74101" x="6343650" y="4235450"/>
          <p14:tracePt t="74118" x="6343650" y="4243388"/>
          <p14:tracePt t="74135" x="6335713" y="4243388"/>
          <p14:tracePt t="74152" x="6308725" y="4251325"/>
          <p14:tracePt t="74168" x="6275388" y="4268788"/>
          <p14:tracePt t="74185" x="6240463" y="4303713"/>
          <p14:tracePt t="74202" x="6207125" y="4337050"/>
          <p14:tracePt t="74219" x="6180138" y="4389438"/>
          <p14:tracePt t="74235" x="6172200" y="4422775"/>
          <p14:tracePt t="74252" x="6172200" y="4432300"/>
          <p14:tracePt t="74379" x="6172200" y="4440238"/>
          <p14:tracePt t="74387" x="6180138" y="4457700"/>
          <p14:tracePt t="74387" x="6197600" y="4465638"/>
          <p14:tracePt t="74403" x="6223000" y="4518025"/>
          <p14:tracePt t="74420" x="6265863" y="4551363"/>
          <p14:tracePt t="74436" x="6308725" y="4586288"/>
          <p14:tracePt t="74453" x="6369050" y="4611688"/>
          <p14:tracePt t="74470" x="6437313" y="4637088"/>
          <p14:tracePt t="74486" x="6497638" y="4654550"/>
          <p14:tracePt t="74504" x="6532563" y="4672013"/>
          <p14:tracePt t="74520" x="6583363" y="4689475"/>
          <p14:tracePt t="74537" x="6626225" y="4706938"/>
          <p14:tracePt t="74553" x="6669088" y="4714875"/>
          <p14:tracePt t="74571" x="6737350" y="4732338"/>
          <p14:tracePt t="74571" x="6780213" y="4740275"/>
          <p14:tracePt t="74587" x="6850063" y="4757738"/>
          <p14:tracePt t="74604" x="6918325" y="4765675"/>
          <p14:tracePt t="74621" x="6978650" y="4765675"/>
          <p14:tracePt t="74638" x="7037388" y="4775200"/>
          <p14:tracePt t="74655" x="7107238" y="4775200"/>
          <p14:tracePt t="74671" x="7158038" y="4783138"/>
          <p14:tracePt t="74688" x="7208838" y="4783138"/>
          <p14:tracePt t="74704" x="7286625" y="4783138"/>
          <p14:tracePt t="74721" x="7372350" y="4783138"/>
          <p14:tracePt t="74738" x="7432675" y="4783138"/>
          <p14:tracePt t="74755" x="7526338" y="4775200"/>
          <p14:tracePt t="74771" x="7604125" y="4765675"/>
          <p14:tracePt t="74788" x="7672388" y="4749800"/>
          <p14:tracePt t="74805" x="7732713" y="4740275"/>
          <p14:tracePt t="74822" x="7766050" y="4732338"/>
          <p14:tracePt t="74838" x="7783513" y="4732338"/>
          <p14:tracePt t="74855" x="7800975" y="4722813"/>
          <p14:tracePt t="74872" x="7808913" y="4722813"/>
          <p14:tracePt t="74889" x="7818438" y="4722813"/>
          <p14:tracePt t="74905" x="7826375" y="4722813"/>
          <p14:tracePt t="74922" x="7835900" y="4714875"/>
          <p14:tracePt t="74939" x="7851775" y="4706938"/>
          <p14:tracePt t="75067" x="7861300" y="4706938"/>
          <p14:tracePt t="75071" x="7861300" y="4697413"/>
          <p14:tracePt t="75090" x="7869238" y="4697413"/>
          <p14:tracePt t="75195" x="7861300" y="4697413"/>
          <p14:tracePt t="76185" x="7851775" y="4697413"/>
          <p14:tracePt t="76201" x="7843838" y="4697413"/>
          <p14:tracePt t="76216" x="7835900" y="4697413"/>
          <p14:tracePt t="76227" x="7826375" y="4697413"/>
          <p14:tracePt t="76229" x="7793038" y="4697413"/>
          <p14:tracePt t="76244" x="7758113" y="4697413"/>
          <p14:tracePt t="76261" x="7715250" y="4697413"/>
          <p14:tracePt t="76277" x="7672388" y="4697413"/>
          <p14:tracePt t="76294" x="7621588" y="4697413"/>
          <p14:tracePt t="76311" x="7578725" y="4697413"/>
          <p14:tracePt t="76328" x="7493000" y="4697413"/>
          <p14:tracePt t="76345" x="7337425" y="4697413"/>
          <p14:tracePt t="76361" x="7158038" y="4697413"/>
          <p14:tracePt t="76378" x="7004050" y="4697413"/>
          <p14:tracePt t="76395" x="6807200" y="4697413"/>
          <p14:tracePt t="76412" x="6618288" y="4697413"/>
          <p14:tracePt t="76428" x="6454775" y="4697413"/>
          <p14:tracePt t="76445" x="6275388" y="4714875"/>
          <p14:tracePt t="76462" x="6146800" y="4722813"/>
          <p14:tracePt t="76479" x="6018213" y="4722813"/>
          <p14:tracePt t="76495" x="5872163" y="4722813"/>
          <p14:tracePt t="76512" x="5778500" y="4722813"/>
          <p14:tracePt t="76529" x="5521325" y="4722813"/>
          <p14:tracePt t="76546" x="5400675" y="4722813"/>
          <p14:tracePt t="76562" x="5246688" y="4732338"/>
          <p14:tracePt t="76579" x="5135563" y="4740275"/>
          <p14:tracePt t="76596" x="4997450" y="4749800"/>
          <p14:tracePt t="76613" x="4878388" y="4757738"/>
          <p14:tracePt t="76629" x="4757738" y="4765675"/>
          <p14:tracePt t="76646" x="4621213" y="4775200"/>
          <p14:tracePt t="76663" x="4500563" y="4783138"/>
          <p14:tracePt t="76680" x="4346575" y="4792663"/>
          <p14:tracePt t="76697" x="4132263" y="4826000"/>
          <p14:tracePt t="76713" x="3935413" y="4843463"/>
          <p14:tracePt t="76730" x="3779838" y="4860925"/>
          <p14:tracePt t="76747" x="3625850" y="4878388"/>
          <p14:tracePt t="76764" x="3471863" y="4894263"/>
          <p14:tracePt t="76780" x="3317875" y="4911725"/>
          <p14:tracePt t="76797" x="3206750" y="4911725"/>
          <p14:tracePt t="76814" x="3111500" y="4921250"/>
          <p14:tracePt t="76831" x="3017838" y="4921250"/>
          <p14:tracePt t="76847" x="2949575" y="4921250"/>
          <p14:tracePt t="76864" x="2906713" y="4921250"/>
          <p14:tracePt t="76881" x="2854325" y="4921250"/>
          <p14:tracePt t="76898" x="2846388" y="4921250"/>
          <p14:tracePt t="76914" x="2820988" y="4921250"/>
          <p14:tracePt t="76931" x="2803525" y="4921250"/>
          <p14:tracePt t="76948" x="2768600" y="4921250"/>
          <p14:tracePt t="76965" x="2708275" y="4929188"/>
          <p14:tracePt t="76981" x="2665413" y="4929188"/>
          <p14:tracePt t="76998" x="2606675" y="4929188"/>
          <p14:tracePt t="77015" x="2546350" y="4929188"/>
          <p14:tracePt t="77032" x="2468563" y="4937125"/>
          <p14:tracePt t="77048" x="2417763" y="4954588"/>
          <p14:tracePt t="77065" x="2382838" y="4972050"/>
          <p14:tracePt t="77082" x="2365375" y="4972050"/>
          <p14:tracePt t="77099" x="2349500" y="4979988"/>
          <p14:tracePt t="77116" x="2332038" y="4979988"/>
          <p14:tracePt t="77154" x="2322513" y="4989513"/>
          <p14:tracePt t="77166" x="2306638" y="4997450"/>
          <p14:tracePt t="77182" x="2289175" y="5006975"/>
          <p14:tracePt t="77184" x="2246313" y="5022850"/>
          <p14:tracePt t="77199" x="2211388" y="5049838"/>
          <p14:tracePt t="77216" x="2168525" y="5075238"/>
          <p14:tracePt t="77233" x="2108200" y="5100638"/>
          <p14:tracePt t="77250" x="2092325" y="5118100"/>
          <p14:tracePt t="77266" x="2082800" y="5118100"/>
          <p14:tracePt t="77361" x="2082800" y="5126038"/>
          <p14:tracePt t="77366" x="2065338" y="5126038"/>
          <p14:tracePt t="77400" x="2057400" y="5126038"/>
          <p14:tracePt t="77465" x="2057400" y="5135563"/>
          <p14:tracePt t="77849" x="2065338" y="5135563"/>
          <p14:tracePt t="77851" x="2074863" y="5135563"/>
          <p14:tracePt t="77890" x="2100263" y="5135563"/>
          <p14:tracePt t="77891" x="2125663" y="5126038"/>
          <p14:tracePt t="77903" x="2178050" y="5100638"/>
          <p14:tracePt t="77920" x="2332038" y="5022850"/>
          <p14:tracePt t="77936" x="2563813" y="4921250"/>
          <p14:tracePt t="77954" x="2743200" y="4851400"/>
          <p14:tracePt t="77970" x="2914650" y="4792663"/>
          <p14:tracePt t="77987" x="3154363" y="4740275"/>
          <p14:tracePt t="78003" x="3386138" y="4697413"/>
          <p14:tracePt t="78020" x="3582988" y="4664075"/>
          <p14:tracePt t="78037" x="3703638" y="4603750"/>
          <p14:tracePt t="78054" x="3806825" y="4560888"/>
          <p14:tracePt t="78071" x="3832225" y="4543425"/>
          <p14:tracePt t="78087" x="3832225" y="4525963"/>
          <p14:tracePt t="78122" x="3814763" y="4525963"/>
          <p14:tracePt t="78123" x="3779838" y="4525963"/>
          <p14:tracePt t="78138" x="3711575" y="4525963"/>
          <p14:tracePt t="78154" x="3625850" y="4525963"/>
          <p14:tracePt t="78171" x="3565525" y="4525963"/>
          <p14:tracePt t="78188" x="3506788" y="4525963"/>
          <p14:tracePt t="78205" x="3421063" y="4525963"/>
          <p14:tracePt t="78221" x="3257550" y="4525963"/>
          <p14:tracePt t="78238" x="2846388" y="4422775"/>
          <p14:tracePt t="78255" x="2425700" y="4337050"/>
          <p14:tracePt t="78272" x="2108200" y="4286250"/>
          <p14:tracePt t="78288" x="1928813" y="4278313"/>
          <p14:tracePt t="78306" x="1936750" y="4278313"/>
          <p14:tracePt t="78322" x="1989138" y="4286250"/>
          <p14:tracePt t="78339" x="2108200" y="4286250"/>
          <p14:tracePt t="78356" x="2246313" y="4260850"/>
          <p14:tracePt t="78372" x="2322513" y="4225925"/>
          <p14:tracePt t="78389" x="2349500" y="4217988"/>
          <p14:tracePt t="78425" x="2332038" y="4217988"/>
          <p14:tracePt t="78426" x="2297113" y="4217988"/>
          <p14:tracePt t="78439" x="2108200" y="4225925"/>
          <p14:tracePt t="78456" x="1868488" y="4235450"/>
          <p14:tracePt t="78473" x="1500188" y="4243388"/>
          <p14:tracePt t="78490" x="1406525" y="4251325"/>
          <p14:tracePt t="78545" x="1414463" y="4251325"/>
          <p14:tracePt t="78547" x="1439863" y="4251325"/>
          <p14:tracePt t="78556" x="1482725" y="4235450"/>
          <p14:tracePt t="78573" x="1517650" y="4217988"/>
          <p14:tracePt t="78633" x="1500188" y="4217988"/>
          <p14:tracePt t="78641" x="1449388" y="4243388"/>
          <p14:tracePt t="78641" x="1406525" y="4268788"/>
          <p14:tracePt t="78657" x="1328738" y="4321175"/>
          <p14:tracePt t="78674" x="1277938" y="4354513"/>
          <p14:tracePt t="78690" x="1277938" y="4364038"/>
          <p14:tracePt t="78730" x="1285875" y="4364038"/>
          <p14:tracePt t="78741" x="1303338" y="4364038"/>
          <p14:tracePt t="78742" x="1336675" y="4354513"/>
          <p14:tracePt t="78757" x="1379538" y="4337050"/>
          <p14:tracePt t="78774" x="1389063" y="4329113"/>
          <p14:tracePt t="78842" x="1389063" y="4337050"/>
          <p14:tracePt t="78843" x="1379538" y="4346575"/>
          <p14:tracePt t="78858" x="1371600" y="4346575"/>
          <p14:tracePt t="78898" x="1379538" y="4346575"/>
          <p14:tracePt t="78913" x="1389063" y="4346575"/>
          <p14:tracePt t="78925" x="1397000" y="4346575"/>
          <p14:tracePt t="78926" x="1414463" y="4346575"/>
          <p14:tracePt t="78942" x="1449388" y="4337050"/>
          <p14:tracePt t="78959" x="1474788" y="4337050"/>
          <p14:tracePt t="78976" x="1500188" y="4329113"/>
          <p14:tracePt t="78992" x="1560513" y="4329113"/>
          <p14:tracePt t="79009" x="1646238" y="4354513"/>
          <p14:tracePt t="79026" x="1757363" y="4389438"/>
          <p14:tracePt t="79042" x="1911350" y="4432300"/>
          <p14:tracePt t="79059" x="2074863" y="4465638"/>
          <p14:tracePt t="79076" x="2263775" y="4508500"/>
          <p14:tracePt t="79093" x="2408238" y="4525963"/>
          <p14:tracePt t="79109" x="2563813" y="4525963"/>
          <p14:tracePt t="79126" x="2735263" y="4525963"/>
          <p14:tracePt t="79143" x="2889250" y="4525963"/>
          <p14:tracePt t="79160" x="3035300" y="4535488"/>
          <p14:tracePt t="79176" x="3232150" y="4551363"/>
          <p14:tracePt t="79194" x="3360738" y="4578350"/>
          <p14:tracePt t="79210" x="3506788" y="4611688"/>
          <p14:tracePt t="79227" x="3703638" y="4654550"/>
          <p14:tracePt t="79243" x="3892550" y="4672013"/>
          <p14:tracePt t="79260" x="4122738" y="4672013"/>
          <p14:tracePt t="79277" x="4303713" y="4672013"/>
          <p14:tracePt t="79294" x="4465638" y="4672013"/>
          <p14:tracePt t="79310" x="4535488" y="4672013"/>
          <p14:tracePt t="79327" x="4560888" y="4664075"/>
          <p14:tracePt t="79344" x="4568825" y="4664075"/>
          <p14:tracePt t="79407" x="4578350" y="4664075"/>
          <p14:tracePt t="79431" x="4578350" y="4654550"/>
          <p14:tracePt t="79433" x="4586288" y="4654550"/>
          <p14:tracePt t="79443" x="4594225" y="4654550"/>
          <p14:tracePt t="79459" x="4603750" y="4654550"/>
          <p14:tracePt t="79476" x="4611688" y="4646613"/>
          <p14:tracePt t="79493" x="4637088" y="4637088"/>
          <p14:tracePt t="79510" x="4697413" y="4637088"/>
          <p14:tracePt t="79527" x="4868863" y="4603750"/>
          <p14:tracePt t="79543" x="4989513" y="4578350"/>
          <p14:tracePt t="79560" x="5108575" y="4525963"/>
          <p14:tracePt t="79577" x="5246688" y="4508500"/>
          <p14:tracePt t="79593" x="5383213" y="4492625"/>
          <p14:tracePt t="79610" x="5443538" y="4483100"/>
          <p14:tracePt t="79627" x="5468938" y="4483100"/>
          <p14:tracePt t="79644" x="5478463" y="4483100"/>
          <p14:tracePt t="79660" x="5486400" y="4492625"/>
          <p14:tracePt t="79677" x="5529263" y="4543425"/>
          <p14:tracePt t="79694" x="5622925" y="4611688"/>
          <p14:tracePt t="79711" x="5803900" y="4689475"/>
          <p14:tracePt t="79729" x="5915025" y="4714875"/>
          <p14:tracePt t="79744" x="5949950" y="4714875"/>
          <p14:tracePt t="79863" x="5949950" y="4722813"/>
          <p14:tracePt t="79878" x="5957888" y="4732338"/>
          <p14:tracePt t="79880" x="5975350" y="4732338"/>
          <p14:tracePt t="79895" x="6000750" y="4732338"/>
          <p14:tracePt t="79912" x="6018213" y="4732338"/>
          <p14:tracePt t="79929" x="6043613" y="4732338"/>
          <p14:tracePt t="79945" x="6061075" y="4732338"/>
          <p14:tracePt t="79962" x="6078538" y="4722813"/>
          <p14:tracePt t="79979" x="6094413" y="4706938"/>
          <p14:tracePt t="79996" x="6103938" y="4706938"/>
          <p14:tracePt t="80013" x="6111875" y="4706938"/>
          <p14:tracePt t="80079" x="6121400" y="4706938"/>
          <p14:tracePt t="80080" x="6121400" y="4697413"/>
          <p14:tracePt t="80096" x="6137275" y="4689475"/>
          <p14:tracePt t="80113" x="6137275" y="4679950"/>
          <p14:tracePt t="80130" x="6154738" y="4672013"/>
          <p14:tracePt t="80147" x="6164263" y="4654550"/>
          <p14:tracePt t="80163" x="6172200" y="4646613"/>
          <p14:tracePt t="80208" x="6180138" y="4646613"/>
          <p14:tracePt t="80279" x="6180138" y="4637088"/>
          <p14:tracePt t="80297" x="6189663" y="4637088"/>
          <p14:tracePt t="80300" x="6197600" y="4629150"/>
          <p14:tracePt t="80336" x="6207125" y="4629150"/>
          <p14:tracePt t="80351" x="6215063" y="4629150"/>
          <p14:tracePt t="80364" x="6223000" y="4621213"/>
          <p14:tracePt t="80366" x="6257925" y="4621213"/>
          <p14:tracePt t="80381" x="6335713" y="4611688"/>
          <p14:tracePt t="80398" x="6421438" y="4603750"/>
          <p14:tracePt t="80414" x="6565900" y="4603750"/>
          <p14:tracePt t="80431" x="6643688" y="4586288"/>
          <p14:tracePt t="80448" x="6686550" y="4568825"/>
          <p14:tracePt t="80465" x="6721475" y="4560888"/>
          <p14:tracePt t="80481" x="6746875" y="4551363"/>
          <p14:tracePt t="80499" x="6780213" y="4543425"/>
          <p14:tracePt t="80515" x="6807200" y="4535488"/>
          <p14:tracePt t="80532" x="6832600" y="4525963"/>
          <p14:tracePt t="80549" x="6883400" y="4525963"/>
          <p14:tracePt t="80565" x="6926263" y="4518025"/>
          <p14:tracePt t="80582" x="6986588" y="4508500"/>
          <p14:tracePt t="80599" x="7029450" y="4508500"/>
          <p14:tracePt t="80616" x="7072313" y="4500563"/>
          <p14:tracePt t="80632" x="7132638" y="4492625"/>
          <p14:tracePt t="80649" x="7183438" y="4492625"/>
          <p14:tracePt t="80666" x="7235825" y="4492625"/>
          <p14:tracePt t="80683" x="7269163" y="4492625"/>
          <p14:tracePt t="80699" x="7312025" y="4492625"/>
          <p14:tracePt t="80716" x="7346950" y="4500563"/>
          <p14:tracePt t="80733" x="7380288" y="4500563"/>
          <p14:tracePt t="80750" x="7415213" y="4500563"/>
          <p14:tracePt t="80766" x="7500938" y="4508500"/>
          <p14:tracePt t="80784" x="7569200" y="4525963"/>
          <p14:tracePt t="80800" x="7672388" y="4551363"/>
          <p14:tracePt t="80817" x="7758113" y="4578350"/>
          <p14:tracePt t="80833" x="7808913" y="4586288"/>
          <p14:tracePt t="80850" x="7861300" y="4586288"/>
          <p14:tracePt t="80867" x="7912100" y="4586288"/>
          <p14:tracePt t="80884" x="7964488" y="4586288"/>
          <p14:tracePt t="80900" x="8032750" y="4586288"/>
          <p14:tracePt t="80917" x="8151813" y="4603750"/>
          <p14:tracePt t="80934" x="8340725" y="4654550"/>
          <p14:tracePt t="80951" x="8366125" y="4664075"/>
          <p14:tracePt t="81087" x="8358188" y="4664075"/>
          <p14:tracePt t="81095" x="8350250" y="4672013"/>
          <p14:tracePt t="81101" x="8332788" y="4679950"/>
          <p14:tracePt t="81118" x="8221663" y="4689475"/>
          <p14:tracePt t="81135" x="8108950" y="4689475"/>
          <p14:tracePt t="81152" x="7904163" y="4697413"/>
          <p14:tracePt t="81169" x="7689850" y="4689475"/>
          <p14:tracePt t="81185" x="7304088" y="4689475"/>
          <p14:tracePt t="81202" x="6969125" y="4689475"/>
          <p14:tracePt t="81219" x="6608763" y="4689475"/>
          <p14:tracePt t="81236" x="6172200" y="4689475"/>
          <p14:tracePt t="81252" x="5718175" y="4689475"/>
          <p14:tracePt t="81269" x="5126038" y="4689475"/>
          <p14:tracePt t="81286" x="4149725" y="4689475"/>
          <p14:tracePt t="81303" x="3497263" y="4697413"/>
          <p14:tracePt t="81319" x="2854325" y="4714875"/>
          <p14:tracePt t="81336" x="2468563" y="4714875"/>
          <p14:tracePt t="81353" x="2074863" y="4740275"/>
          <p14:tracePt t="81370" x="1646238" y="4792663"/>
          <p14:tracePt t="81387" x="1346200" y="4826000"/>
          <p14:tracePt t="81403" x="1063625" y="4860925"/>
          <p14:tracePt t="81420" x="857250" y="4878388"/>
          <p14:tracePt t="81437" x="668338" y="4894263"/>
          <p14:tracePt t="81453" x="549275" y="4903788"/>
          <p14:tracePt t="81470" x="454025" y="4911725"/>
          <p14:tracePt t="81487" x="420688" y="4921250"/>
          <p14:tracePt t="81504" x="403225" y="4921250"/>
          <p14:tracePt t="81521" x="393700" y="4921250"/>
          <p14:tracePt t="81599" x="385763" y="4921250"/>
          <p14:tracePt t="81607" x="385763" y="4937125"/>
          <p14:tracePt t="81621" x="385763" y="4954588"/>
          <p14:tracePt t="81638" x="385763" y="4997450"/>
          <p14:tracePt t="81638" x="393700" y="5006975"/>
          <p14:tracePt t="81655" x="411163" y="5040313"/>
          <p14:tracePt t="81671" x="436563" y="5057775"/>
          <p14:tracePt t="81688" x="463550" y="5075238"/>
          <p14:tracePt t="81705" x="522288" y="5100638"/>
          <p14:tracePt t="81721" x="642938" y="5143500"/>
          <p14:tracePt t="81739" x="882650" y="5246688"/>
          <p14:tracePt t="81755" x="1200150" y="5340350"/>
          <p14:tracePt t="81772" x="1517650" y="5435600"/>
          <p14:tracePt t="81789" x="1739900" y="5468938"/>
          <p14:tracePt t="81805" x="1868488" y="5468938"/>
          <p14:tracePt t="81822" x="1979613" y="5468938"/>
          <p14:tracePt t="81839" x="2006600" y="5443538"/>
          <p14:tracePt t="81856" x="2032000" y="5426075"/>
          <p14:tracePt t="81873" x="2049463" y="5400675"/>
          <p14:tracePt t="81889" x="2074863" y="5365750"/>
          <p14:tracePt t="81906" x="2092325" y="5332413"/>
          <p14:tracePt t="81923" x="2108200" y="5307013"/>
          <p14:tracePt t="81939" x="2125663" y="5280025"/>
          <p14:tracePt t="81956" x="2143125" y="5246688"/>
          <p14:tracePt t="81973" x="2168525" y="5211763"/>
          <p14:tracePt t="81990" x="2211388" y="5168900"/>
          <p14:tracePt t="82006" x="2263775" y="5100638"/>
          <p14:tracePt t="82023" x="2289175" y="5075238"/>
          <p14:tracePt t="82040" x="2289175" y="5057775"/>
          <p14:tracePt t="82057" x="2289175" y="5040313"/>
          <p14:tracePt t="82111" x="2279650" y="5040313"/>
          <p14:tracePt t="82135" x="2271713" y="5040313"/>
          <p14:tracePt t="82143" x="2263775" y="5040313"/>
          <p14:tracePt t="82936" x="2254250" y="5040313"/>
          <p14:tracePt t="82936" x="0" y="0"/>
        </p14:tracePtLst>
        <p14:tracePtLst>
          <p14:tracePt t="91740" x="960438" y="5907088"/>
          <p14:tracePt t="91791" x="960438" y="5897563"/>
          <p14:tracePt t="91888" x="968375" y="5897563"/>
          <p14:tracePt t="91919" x="977900" y="5897563"/>
          <p14:tracePt t="91931" x="993775" y="5897563"/>
          <p14:tracePt t="91951" x="1020763" y="5897563"/>
          <p14:tracePt t="91967" x="1054100" y="5889625"/>
          <p14:tracePt t="91983" x="1096963" y="5880100"/>
          <p14:tracePt t="91999" x="1122363" y="5872163"/>
          <p14:tracePt t="92015" x="1157288" y="5864225"/>
          <p14:tracePt t="92031" x="1174750" y="5854700"/>
          <p14:tracePt t="92045" x="1200150" y="5854700"/>
          <p14:tracePt t="92063" x="1217613" y="5837238"/>
          <p14:tracePt t="92079" x="1260475" y="5829300"/>
          <p14:tracePt t="92097" x="1311275" y="5829300"/>
          <p14:tracePt t="92119" x="1336675" y="5821363"/>
          <p14:tracePt t="92135" x="1371600" y="5821363"/>
          <p14:tracePt t="92151" x="1379538" y="5811838"/>
          <p14:tracePt t="92162" x="1397000" y="5811838"/>
          <p14:tracePt t="92179" x="1414463" y="5811838"/>
          <p14:tracePt t="92196" x="1439863" y="5811838"/>
          <p14:tracePt t="92212" x="1465263" y="5803900"/>
          <p14:tracePt t="92229" x="1492250" y="5794375"/>
          <p14:tracePt t="92246" x="1517650" y="5794375"/>
          <p14:tracePt t="92263" x="1535113" y="5786438"/>
          <p14:tracePt t="92280" x="1550988" y="5786438"/>
          <p14:tracePt t="92296" x="1560513" y="5786438"/>
          <p14:tracePt t="92313" x="1568450" y="5786438"/>
          <p14:tracePt t="92330" x="1585913" y="5786438"/>
          <p14:tracePt t="92512" x="1593850" y="5786438"/>
          <p14:tracePt t="92552" x="1603375" y="5778500"/>
          <p14:tracePt t="92567" x="1611313" y="5778500"/>
          <p14:tracePt t="92581" x="1620838" y="5778500"/>
          <p14:tracePt t="92598" x="1636713" y="5778500"/>
          <p14:tracePt t="92615" x="1663700" y="5768975"/>
          <p14:tracePt t="92632" x="1679575" y="5768975"/>
          <p14:tracePt t="92648" x="1697038" y="5768975"/>
          <p14:tracePt t="92665" x="1722438" y="5761038"/>
          <p14:tracePt t="92682" x="1749425" y="5761038"/>
          <p14:tracePt t="92698" x="1792288" y="5761038"/>
          <p14:tracePt t="92715" x="1843088" y="5761038"/>
          <p14:tracePt t="92732" x="1903413" y="5751513"/>
          <p14:tracePt t="92749" x="1971675" y="5743575"/>
          <p14:tracePt t="92766" x="2049463" y="5735638"/>
          <p14:tracePt t="92782" x="2228850" y="5708650"/>
          <p14:tracePt t="92799" x="2357438" y="5700713"/>
          <p14:tracePt t="92816" x="2546350" y="5692775"/>
          <p14:tracePt t="92833" x="2725738" y="5675313"/>
          <p14:tracePt t="92849" x="2932113" y="5665788"/>
          <p14:tracePt t="92866" x="3121025" y="5657850"/>
          <p14:tracePt t="92883" x="3343275" y="5657850"/>
          <p14:tracePt t="92900" x="3540125" y="5657850"/>
          <p14:tracePt t="92916" x="3721100" y="5640388"/>
          <p14:tracePt t="92933" x="3857625" y="5632450"/>
          <p14:tracePt t="92950" x="3986213" y="5622925"/>
          <p14:tracePt t="92967" x="4132263" y="5607050"/>
          <p14:tracePt t="92983" x="4278313" y="5607050"/>
          <p14:tracePt t="93000" x="4397375" y="5607050"/>
          <p14:tracePt t="93017" x="4543425" y="5607050"/>
          <p14:tracePt t="93034" x="4672013" y="5607050"/>
          <p14:tracePt t="93050" x="4818063" y="5607050"/>
          <p14:tracePt t="93068" x="4911725" y="5607050"/>
          <p14:tracePt t="93084" x="4989513" y="5607050"/>
          <p14:tracePt t="93101" x="5065713" y="5607050"/>
          <p14:tracePt t="93117" x="5151438" y="5607050"/>
          <p14:tracePt t="93134" x="5237163" y="5607050"/>
          <p14:tracePt t="93151" x="5332413" y="5589588"/>
          <p14:tracePt t="93168" x="5357813" y="5572125"/>
          <p14:tracePt t="93185" x="5365750" y="5572125"/>
          <p14:tracePt t="93201" x="5375275" y="5572125"/>
          <p14:tracePt t="93255" x="5383213" y="5572125"/>
          <p14:tracePt t="93288" x="5392738" y="5572125"/>
          <p14:tracePt t="93289" x="5400675" y="5572125"/>
          <p14:tracePt t="93302" x="5408613" y="5572125"/>
          <p14:tracePt t="93318" x="5426075" y="5572125"/>
          <p14:tracePt t="93335" x="5443538" y="5572125"/>
          <p14:tracePt t="93352" x="5468938" y="5564188"/>
          <p14:tracePt t="93369" x="5503863" y="5564188"/>
          <p14:tracePt t="93386" x="5546725" y="5564188"/>
          <p14:tracePt t="93403" x="5589588" y="5572125"/>
          <p14:tracePt t="93419" x="5622925" y="5572125"/>
          <p14:tracePt t="93437" x="5649913" y="5572125"/>
          <p14:tracePt t="93452" x="5692775" y="5597525"/>
          <p14:tracePt t="93469" x="5768975" y="5622925"/>
          <p14:tracePt t="93486" x="5907088" y="5657850"/>
          <p14:tracePt t="93486" x="5957888" y="5675313"/>
          <p14:tracePt t="93503" x="6111875" y="5708650"/>
          <p14:tracePt t="93520" x="6189663" y="5735638"/>
          <p14:tracePt t="93537" x="6232525" y="5735638"/>
          <p14:tracePt t="93553" x="6249988" y="5735638"/>
          <p14:tracePt t="93570" x="6275388" y="5751513"/>
          <p14:tracePt t="93587" x="6326188" y="5761038"/>
          <p14:tracePt t="93603" x="6386513" y="5786438"/>
          <p14:tracePt t="93620" x="6489700" y="5821363"/>
          <p14:tracePt t="93637" x="6565900" y="5837238"/>
          <p14:tracePt t="93654" x="6651625" y="5846763"/>
          <p14:tracePt t="93671" x="6764338" y="5854700"/>
          <p14:tracePt t="93687" x="6823075" y="5854700"/>
          <p14:tracePt t="93704" x="6875463" y="5854700"/>
          <p14:tracePt t="93721" x="6918325" y="5854700"/>
          <p14:tracePt t="93737" x="6969125" y="5837238"/>
          <p14:tracePt t="93754" x="7011988" y="5837238"/>
          <p14:tracePt t="93771" x="7064375" y="5837238"/>
          <p14:tracePt t="93788" x="7115175" y="5829300"/>
          <p14:tracePt t="93804" x="7165975" y="5829300"/>
          <p14:tracePt t="93821" x="7226300" y="5829300"/>
          <p14:tracePt t="93838" x="7269163" y="5811838"/>
          <p14:tracePt t="93855" x="7304088" y="5811838"/>
          <p14:tracePt t="93871" x="7321550" y="5803900"/>
          <p14:tracePt t="93967" x="7329488" y="5803900"/>
          <p14:tracePt t="93976" x="7337425" y="5803900"/>
          <p14:tracePt t="95056" x="7329488" y="5803900"/>
          <p14:tracePt t="95080" x="7321550" y="5803900"/>
          <p14:tracePt t="95105" x="7312025" y="5803900"/>
          <p14:tracePt t="95120" x="7304088" y="5803900"/>
          <p14:tracePt t="95137" x="7294563" y="5803900"/>
          <p14:tracePt t="95152" x="7286625" y="5803900"/>
          <p14:tracePt t="95169" x="7278688" y="5803900"/>
          <p14:tracePt t="95170" x="7269163" y="5803900"/>
          <p14:tracePt t="95179" x="7261225" y="5803900"/>
          <p14:tracePt t="95196" x="7251700" y="5803900"/>
          <p14:tracePt t="95213" x="7243763" y="5803900"/>
          <p14:tracePt t="95230" x="7218363" y="5803900"/>
          <p14:tracePt t="95246" x="7200900" y="5803900"/>
          <p14:tracePt t="95263" x="7165975" y="5803900"/>
          <p14:tracePt t="95281" x="7123113" y="5803900"/>
          <p14:tracePt t="95297" x="7064375" y="5803900"/>
          <p14:tracePt t="95313" x="6961188" y="5811838"/>
          <p14:tracePt t="95330" x="6850063" y="5821363"/>
          <p14:tracePt t="95347" x="6694488" y="5837238"/>
          <p14:tracePt t="95364" x="6565900" y="5846763"/>
          <p14:tracePt t="95381" x="6411913" y="5864225"/>
          <p14:tracePt t="95397" x="6292850" y="5872163"/>
          <p14:tracePt t="95414" x="6137275" y="5889625"/>
          <p14:tracePt t="95431" x="6018213" y="5907088"/>
          <p14:tracePt t="95431" x="5949950" y="5907088"/>
          <p14:tracePt t="95448" x="5794375" y="5915025"/>
          <p14:tracePt t="95464" x="5657850" y="5922963"/>
          <p14:tracePt t="95481" x="5511800" y="5922963"/>
          <p14:tracePt t="95498" x="5400675" y="5922963"/>
          <p14:tracePt t="95515" x="5307013" y="5922963"/>
          <p14:tracePt t="95531" x="5211763" y="5922963"/>
          <p14:tracePt t="95548" x="5126038" y="5922963"/>
          <p14:tracePt t="95565" x="5032375" y="5922963"/>
          <p14:tracePt t="95582" x="4964113" y="5922963"/>
          <p14:tracePt t="95598" x="4860925" y="5922963"/>
          <p14:tracePt t="95615" x="4749800" y="5907088"/>
          <p14:tracePt t="95632" x="4637088" y="5889625"/>
          <p14:tracePt t="95649" x="4543425" y="5880100"/>
          <p14:tracePt t="95665" x="4440238" y="5880100"/>
          <p14:tracePt t="95682" x="4321175" y="5880100"/>
          <p14:tracePt t="95699" x="4192588" y="5872163"/>
          <p14:tracePt t="95716" x="4106863" y="5872163"/>
          <p14:tracePt t="95733" x="4029075" y="5872163"/>
          <p14:tracePt t="95749" x="3994150" y="5872163"/>
          <p14:tracePt t="95766" x="3968750" y="5880100"/>
          <p14:tracePt t="95783" x="3943350" y="5889625"/>
          <p14:tracePt t="95800" x="3900488" y="5897563"/>
          <p14:tracePt t="95816" x="3883025" y="5907088"/>
          <p14:tracePt t="95833" x="3857625" y="5915025"/>
          <p14:tracePt t="95850" x="3840163" y="5932488"/>
          <p14:tracePt t="95867" x="3814763" y="5957888"/>
          <p14:tracePt t="95883" x="3797300" y="6000750"/>
          <p14:tracePt t="95900" x="3779838" y="6043613"/>
          <p14:tracePt t="95917" x="3779838" y="6086475"/>
          <p14:tracePt t="95934" x="3779838" y="6103938"/>
          <p14:tracePt t="95951" x="3779838" y="6121400"/>
          <p14:tracePt t="95967" x="3779838" y="6129338"/>
          <p14:tracePt t="95984" x="3814763" y="6164263"/>
          <p14:tracePt t="96001" x="3892550" y="6215063"/>
          <p14:tracePt t="96017" x="3986213" y="6265863"/>
          <p14:tracePt t="96034" x="4064000" y="6318250"/>
          <p14:tracePt t="96051" x="4140200" y="6335713"/>
          <p14:tracePt t="96068" x="4200525" y="6335713"/>
          <p14:tracePt t="96084" x="4251325" y="6326188"/>
          <p14:tracePt t="96101" x="4286250" y="6308725"/>
          <p14:tracePt t="96118" x="4311650" y="6275388"/>
          <p14:tracePt t="96135" x="4337050" y="6249988"/>
          <p14:tracePt t="96151" x="4354513" y="6215063"/>
          <p14:tracePt t="96168" x="4354513" y="6197600"/>
          <p14:tracePt t="96185" x="4364038" y="6189663"/>
          <p14:tracePt t="96202" x="4364038" y="6180138"/>
          <p14:tracePt t="96218" x="4371975" y="6172200"/>
          <p14:tracePt t="96235" x="4379913" y="6154738"/>
          <p14:tracePt t="96252" x="4397375" y="6129338"/>
          <p14:tracePt t="96269" x="4414838" y="6094413"/>
          <p14:tracePt t="96286" x="4422775" y="6061075"/>
          <p14:tracePt t="96302" x="4440238" y="6035675"/>
          <p14:tracePt t="96319" x="4440238" y="6000750"/>
          <p14:tracePt t="96336" x="4440238" y="5975350"/>
          <p14:tracePt t="96353" x="4440238" y="5965825"/>
          <p14:tracePt t="96369" x="4440238" y="5957888"/>
          <p14:tracePt t="96386" x="4422775" y="5957888"/>
          <p14:tracePt t="96403" x="4414838" y="5957888"/>
          <p14:tracePt t="96419" x="4379913" y="5957888"/>
          <p14:tracePt t="96437" x="4354513" y="5957888"/>
          <p14:tracePt t="96453" x="4329113" y="5957888"/>
          <p14:tracePt t="96470" x="4303713" y="5957888"/>
          <p14:tracePt t="96486" x="4286250" y="5957888"/>
          <p14:tracePt t="96503" x="4268788" y="5957888"/>
          <p14:tracePt t="96520" x="4260850" y="5957888"/>
          <p14:tracePt t="96856" x="4268788" y="5957888"/>
          <p14:tracePt t="96920" x="4278313" y="5957888"/>
          <p14:tracePt t="96968" x="4286250" y="5957888"/>
          <p14:tracePt t="96993" x="4294188" y="5957888"/>
          <p14:tracePt t="97008" x="4303713" y="5957888"/>
          <p14:tracePt t="97024" x="4311650" y="5957888"/>
          <p14:tracePt t="97025" x="4354513" y="5957888"/>
          <p14:tracePt t="97040" x="4406900" y="5957888"/>
          <p14:tracePt t="97056" x="4475163" y="5957888"/>
          <p14:tracePt t="97073" x="4551363" y="5957888"/>
          <p14:tracePt t="97090" x="4637088" y="5949950"/>
          <p14:tracePt t="97107" x="4722813" y="5940425"/>
          <p14:tracePt t="97123" x="4843463" y="5922963"/>
          <p14:tracePt t="97140" x="4972050" y="5922963"/>
          <p14:tracePt t="97157" x="5126038" y="5922963"/>
          <p14:tracePt t="97174" x="5280025" y="5940425"/>
          <p14:tracePt t="97190" x="5468938" y="5975350"/>
          <p14:tracePt t="97207" x="5657850" y="6008688"/>
          <p14:tracePt t="97224" x="5778500" y="6026150"/>
          <p14:tracePt t="97241" x="5880100" y="6035675"/>
          <p14:tracePt t="97257" x="5975350" y="6035675"/>
          <p14:tracePt t="97274" x="6061075" y="6051550"/>
          <p14:tracePt t="97291" x="6164263" y="6078538"/>
          <p14:tracePt t="97308" x="6275388" y="6103938"/>
          <p14:tracePt t="97324" x="6421438" y="6137275"/>
          <p14:tracePt t="97341" x="6532563" y="6164263"/>
          <p14:tracePt t="97358" x="6643688" y="6180138"/>
          <p14:tracePt t="97375" x="6746875" y="6197600"/>
          <p14:tracePt t="97391" x="6900863" y="6223000"/>
          <p14:tracePt t="97408" x="6986588" y="6232525"/>
          <p14:tracePt t="97425" x="7054850" y="6240463"/>
          <p14:tracePt t="97442" x="7158038" y="6249988"/>
          <p14:tracePt t="97459" x="7208838" y="6257925"/>
          <p14:tracePt t="97476" x="7294563" y="6265863"/>
          <p14:tracePt t="97492" x="7380288" y="6275388"/>
          <p14:tracePt t="97509" x="7483475" y="6275388"/>
          <p14:tracePt t="97526" x="7594600" y="6292850"/>
          <p14:tracePt t="97542" x="7783513" y="6326188"/>
          <p14:tracePt t="97559" x="7954963" y="6378575"/>
          <p14:tracePt t="97559" x="8032750" y="6386513"/>
          <p14:tracePt t="97576" x="8161338" y="6403975"/>
          <p14:tracePt t="97593" x="8212138" y="6403975"/>
          <p14:tracePt t="97609" x="8247063" y="6403975"/>
          <p14:tracePt t="97626" x="8264525" y="6394450"/>
          <p14:tracePt t="97643" x="8297863" y="6378575"/>
          <p14:tracePt t="97660" x="8323263" y="6369050"/>
          <p14:tracePt t="97676" x="8358188" y="6343650"/>
          <p14:tracePt t="97693" x="8375650" y="6318250"/>
          <p14:tracePt t="97710" x="8401050" y="6283325"/>
          <p14:tracePt t="97727" x="8408988" y="6249988"/>
          <p14:tracePt t="97743" x="8426450" y="6215063"/>
          <p14:tracePt t="97760" x="8435975" y="6189663"/>
          <p14:tracePt t="97777" x="8443913" y="6164263"/>
          <p14:tracePt t="97794" x="8461375" y="6137275"/>
          <p14:tracePt t="97811" x="8461375" y="6111875"/>
          <p14:tracePt t="97827" x="8469313" y="6103938"/>
          <p14:tracePt t="97844" x="8469313" y="6086475"/>
          <p14:tracePt t="97861" x="8451850" y="6069013"/>
          <p14:tracePt t="97878" x="8435975" y="6061075"/>
          <p14:tracePt t="97894" x="8418513" y="6051550"/>
          <p14:tracePt t="97911" x="8393113" y="6051550"/>
          <p14:tracePt t="97928" x="8375650" y="6061075"/>
          <p14:tracePt t="98024" x="8366125" y="6061075"/>
          <p14:tracePt t="98056" x="8358188" y="6061075"/>
          <p14:tracePt t="98081" x="8350250" y="6061075"/>
          <p14:tracePt t="98082" x="8340725" y="6061075"/>
          <p14:tracePt t="98095" x="8340725" y="6078538"/>
          <p14:tracePt t="98176" x="8332788" y="6078538"/>
          <p14:tracePt t="98225" x="8323263" y="6078538"/>
          <p14:tracePt t="98248" x="8315325" y="6086475"/>
          <p14:tracePt t="98273" x="8307388" y="6086475"/>
          <p14:tracePt t="98328" x="8297863" y="6086475"/>
          <p14:tracePt t="98352" x="8289925" y="6086475"/>
          <p14:tracePt t="98363" x="8289925" y="6094413"/>
          <p14:tracePt t="98365" x="8264525" y="6103938"/>
          <p14:tracePt t="98380" x="8247063" y="6111875"/>
          <p14:tracePt t="98397" x="8212138" y="6121400"/>
          <p14:tracePt t="98414" x="8178800" y="6137275"/>
          <p14:tracePt t="98430" x="8161338" y="6146800"/>
          <p14:tracePt t="98447" x="8151813" y="6154738"/>
          <p14:tracePt t="98488" x="8143875" y="6154738"/>
          <p14:tracePt t="98576" x="8143875" y="6146800"/>
          <p14:tracePt t="98585" x="8135938" y="6137275"/>
          <p14:tracePt t="98586" x="8126413" y="6111875"/>
          <p14:tracePt t="98600" x="8108950" y="6078538"/>
          <p14:tracePt t="98615" x="8093075" y="6026150"/>
          <p14:tracePt t="98631" x="8050213" y="5957888"/>
          <p14:tracePt t="98649" x="7997825" y="5872163"/>
          <p14:tracePt t="98665" x="7972425" y="5778500"/>
          <p14:tracePt t="98682" x="7929563" y="5622925"/>
          <p14:tracePt t="98698" x="7878763" y="5478463"/>
          <p14:tracePt t="98715" x="7818438" y="5307013"/>
          <p14:tracePt t="98732" x="7740650" y="5135563"/>
          <p14:tracePt t="98749" x="7594600" y="4903788"/>
          <p14:tracePt t="98766" x="7397750" y="4654550"/>
          <p14:tracePt t="98782" x="7192963" y="4337050"/>
          <p14:tracePt t="98799" x="6969125" y="4046538"/>
          <p14:tracePt t="98816" x="6832600" y="3832225"/>
          <p14:tracePt t="98833" x="6797675" y="3736975"/>
          <p14:tracePt t="98849" x="6789738" y="3668713"/>
          <p14:tracePt t="98866" x="6789738" y="3592513"/>
          <p14:tracePt t="98883" x="6823075" y="3522663"/>
          <p14:tracePt t="98900" x="6840538" y="3446463"/>
          <p14:tracePt t="98916" x="6850063" y="3368675"/>
          <p14:tracePt t="98933" x="6858000" y="3325813"/>
          <p14:tracePt t="98950" x="6865938" y="3292475"/>
          <p14:tracePt t="98967" x="6865938" y="3265488"/>
          <p14:tracePt t="98984" x="6892925" y="3232150"/>
          <p14:tracePt t="99000" x="6908800" y="3206750"/>
          <p14:tracePt t="99017" x="6926263" y="3179763"/>
          <p14:tracePt t="99034" x="6943725" y="3146425"/>
          <p14:tracePt t="99050" x="6961188" y="3121025"/>
          <p14:tracePt t="99067" x="6978650" y="3068638"/>
          <p14:tracePt t="99084" x="6994525" y="2982913"/>
          <p14:tracePt t="99101" x="7004050" y="2922588"/>
          <p14:tracePt t="99117" x="7037388" y="2836863"/>
          <p14:tracePt t="99134" x="7064375" y="2751138"/>
          <p14:tracePt t="99151" x="7097713" y="2606675"/>
          <p14:tracePt t="99168" x="7132638" y="2511425"/>
          <p14:tracePt t="99185" x="7175500" y="2392363"/>
          <p14:tracePt t="99201" x="7192963" y="2289175"/>
          <p14:tracePt t="99218" x="7208838" y="2160588"/>
          <p14:tracePt t="99235" x="7226300" y="2049463"/>
          <p14:tracePt t="99252" x="7243763" y="1936750"/>
          <p14:tracePt t="99268" x="7251700" y="1868488"/>
          <p14:tracePt t="99285" x="7251700" y="1825625"/>
          <p14:tracePt t="99302" x="7251700" y="1782763"/>
          <p14:tracePt t="99319" x="7269163" y="1739900"/>
          <p14:tracePt t="99335" x="7278688" y="1697038"/>
          <p14:tracePt t="99352" x="7286625" y="1671638"/>
          <p14:tracePt t="99369" x="7294563" y="1654175"/>
          <p14:tracePt t="99386" x="7294563" y="1636713"/>
          <p14:tracePt t="99402" x="7312025" y="1620838"/>
          <p14:tracePt t="99419" x="7321550" y="1611313"/>
          <p14:tracePt t="99436" x="7321550" y="1603375"/>
          <p14:tracePt t="99452" x="7329488" y="1585913"/>
          <p14:tracePt t="99470" x="7337425" y="1585913"/>
          <p14:tracePt t="99486" x="7346950" y="1577975"/>
          <p14:tracePt t="99504" x="7364413" y="1568450"/>
          <p14:tracePt t="99520" x="7380288" y="1550988"/>
          <p14:tracePt t="99537" x="7389813" y="1535113"/>
          <p14:tracePt t="99553" x="7389813" y="1525588"/>
          <p14:tracePt t="99570" x="7389813" y="1517650"/>
          <p14:tracePt t="99587" x="7397750" y="1517650"/>
          <p14:tracePt t="99648" x="7397750" y="1508125"/>
          <p14:tracePt t="99656" x="7407275" y="1500188"/>
          <p14:tracePt t="99657" x="7415213" y="1500188"/>
          <p14:tracePt t="99670" x="7432675" y="1474788"/>
          <p14:tracePt t="99687" x="7440613" y="1422400"/>
          <p14:tracePt t="99704" x="7450138" y="1389063"/>
          <p14:tracePt t="99721" x="7458075" y="1346200"/>
          <p14:tracePt t="99737" x="7483475" y="1311275"/>
          <p14:tracePt t="99754" x="7483475" y="1293813"/>
          <p14:tracePt t="99824" x="7483475" y="1303338"/>
          <p14:tracePt t="99826" x="7483475" y="1336675"/>
          <p14:tracePt t="99838" x="7458075" y="1406525"/>
          <p14:tracePt t="99855" x="7440613" y="1474788"/>
          <p14:tracePt t="99871" x="7397750" y="1636713"/>
          <p14:tracePt t="99888" x="7372350" y="1757363"/>
          <p14:tracePt t="99905" x="7329488" y="1878013"/>
          <p14:tracePt t="99922" x="7321550" y="1971675"/>
          <p14:tracePt t="99938" x="7321550" y="2057400"/>
          <p14:tracePt t="99955" x="7321550" y="2082800"/>
          <p14:tracePt t="100048" x="7321550" y="2092325"/>
          <p14:tracePt t="100056" x="7312025" y="2092325"/>
          <p14:tracePt t="100064" x="7304088" y="2100263"/>
          <p14:tracePt t="100073" x="7304088" y="2108200"/>
          <p14:tracePt t="100089" x="7304088" y="2125663"/>
          <p14:tracePt t="100106" x="7294563" y="2143125"/>
          <p14:tracePt t="100123" x="7294563" y="2151063"/>
          <p14:tracePt t="100140" x="7304088" y="2151063"/>
          <p14:tracePt t="100156" x="7312025" y="2151063"/>
          <p14:tracePt t="100173" x="7321550" y="2151063"/>
          <p14:tracePt t="100408" x="7321550" y="2143125"/>
          <p14:tracePt t="100424" x="7337425" y="2125663"/>
          <p14:tracePt t="100426" x="7346950" y="2092325"/>
          <p14:tracePt t="100441" x="7364413" y="2039938"/>
          <p14:tracePt t="100458" x="7380288" y="1997075"/>
          <p14:tracePt t="100475" x="7389813" y="1954213"/>
          <p14:tracePt t="100492" x="7407275" y="1936750"/>
          <p14:tracePt t="100509" x="7407275" y="1928813"/>
          <p14:tracePt t="100525" x="7415213" y="1920875"/>
          <p14:tracePt t="100542" x="7415213" y="1911350"/>
          <p14:tracePt t="100559" x="7415213" y="1893888"/>
          <p14:tracePt t="100575" x="7423150" y="1868488"/>
          <p14:tracePt t="100592" x="7423150" y="1835150"/>
          <p14:tracePt t="100609" x="7423150" y="1808163"/>
          <p14:tracePt t="100626" x="7423150" y="1765300"/>
          <p14:tracePt t="100642" x="7432675" y="1731963"/>
          <p14:tracePt t="100659" x="7432675" y="1706563"/>
          <p14:tracePt t="100676" x="7432675" y="1689100"/>
          <p14:tracePt t="100693" x="7432675" y="1671638"/>
          <p14:tracePt t="100709" x="7432675" y="1654175"/>
          <p14:tracePt t="100726" x="7415213" y="1628775"/>
          <p14:tracePt t="100743" x="7415213" y="1603375"/>
          <p14:tracePt t="100760" x="7415213" y="1585913"/>
          <p14:tracePt t="100777" x="7415213" y="1560513"/>
          <p14:tracePt t="100793" x="7423150" y="1543050"/>
          <p14:tracePt t="100810" x="7423150" y="1517650"/>
          <p14:tracePt t="100827" x="7440613" y="1500188"/>
          <p14:tracePt t="100844" x="7440613" y="1482725"/>
          <p14:tracePt t="100860" x="7450138" y="1465263"/>
          <p14:tracePt t="100877" x="7450138" y="1431925"/>
          <p14:tracePt t="100894" x="7458075" y="1389063"/>
          <p14:tracePt t="100911" x="7466013" y="1336675"/>
          <p14:tracePt t="100927" x="7500938" y="1217613"/>
          <p14:tracePt t="100944" x="7518400" y="1157288"/>
          <p14:tracePt t="100961" x="7551738" y="1079500"/>
          <p14:tracePt t="100977" x="7569200" y="1028700"/>
          <p14:tracePt t="100994" x="7604125" y="977900"/>
          <p14:tracePt t="101011" x="7612063" y="935038"/>
          <p14:tracePt t="101028" x="7612063" y="917575"/>
          <p14:tracePt t="101104" x="7604125" y="917575"/>
          <p14:tracePt t="101112" x="7594600" y="917575"/>
          <p14:tracePt t="101569" x="7586663" y="917575"/>
          <p14:tracePt t="101584" x="7578725" y="917575"/>
          <p14:tracePt t="101600" x="7561263" y="925513"/>
          <p14:tracePt t="101601" x="7543800" y="935038"/>
          <p14:tracePt t="101614" x="7493000" y="950913"/>
          <p14:tracePt t="101631" x="7140575" y="1003300"/>
          <p14:tracePt t="101648" x="6565900" y="1003300"/>
          <p14:tracePt t="101664" x="5889625" y="985838"/>
          <p14:tracePt t="101681" x="5194300" y="968375"/>
          <p14:tracePt t="101698" x="4465638" y="1003300"/>
          <p14:tracePt t="101715" x="4225925" y="1054100"/>
          <p14:tracePt t="101732" x="4175125" y="1096963"/>
          <p14:tracePt t="101748" x="4175125" y="1114425"/>
          <p14:tracePt t="101765" x="4200525" y="1114425"/>
          <p14:tracePt t="101782" x="4260850" y="1114425"/>
          <p14:tracePt t="101799" x="4329113" y="1071563"/>
          <p14:tracePt t="101815" x="4364038" y="1046163"/>
          <p14:tracePt t="101856" x="4354513" y="1036638"/>
          <p14:tracePt t="101858" x="4337050" y="1036638"/>
          <p14:tracePt t="101866" x="4286250" y="1028700"/>
          <p14:tracePt t="101882" x="4217988" y="1028700"/>
          <p14:tracePt t="101899" x="4200525" y="1028700"/>
          <p14:tracePt t="101936" x="4217988" y="1028700"/>
          <p14:tracePt t="101937" x="4260850" y="1028700"/>
          <p14:tracePt t="101949" x="4440238" y="1028700"/>
          <p14:tracePt t="101966" x="4637088" y="1011238"/>
          <p14:tracePt t="101983" x="4921250" y="993775"/>
          <p14:tracePt t="102000" x="5006975" y="993775"/>
          <p14:tracePt t="102048" x="4997450" y="993775"/>
          <p14:tracePt t="102050" x="4964113" y="1011238"/>
          <p14:tracePt t="102067" x="4878388" y="1054100"/>
          <p14:tracePt t="102084" x="4800600" y="1122363"/>
          <p14:tracePt t="102100" x="4749800" y="1200150"/>
          <p14:tracePt t="102117" x="4722813" y="1293813"/>
          <p14:tracePt t="102134" x="4706938" y="1414463"/>
          <p14:tracePt t="102151" x="4697413" y="1500188"/>
          <p14:tracePt t="102167" x="4679950" y="1663700"/>
          <p14:tracePt t="102184" x="4672013" y="1765300"/>
          <p14:tracePt t="102201" x="4654550" y="1885950"/>
          <p14:tracePt t="102218" x="4637088" y="1971675"/>
          <p14:tracePt t="102234" x="4621213" y="2049463"/>
          <p14:tracePt t="102251" x="4603750" y="2100263"/>
          <p14:tracePt t="102268" x="4594225" y="2117725"/>
          <p14:tracePt t="102320" x="4611688" y="2117725"/>
          <p14:tracePt t="102334" x="4646613" y="2108200"/>
          <p14:tracePt t="102352" x="4664075" y="2100263"/>
          <p14:tracePt t="102392" x="4664075" y="2092325"/>
          <p14:tracePt t="102439" x="4654550" y="2092325"/>
          <p14:tracePt t="104896" x="4664075" y="2082800"/>
          <p14:tracePt t="104936" x="4672013" y="2082800"/>
          <p14:tracePt t="104966" x="4679950" y="2082800"/>
          <p14:tracePt t="104982" x="4792663" y="2151063"/>
          <p14:tracePt t="104984" x="4860925" y="2193925"/>
          <p14:tracePt t="104999" x="5160963" y="2382838"/>
          <p14:tracePt t="105016" x="5332413" y="2468563"/>
          <p14:tracePt t="105033" x="5478463" y="2536825"/>
          <p14:tracePt t="105050" x="5564188" y="2571750"/>
          <p14:tracePt t="105066" x="5665788" y="2614613"/>
          <p14:tracePt t="105083" x="5811838" y="2674938"/>
          <p14:tracePt t="105100" x="6051550" y="2786063"/>
          <p14:tracePt t="105117" x="6300788" y="2854325"/>
          <p14:tracePt t="105133" x="6515100" y="2889250"/>
          <p14:tracePt t="105150" x="6651625" y="2889250"/>
          <p14:tracePt t="105167" x="6754813" y="2846388"/>
          <p14:tracePt t="105184" x="6772275" y="2768600"/>
          <p14:tracePt t="105200" x="6807200" y="2657475"/>
          <p14:tracePt t="105217" x="6823075" y="2579688"/>
          <p14:tracePt t="105234" x="6858000" y="2468563"/>
          <p14:tracePt t="105251" x="6908800" y="2374900"/>
          <p14:tracePt t="105267" x="7004050" y="2289175"/>
          <p14:tracePt t="105284" x="7089775" y="2211388"/>
          <p14:tracePt t="105301" x="7200900" y="2125663"/>
          <p14:tracePt t="105318" x="7294563" y="2049463"/>
          <p14:tracePt t="105334" x="7380288" y="1971675"/>
          <p14:tracePt t="105351" x="7475538" y="1868488"/>
          <p14:tracePt t="105368" x="7526338" y="1800225"/>
          <p14:tracePt t="105384" x="7543800" y="1739900"/>
          <p14:tracePt t="105402" x="7561263" y="1689100"/>
          <p14:tracePt t="105418" x="7569200" y="1636713"/>
          <p14:tracePt t="105435" x="7578725" y="1593850"/>
          <p14:tracePt t="105451" x="7586663" y="1560513"/>
          <p14:tracePt t="105468" x="7586663" y="1525588"/>
          <p14:tracePt t="105485" x="7586663" y="1508125"/>
          <p14:tracePt t="105502" x="7578725" y="1508125"/>
          <p14:tracePt t="105519" x="7569200" y="1500188"/>
          <p14:tracePt t="105519" x="7551738" y="1500188"/>
          <p14:tracePt t="105536" x="7543800" y="1500188"/>
          <p14:tracePt t="105552" x="7508875" y="1500188"/>
          <p14:tracePt t="105569" x="7466013" y="1525588"/>
          <p14:tracePt t="105586" x="7397750" y="1550988"/>
          <p14:tracePt t="105602" x="7329488" y="1585913"/>
          <p14:tracePt t="105619" x="7226300" y="1654175"/>
          <p14:tracePt t="105636" x="7140575" y="1765300"/>
          <p14:tracePt t="105653" x="7072313" y="1885950"/>
          <p14:tracePt t="105670" x="7029450" y="2049463"/>
          <p14:tracePt t="105686" x="7021513" y="2178050"/>
          <p14:tracePt t="105703" x="7064375" y="2322513"/>
          <p14:tracePt t="105720" x="7097713" y="2349500"/>
          <p14:tracePt t="105736" x="7158038" y="2357438"/>
          <p14:tracePt t="105753" x="7200900" y="2357438"/>
          <p14:tracePt t="105770" x="7243763" y="2349500"/>
          <p14:tracePt t="105787" x="7312025" y="2306638"/>
          <p14:tracePt t="105803" x="7364413" y="2246313"/>
          <p14:tracePt t="105820" x="7389813" y="2220913"/>
          <p14:tracePt t="105837" x="7423150" y="2185988"/>
          <p14:tracePt t="105854" x="7458075" y="2168525"/>
          <p14:tracePt t="105870" x="7493000" y="2143125"/>
          <p14:tracePt t="105870" x="7500938" y="2135188"/>
          <p14:tracePt t="105887" x="7518400" y="2117725"/>
          <p14:tracePt t="105904" x="7535863" y="2100263"/>
          <p14:tracePt t="105921" x="7543800" y="2100263"/>
          <p14:tracePt t="105960" x="7543800" y="2092325"/>
          <p14:tracePt t="106015" x="7535863" y="2092325"/>
          <p14:tracePt t="106151" x="7526338" y="2092325"/>
          <p14:tracePt t="106159" x="7508875" y="2092325"/>
          <p14:tracePt t="106172" x="7493000" y="2092325"/>
          <p14:tracePt t="106189" x="7458075" y="2092325"/>
          <p14:tracePt t="106206" x="7423150" y="2092325"/>
          <p14:tracePt t="106222" x="7364413" y="2092325"/>
          <p14:tracePt t="106222" x="7337425" y="2082800"/>
          <p14:tracePt t="106240" x="7243763" y="2065338"/>
          <p14:tracePt t="106256" x="7037388" y="2014538"/>
          <p14:tracePt t="106273" x="6669088" y="1903413"/>
          <p14:tracePt t="106289" x="6164263" y="1731963"/>
          <p14:tracePt t="106306" x="5821363" y="1611313"/>
          <p14:tracePt t="106323" x="5435600" y="1474788"/>
          <p14:tracePt t="106340" x="5246688" y="1457325"/>
          <p14:tracePt t="106357" x="5229225" y="1457325"/>
          <p14:tracePt t="106400" x="5237163" y="1457325"/>
          <p14:tracePt t="106439" x="5237163" y="1465263"/>
          <p14:tracePt t="106447" x="5203825" y="1492250"/>
          <p14:tracePt t="106457" x="5100638" y="1560513"/>
          <p14:tracePt t="106474" x="4921250" y="1654175"/>
          <p14:tracePt t="106491" x="4722813" y="1697038"/>
          <p14:tracePt t="106507" x="4508500" y="1749425"/>
          <p14:tracePt t="106524" x="4465638" y="1765300"/>
          <p14:tracePt t="106541" x="4465638" y="1774825"/>
          <p14:tracePt t="106558" x="4483100" y="1782763"/>
          <p14:tracePt t="106574" x="4551363" y="1782763"/>
          <p14:tracePt t="106574" x="4586288" y="1782763"/>
          <p14:tracePt t="106592" x="4646613" y="1782763"/>
          <p14:tracePt t="106608" x="4679950" y="1782763"/>
          <p14:tracePt t="106663" x="4679950" y="1792288"/>
          <p14:tracePt t="106674" x="4672013" y="1800225"/>
          <p14:tracePt t="106719" x="4679950" y="1800225"/>
          <p14:tracePt t="106727" x="4714875" y="1774825"/>
          <p14:tracePt t="106742" x="4749800" y="1731963"/>
          <p14:tracePt t="106759" x="4808538" y="1679575"/>
          <p14:tracePt t="106776" x="4818063" y="1663700"/>
          <p14:tracePt t="106847" x="4808538" y="1663700"/>
          <p14:tracePt t="106863" x="4792663" y="1663700"/>
          <p14:tracePt t="106880" x="4783138" y="1663700"/>
          <p14:tracePt t="106881" x="4775200" y="1663700"/>
          <p14:tracePt t="106894" x="4757738" y="1663700"/>
          <p14:tracePt t="107088" x="4765675" y="1663700"/>
          <p14:tracePt t="107481" x="4765675" y="1671638"/>
          <p14:tracePt t="107520" x="4765675" y="1679575"/>
          <p14:tracePt t="107553" x="4765675" y="1689100"/>
          <p14:tracePt t="107554" x="4765675" y="1697038"/>
          <p14:tracePt t="107564" x="4765675" y="1706563"/>
          <p14:tracePt t="107581" x="4765675" y="1722438"/>
          <p14:tracePt t="107597" x="4765675" y="1731963"/>
          <p14:tracePt t="107737" x="4765675" y="1739900"/>
          <p14:tracePt t="107838" x="4765675" y="1749425"/>
          <p14:tracePt t="107953" x="4765675" y="1757363"/>
          <p14:tracePt t="107976" x="4765675" y="1765300"/>
          <p14:tracePt t="107983" x="4775200" y="1774825"/>
          <p14:tracePt t="108000" x="4775200" y="1792288"/>
          <p14:tracePt t="108096" x="4775200" y="1800225"/>
          <p14:tracePt t="108104" x="4783138" y="1800225"/>
          <p14:tracePt t="108118" x="4783138" y="1808163"/>
          <p14:tracePt t="108153" x="4792663" y="1808163"/>
          <p14:tracePt t="108168" x="4792663" y="1817688"/>
          <p14:tracePt t="108185" x="4800600" y="1817688"/>
          <p14:tracePt t="108209" x="4808538" y="1817688"/>
          <p14:tracePt t="108210" x="4808538" y="1825625"/>
          <p14:tracePt t="108217" x="4818063" y="1843088"/>
          <p14:tracePt t="108234" x="4826000" y="1860550"/>
          <p14:tracePt t="108251" x="4835525" y="1868488"/>
          <p14:tracePt t="108268" x="4835525" y="1885950"/>
          <p14:tracePt t="108285" x="4843463" y="1893888"/>
          <p14:tracePt t="108301" x="4843463" y="1903413"/>
          <p14:tracePt t="108318" x="4851400" y="1911350"/>
          <p14:tracePt t="110255" x="4860925" y="1920875"/>
          <p14:tracePt t="110305" x="4860925" y="1928813"/>
          <p14:tracePt t="114829" x="0" y="0"/>
        </p14:tracePtLst>
        <p14:tracePtLst>
          <p14:tracePt t="119448" x="5622925" y="4071938"/>
          <p14:tracePt t="119610" x="5632450" y="4071938"/>
          <p14:tracePt t="119648" x="5640388" y="4071938"/>
          <p14:tracePt t="119698" x="5649913" y="4071938"/>
          <p14:tracePt t="119721" x="5657850" y="4071938"/>
          <p14:tracePt t="119722" x="5665788" y="4071938"/>
          <p14:tracePt t="119752" x="5675313" y="4071938"/>
          <p14:tracePt t="119769" x="5683250" y="4071938"/>
          <p14:tracePt t="119784" x="5692775" y="4071938"/>
          <p14:tracePt t="119788" x="5700713" y="4071938"/>
          <p14:tracePt t="119797" x="5708650" y="4071938"/>
          <p14:tracePt t="119813" x="5726113" y="4071938"/>
          <p14:tracePt t="119830" x="5743575" y="4071938"/>
          <p14:tracePt t="119847" x="5778500" y="4071938"/>
          <p14:tracePt t="119864" x="5794375" y="4071938"/>
          <p14:tracePt t="119880" x="5811838" y="4071938"/>
          <p14:tracePt t="119897" x="5837238" y="4071938"/>
          <p14:tracePt t="119914" x="5854700" y="4071938"/>
          <p14:tracePt t="119931" x="5872163" y="4071938"/>
          <p14:tracePt t="119947" x="5889625" y="4079875"/>
          <p14:tracePt t="119964" x="5907088" y="4079875"/>
          <p14:tracePt t="119981" x="5922963" y="4089400"/>
          <p14:tracePt t="119998" x="5965825" y="4097338"/>
          <p14:tracePt t="120015" x="6008688" y="4097338"/>
          <p14:tracePt t="120031" x="6094413" y="4132263"/>
          <p14:tracePt t="120048" x="6146800" y="4140200"/>
          <p14:tracePt t="120065" x="6172200" y="4149725"/>
          <p14:tracePt t="120082" x="6215063" y="4157663"/>
          <p14:tracePt t="120098" x="6249988" y="4157663"/>
          <p14:tracePt t="120115" x="6283325" y="4157663"/>
          <p14:tracePt t="120132" x="6326188" y="4175125"/>
          <p14:tracePt t="120149" x="6378575" y="4183063"/>
          <p14:tracePt t="120165" x="6437313" y="4192588"/>
          <p14:tracePt t="120182" x="6515100" y="4225925"/>
          <p14:tracePt t="120199" x="6643688" y="4251325"/>
          <p14:tracePt t="120216" x="6721475" y="4268788"/>
          <p14:tracePt t="120232" x="6780213" y="4278313"/>
          <p14:tracePt t="120249" x="6850063" y="4286250"/>
          <p14:tracePt t="120266" x="6900863" y="4294188"/>
          <p14:tracePt t="120283" x="6961188" y="4311650"/>
          <p14:tracePt t="120300" x="7037388" y="4311650"/>
          <p14:tracePt t="120316" x="7132638" y="4321175"/>
          <p14:tracePt t="120333" x="7208838" y="4329113"/>
          <p14:tracePt t="120350" x="7304088" y="4337050"/>
          <p14:tracePt t="120367" x="7380288" y="4337050"/>
          <p14:tracePt t="120383" x="7483475" y="4337050"/>
          <p14:tracePt t="120400" x="7535863" y="4337050"/>
          <p14:tracePt t="120417" x="7578725" y="4329113"/>
          <p14:tracePt t="120434" x="7612063" y="4311650"/>
          <p14:tracePt t="120450" x="7654925" y="4311650"/>
          <p14:tracePt t="120467" x="7680325" y="4303713"/>
          <p14:tracePt t="120484" x="7723188" y="4294188"/>
          <p14:tracePt t="120501" x="7740650" y="4294188"/>
          <p14:tracePt t="120517" x="7766050" y="4286250"/>
          <p14:tracePt t="120534" x="7783513" y="4286250"/>
          <p14:tracePt t="120551" x="7793038" y="4278313"/>
          <p14:tracePt t="121296" x="7783513" y="4278313"/>
          <p14:tracePt t="121312" x="7775575" y="4278313"/>
          <p14:tracePt t="121320" x="7758113" y="4278313"/>
          <p14:tracePt t="121338" x="7740650" y="4278313"/>
          <p14:tracePt t="121355" x="7715250" y="4278313"/>
          <p14:tracePt t="121372" x="7697788" y="4278313"/>
          <p14:tracePt t="121389" x="7654925" y="4278313"/>
          <p14:tracePt t="121405" x="7637463" y="4278313"/>
          <p14:tracePt t="121422" x="7612063" y="4278313"/>
          <p14:tracePt t="121439" x="7586663" y="4278313"/>
          <p14:tracePt t="121456" x="7561263" y="4278313"/>
          <p14:tracePt t="121472" x="7535863" y="4278313"/>
          <p14:tracePt t="121489" x="7500938" y="4278313"/>
          <p14:tracePt t="121506" x="7458075" y="4268788"/>
          <p14:tracePt t="121523" x="7407275" y="4260850"/>
          <p14:tracePt t="121539" x="7337425" y="4251325"/>
          <p14:tracePt t="121556" x="7294563" y="4243388"/>
          <p14:tracePt t="121573" x="7251700" y="4243388"/>
          <p14:tracePt t="121590" x="7218363" y="4243388"/>
          <p14:tracePt t="121606" x="7192963" y="4243388"/>
          <p14:tracePt t="121606" x="7183438" y="4243388"/>
          <p14:tracePt t="121624" x="7165975" y="4243388"/>
          <p14:tracePt t="121640" x="7123113" y="4243388"/>
          <p14:tracePt t="121657" x="7089775" y="4243388"/>
          <p14:tracePt t="121674" x="7037388" y="4243388"/>
          <p14:tracePt t="121690" x="6986588" y="4243388"/>
          <p14:tracePt t="121707" x="6926263" y="4243388"/>
          <p14:tracePt t="121724" x="6875463" y="4243388"/>
          <p14:tracePt t="121741" x="6832600" y="4243388"/>
          <p14:tracePt t="121757" x="6772275" y="4243388"/>
          <p14:tracePt t="121774" x="6651625" y="4243388"/>
          <p14:tracePt t="121791" x="6480175" y="4235450"/>
          <p14:tracePt t="121791" x="6386513" y="4225925"/>
          <p14:tracePt t="121808" x="6215063" y="4200525"/>
          <p14:tracePt t="121824" x="5992813" y="4157663"/>
          <p14:tracePt t="121841" x="5632450" y="4064000"/>
          <p14:tracePt t="121858" x="5435600" y="3994150"/>
          <p14:tracePt t="121875" x="5365750" y="3960813"/>
          <p14:tracePt t="121891" x="5357813" y="3960813"/>
          <p14:tracePt t="121908" x="5349875" y="3960813"/>
          <p14:tracePt t="121925" x="5332413" y="3960813"/>
          <p14:tracePt t="121942" x="5229225" y="3960813"/>
          <p14:tracePt t="121958" x="4979988" y="3917950"/>
          <p14:tracePt t="121975" x="4278313" y="3763963"/>
          <p14:tracePt t="121992" x="3925888" y="3678238"/>
          <p14:tracePt t="122009" x="3779838" y="3608388"/>
          <p14:tracePt t="122026" x="3771900" y="3582988"/>
          <p14:tracePt t="122042" x="3814763" y="3540125"/>
          <p14:tracePt t="122059" x="3900488" y="3489325"/>
          <p14:tracePt t="122075" x="3986213" y="3436938"/>
          <p14:tracePt t="122093" x="4054475" y="3403600"/>
          <p14:tracePt t="122109" x="4064000" y="3394075"/>
          <p14:tracePt t="122142" x="4054475" y="3394075"/>
          <p14:tracePt t="122144" x="3986213" y="3394075"/>
          <p14:tracePt t="122160" x="3865563" y="3411538"/>
          <p14:tracePt t="122176" x="3746500" y="3421063"/>
          <p14:tracePt t="122193" x="3651250" y="3421063"/>
          <p14:tracePt t="122210" x="3643313" y="3421063"/>
          <p14:tracePt t="122248" x="3651250" y="3411538"/>
          <p14:tracePt t="122249" x="3686175" y="3394075"/>
          <p14:tracePt t="122260" x="3736975" y="3351213"/>
          <p14:tracePt t="122277" x="3779838" y="3308350"/>
          <p14:tracePt t="122293" x="3814763" y="3275013"/>
          <p14:tracePt t="122310" x="3840163" y="3257550"/>
          <p14:tracePt t="122327" x="3840163" y="3249613"/>
          <p14:tracePt t="122376" x="3840163" y="3257550"/>
          <p14:tracePt t="122378" x="3875088" y="3325813"/>
          <p14:tracePt t="122394" x="3925888" y="3429000"/>
          <p14:tracePt t="122411" x="3986213" y="3506788"/>
          <p14:tracePt t="122427" x="4029075" y="3557588"/>
          <p14:tracePt t="122444" x="4054475" y="3592513"/>
          <p14:tracePt t="122461" x="4071938" y="3608388"/>
          <p14:tracePt t="122496" x="4071938" y="3617913"/>
          <p14:tracePt t="122497" x="4064000" y="3617913"/>
          <p14:tracePt t="122511" x="4046538" y="3668713"/>
          <p14:tracePt t="122528" x="4037013" y="3729038"/>
          <p14:tracePt t="122545" x="4029075" y="3814763"/>
          <p14:tracePt t="122561" x="4021138" y="3883025"/>
          <p14:tracePt t="122578" x="4054475" y="3986213"/>
          <p14:tracePt t="122595" x="4132263" y="4071938"/>
          <p14:tracePt t="122612" x="4183063" y="4114800"/>
          <p14:tracePt t="122679" x="4175125" y="4114800"/>
          <p14:tracePt t="122693" x="4149725" y="4132263"/>
          <p14:tracePt t="122712" x="4114800" y="4183063"/>
          <p14:tracePt t="122729" x="4079875" y="4235450"/>
          <p14:tracePt t="122746" x="4046538" y="4260850"/>
          <p14:tracePt t="122763" x="4029075" y="4278313"/>
          <p14:tracePt t="122779" x="4029075" y="4286250"/>
          <p14:tracePt t="122839" x="4011613" y="4286250"/>
          <p14:tracePt t="122847" x="3968750" y="4286250"/>
          <p14:tracePt t="122863" x="3900488" y="4268788"/>
          <p14:tracePt t="122880" x="3875088" y="4251325"/>
          <p14:tracePt t="122897" x="3857625" y="4251325"/>
          <p14:tracePt t="122913" x="3857625" y="4243388"/>
          <p14:tracePt t="122930" x="3849688" y="4208463"/>
          <p14:tracePt t="122947" x="3832225" y="4175125"/>
          <p14:tracePt t="122964" x="3822700" y="4122738"/>
          <p14:tracePt t="122981" x="3797300" y="4079875"/>
          <p14:tracePt t="122997" x="3779838" y="4029075"/>
          <p14:tracePt t="123014" x="3754438" y="3994150"/>
          <p14:tracePt t="123031" x="3736975" y="3968750"/>
          <p14:tracePt t="123072" x="3736975" y="3960813"/>
          <p14:tracePt t="123073" x="3736975" y="3951288"/>
          <p14:tracePt t="123081" x="3746500" y="3925888"/>
          <p14:tracePt t="123098" x="3754438" y="3875088"/>
          <p14:tracePt t="123115" x="3779838" y="3822700"/>
          <p14:tracePt t="123131" x="3806825" y="3763963"/>
          <p14:tracePt t="123148" x="3822700" y="3721100"/>
          <p14:tracePt t="123165" x="3849688" y="3686175"/>
          <p14:tracePt t="123182" x="3865563" y="3660775"/>
          <p14:tracePt t="123198" x="3865563" y="3651250"/>
          <p14:tracePt t="123198" x="3875088" y="3643313"/>
          <p14:tracePt t="123215" x="3883025" y="3643313"/>
          <p14:tracePt t="123232" x="3892550" y="3643313"/>
          <p14:tracePt t="123249" x="3925888" y="3643313"/>
          <p14:tracePt t="123265" x="3968750" y="3643313"/>
          <p14:tracePt t="123282" x="4011613" y="3643313"/>
          <p14:tracePt t="123299" x="4046538" y="3643313"/>
          <p14:tracePt t="123316" x="4071938" y="3643313"/>
          <p14:tracePt t="123333" x="4089400" y="3643313"/>
          <p14:tracePt t="123349" x="4097338" y="3643313"/>
          <p14:tracePt t="123384" x="4114800" y="3651250"/>
          <p14:tracePt t="123385" x="4132263" y="3686175"/>
          <p14:tracePt t="123400" x="4149725" y="3711575"/>
          <p14:tracePt t="123416" x="4165600" y="3746500"/>
          <p14:tracePt t="123433" x="4183063" y="3763963"/>
          <p14:tracePt t="123450" x="4200525" y="3789363"/>
          <p14:tracePt t="123467" x="4217988" y="3797300"/>
          <p14:tracePt t="123483" x="4217988" y="3822700"/>
          <p14:tracePt t="123500" x="4217988" y="3840163"/>
          <p14:tracePt t="123517" x="4217988" y="3865563"/>
          <p14:tracePt t="123534" x="4217988" y="3908425"/>
          <p14:tracePt t="123550" x="4217988" y="3951288"/>
          <p14:tracePt t="123567" x="4217988" y="4029075"/>
          <p14:tracePt t="123584" x="4217988" y="4046538"/>
          <p14:tracePt t="123601" x="4217988" y="4064000"/>
          <p14:tracePt t="123647" x="4217988" y="4071938"/>
          <p14:tracePt t="123650" x="4208463" y="4079875"/>
          <p14:tracePt t="123667" x="4183063" y="4089400"/>
          <p14:tracePt t="123684" x="4149725" y="4114800"/>
          <p14:tracePt t="123701" x="4097338" y="4157663"/>
          <p14:tracePt t="123718" x="4064000" y="4192588"/>
          <p14:tracePt t="123734" x="4021138" y="4208463"/>
          <p14:tracePt t="123752" x="4003675" y="4208463"/>
          <p14:tracePt t="123792" x="3994150" y="4208463"/>
          <p14:tracePt t="123807" x="3986213" y="4208463"/>
          <p14:tracePt t="123810" x="3968750" y="4208463"/>
          <p14:tracePt t="123818" x="3908425" y="4200525"/>
          <p14:tracePt t="123835" x="3814763" y="4165600"/>
          <p14:tracePt t="123853" x="3746500" y="4149725"/>
          <p14:tracePt t="123869" x="3711575" y="4122738"/>
          <p14:tracePt t="123886" x="3703638" y="4106863"/>
          <p14:tracePt t="123902" x="3703638" y="4079875"/>
          <p14:tracePt t="123919" x="3703638" y="4037013"/>
          <p14:tracePt t="123936" x="3711575" y="4011613"/>
          <p14:tracePt t="123952" x="3711575" y="3994150"/>
          <p14:tracePt t="123969" x="3711575" y="3978275"/>
          <p14:tracePt t="123986" x="3711575" y="3968750"/>
          <p14:tracePt t="124003" x="3711575" y="3960813"/>
          <p14:tracePt t="124040" x="3711575" y="3951288"/>
          <p14:tracePt t="124087" x="3721100" y="3951288"/>
          <p14:tracePt t="124105" x="3729038" y="3951288"/>
          <p14:tracePt t="124224" x="3721100" y="3951288"/>
          <p14:tracePt t="124351" x="3711575" y="3951288"/>
          <p14:tracePt t="124353" x="3703638" y="3951288"/>
          <p14:tracePt t="124372" x="3686175" y="3943350"/>
          <p14:tracePt t="124389" x="3668713" y="3943350"/>
          <p14:tracePt t="124406" x="3651250" y="3943350"/>
          <p14:tracePt t="124472" x="3651250" y="3935413"/>
          <p14:tracePt t="124497" x="3651250" y="3925888"/>
          <p14:tracePt t="124506" x="3651250" y="3917950"/>
          <p14:tracePt t="124536" x="3643313" y="3908425"/>
          <p14:tracePt t="124544" x="3635375" y="3908425"/>
          <p14:tracePt t="124617" x="3643313" y="3908425"/>
          <p14:tracePt t="124632" x="3643313" y="3900488"/>
          <p14:tracePt t="124639" x="3668713" y="3892550"/>
          <p14:tracePt t="124752" x="3660775" y="3892550"/>
          <p14:tracePt t="124888" x="3651250" y="3892550"/>
          <p14:tracePt t="124920" x="3643313" y="3892550"/>
          <p14:tracePt t="124984" x="3635375" y="3875088"/>
          <p14:tracePt t="125080" x="3625850" y="3875088"/>
          <p14:tracePt t="125336" x="3643313" y="3875088"/>
          <p14:tracePt t="125346" x="3660775" y="3875088"/>
          <p14:tracePt t="125347" x="3703638" y="3883025"/>
          <p14:tracePt t="125361" x="3763963" y="3900488"/>
          <p14:tracePt t="125378" x="3814763" y="3917950"/>
          <p14:tracePt t="125394" x="3865563" y="3935413"/>
          <p14:tracePt t="125411" x="3883025" y="3935413"/>
          <p14:tracePt t="125428" x="3900488" y="3935413"/>
          <p14:tracePt t="125445" x="3908425" y="3935413"/>
          <p14:tracePt t="125461" x="3917950" y="3935413"/>
          <p14:tracePt t="125478" x="3925888" y="3935413"/>
          <p14:tracePt t="125495" x="3943350" y="3935413"/>
          <p14:tracePt t="125512" x="3978275" y="3935413"/>
          <p14:tracePt t="125529" x="3994150" y="3935413"/>
          <p14:tracePt t="127033" x="4003675" y="3935413"/>
          <p14:tracePt t="127088" x="4003675" y="3943350"/>
          <p14:tracePt t="127208" x="4011613" y="3943350"/>
          <p14:tracePt t="127222" x="4021138" y="3943350"/>
          <p14:tracePt t="127238" x="4029075" y="3925888"/>
          <p14:tracePt t="127255" x="4037013" y="3908425"/>
          <p14:tracePt t="127271" x="4054475" y="3900488"/>
          <p14:tracePt t="127288" x="4064000" y="3892550"/>
          <p14:tracePt t="127328" x="4071938" y="3892550"/>
          <p14:tracePt t="127353" x="4079875" y="3892550"/>
          <p14:tracePt t="128448" x="4079875" y="3900488"/>
          <p14:tracePt t="128456" x="4079875" y="3908425"/>
          <p14:tracePt t="128464" x="4071938" y="3943350"/>
          <p14:tracePt t="128478" x="4064000" y="3968750"/>
          <p14:tracePt t="128495" x="4054475" y="3986213"/>
          <p14:tracePt t="128512" x="4029075" y="4029075"/>
          <p14:tracePt t="128528" x="4003675" y="4054475"/>
          <p14:tracePt t="128545" x="3968750" y="4064000"/>
          <p14:tracePt t="128562" x="3925888" y="4079875"/>
          <p14:tracePt t="128578" x="3883025" y="4079875"/>
          <p14:tracePt t="128595" x="3840163" y="4079875"/>
          <p14:tracePt t="128612" x="3822700" y="4079875"/>
          <p14:tracePt t="128629" x="3814763" y="4079875"/>
          <p14:tracePt t="128688" x="3814763" y="4071938"/>
          <p14:tracePt t="128697" x="3806825" y="4071938"/>
          <p14:tracePt t="128698" x="3797300" y="4046538"/>
          <p14:tracePt t="128713" x="3789363" y="4003675"/>
          <p14:tracePt t="128729" x="3779838" y="3960813"/>
          <p14:tracePt t="128746" x="3779838" y="3908425"/>
          <p14:tracePt t="128763" x="3779838" y="3857625"/>
          <p14:tracePt t="128779" x="3789363" y="3797300"/>
          <p14:tracePt t="128796" x="3814763" y="3746500"/>
          <p14:tracePt t="128813" x="3840163" y="3694113"/>
          <p14:tracePt t="128830" x="3875088" y="3651250"/>
          <p14:tracePt t="128846" x="3900488" y="3625850"/>
          <p14:tracePt t="128863" x="3925888" y="3608388"/>
          <p14:tracePt t="128880" x="3943350" y="3600450"/>
          <p14:tracePt t="128944" x="3951288" y="3600450"/>
          <p14:tracePt t="128968" x="3960813" y="3600450"/>
          <p14:tracePt t="128970" x="3968750" y="3600450"/>
          <p14:tracePt t="128981" x="3968750" y="3608388"/>
          <p14:tracePt t="129081" x="3968750" y="3617913"/>
          <p14:tracePt t="129888" x="3978275" y="3617913"/>
          <p14:tracePt t="129896" x="3978275" y="3625850"/>
          <p14:tracePt t="129902" x="4011613" y="3651250"/>
          <p14:tracePt t="129919" x="4046538" y="3678238"/>
          <p14:tracePt t="129919" x="4054475" y="3694113"/>
          <p14:tracePt t="129936" x="4071938" y="3711575"/>
          <p14:tracePt t="129952" x="4079875" y="3721100"/>
          <p14:tracePt t="129969" x="4079875" y="3729038"/>
          <p14:tracePt t="130008" x="4079875" y="3736975"/>
          <p14:tracePt t="130032" x="4079875" y="3746500"/>
          <p14:tracePt t="130034" x="4079875" y="3754438"/>
          <p14:tracePt t="130053" x="4071938" y="3771900"/>
          <p14:tracePt t="130070" x="4064000" y="3806825"/>
          <p14:tracePt t="130086" x="4046538" y="3857625"/>
          <p14:tracePt t="130103" x="4029075" y="3925888"/>
          <p14:tracePt t="130120" x="4003675" y="3968750"/>
          <p14:tracePt t="130137" x="3986213" y="3986213"/>
          <p14:tracePt t="130153" x="3978275" y="4003675"/>
          <p14:tracePt t="130170" x="3968750" y="4021138"/>
          <p14:tracePt t="130187" x="3960813" y="4029075"/>
          <p14:tracePt t="130204" x="3935413" y="4046538"/>
          <p14:tracePt t="130221" x="3900488" y="4054475"/>
          <p14:tracePt t="130237" x="3875088" y="4071938"/>
          <p14:tracePt t="130254" x="3865563" y="4071938"/>
          <p14:tracePt t="130271" x="3857625" y="4071938"/>
          <p14:tracePt t="130321" x="3849688" y="4071938"/>
          <p14:tracePt t="130353" x="3840163" y="4064000"/>
          <p14:tracePt t="130354" x="3832225" y="4054475"/>
          <p14:tracePt t="130371" x="3822700" y="4054475"/>
          <p14:tracePt t="130388" x="3822700" y="4046538"/>
          <p14:tracePt t="130405" x="3822700" y="4037013"/>
          <p14:tracePt t="130422" x="3822700" y="4021138"/>
          <p14:tracePt t="130439" x="3832225" y="3986213"/>
          <p14:tracePt t="130455" x="3849688" y="3943350"/>
          <p14:tracePt t="130472" x="3892550" y="3883025"/>
          <p14:tracePt t="130489" x="3908425" y="3840163"/>
          <p14:tracePt t="130505" x="3925888" y="3806825"/>
          <p14:tracePt t="130522" x="3925888" y="3771900"/>
          <p14:tracePt t="130539" x="3935413" y="3754438"/>
          <p14:tracePt t="130556" x="3943350" y="3736975"/>
          <p14:tracePt t="130600" x="3951288" y="3736975"/>
          <p14:tracePt t="130625" x="3960813" y="3729038"/>
          <p14:tracePt t="130641" x="3968750" y="3729038"/>
          <p14:tracePt t="130642" x="3986213" y="3721100"/>
          <p14:tracePt t="130656" x="4011613" y="3711575"/>
          <p14:tracePt t="130673" x="4021138" y="3711575"/>
          <p14:tracePt t="130863" x="4011613" y="3711575"/>
          <p14:tracePt t="130874" x="4003675" y="3711575"/>
          <p14:tracePt t="130875" x="3994150" y="3721100"/>
          <p14:tracePt t="130891" x="3978275" y="3721100"/>
          <p14:tracePt t="130907" x="3968750" y="3721100"/>
          <p14:tracePt t="130924" x="3960813" y="3721100"/>
          <p14:tracePt t="131000" x="3951288" y="3721100"/>
          <p14:tracePt t="131008" x="3943350" y="3729038"/>
          <p14:tracePt t="131025" x="3908425" y="3729038"/>
          <p14:tracePt t="131042" x="3857625" y="3746500"/>
          <p14:tracePt t="131059" x="3806825" y="3754438"/>
          <p14:tracePt t="131075" x="3763963" y="3754438"/>
          <p14:tracePt t="131200" x="3754438" y="3754438"/>
          <p14:tracePt t="131208" x="3668713" y="3746500"/>
          <p14:tracePt t="131226" x="3557588" y="3729038"/>
          <p14:tracePt t="131243" x="3479800" y="3721100"/>
          <p14:tracePt t="131260" x="3454400" y="3711575"/>
          <p14:tracePt t="131297" x="3463925" y="3703638"/>
          <p14:tracePt t="131298" x="3489325" y="3694113"/>
          <p14:tracePt t="131310" x="3532188" y="3678238"/>
          <p14:tracePt t="131326" x="3557588" y="3660775"/>
          <p14:tracePt t="131343" x="3582988" y="3635375"/>
          <p14:tracePt t="131416" x="3575050" y="3635375"/>
          <p14:tracePt t="131431" x="3565525" y="3635375"/>
          <p14:tracePt t="131444" x="3557588" y="3643313"/>
          <p14:tracePt t="131715" x="3565525" y="3643313"/>
          <p14:tracePt t="131752" x="3575050" y="3643313"/>
          <p14:tracePt t="131762" x="3582988" y="3643313"/>
          <p14:tracePt t="131763" x="3608388" y="3651250"/>
          <p14:tracePt t="131779" x="3660775" y="3668713"/>
          <p14:tracePt t="131796" x="3694113" y="3694113"/>
          <p14:tracePt t="131812" x="3746500" y="3703638"/>
          <p14:tracePt t="131829" x="3771900" y="3711575"/>
          <p14:tracePt t="131846" x="3779838" y="3721100"/>
          <p14:tracePt t="131881" x="3789363" y="3721100"/>
          <p14:tracePt t="131911" x="3797300" y="3721100"/>
          <p14:tracePt t="131936" x="3806825" y="3721100"/>
          <p14:tracePt t="131953" x="3814763" y="3721100"/>
          <p14:tracePt t="131954" x="3822700" y="3721100"/>
          <p14:tracePt t="131963" x="3857625" y="3721100"/>
          <p14:tracePt t="131980" x="3883025" y="3721100"/>
          <p14:tracePt t="131997" x="3925888" y="3721100"/>
          <p14:tracePt t="132014" x="3960813" y="3721100"/>
          <p14:tracePt t="132030" x="3986213" y="3721100"/>
          <p14:tracePt t="132047" x="3994150" y="3721100"/>
          <p14:tracePt t="132169" x="4011613" y="3736975"/>
          <p14:tracePt t="132185" x="4021138" y="3736975"/>
          <p14:tracePt t="132201" x="4029075" y="3736975"/>
          <p14:tracePt t="132202" x="4037013" y="3746500"/>
          <p14:tracePt t="132328" x="4046538" y="3746500"/>
          <p14:tracePt t="132360" x="4054475" y="3746500"/>
          <p14:tracePt t="132376" x="4064000" y="3746500"/>
          <p14:tracePt t="132553" x="4071938" y="3746500"/>
          <p14:tracePt t="132554" x="4071938" y="3754438"/>
          <p14:tracePt t="132566" x="4071938" y="3763963"/>
          <p14:tracePt t="132583" x="4071938" y="3771900"/>
          <p14:tracePt t="132625" x="4071938" y="3779838"/>
          <p14:tracePt t="132640" x="4071938" y="3797300"/>
          <p14:tracePt t="132643" x="4071938" y="3806825"/>
          <p14:tracePt t="132650" x="4079875" y="3840163"/>
          <p14:tracePt t="132667" x="4079875" y="3849688"/>
          <p14:tracePt t="132684" x="4079875" y="3875088"/>
          <p14:tracePt t="132700" x="4079875" y="3892550"/>
          <p14:tracePt t="132718" x="4079875" y="3908425"/>
          <p14:tracePt t="132734" x="4079875" y="3935413"/>
          <p14:tracePt t="132751" x="4064000" y="3968750"/>
          <p14:tracePt t="132767" x="4037013" y="4029075"/>
          <p14:tracePt t="132785" x="4011613" y="4054475"/>
          <p14:tracePt t="132801" x="3994150" y="4064000"/>
          <p14:tracePt t="133144" x="3986213" y="4064000"/>
          <p14:tracePt t="133155" x="3978275" y="4064000"/>
          <p14:tracePt t="133170" x="3968750" y="4064000"/>
          <p14:tracePt t="133256" x="3960813" y="4064000"/>
          <p14:tracePt t="133288" x="3960813" y="4054475"/>
          <p14:tracePt t="133312" x="3960813" y="4046538"/>
          <p14:tracePt t="133320" x="3960813" y="4037013"/>
          <p14:tracePt t="133322" x="3968750" y="4029075"/>
          <p14:tracePt t="133337" x="3978275" y="3994150"/>
          <p14:tracePt t="133354" x="4003675" y="3978275"/>
          <p14:tracePt t="133371" x="4011613" y="3960813"/>
          <p14:tracePt t="133388" x="4011613" y="3951288"/>
          <p14:tracePt t="133824" x="4003675" y="3951288"/>
          <p14:tracePt t="134097" x="3994150" y="3943350"/>
          <p14:tracePt t="134112" x="3986213" y="3943350"/>
          <p14:tracePt t="134125" x="3968750" y="3943350"/>
          <p14:tracePt t="134142" x="3951288" y="3935413"/>
          <p14:tracePt t="134158" x="3925888" y="3935413"/>
          <p14:tracePt t="134176" x="3908425" y="3935413"/>
          <p14:tracePt t="134271" x="3908425" y="3925888"/>
          <p14:tracePt t="134328" x="3908425" y="3917950"/>
          <p14:tracePt t="134335" x="3908425" y="3908425"/>
          <p14:tracePt t="134361" x="3908425" y="3900488"/>
          <p14:tracePt t="134488" x="3917950" y="3900488"/>
          <p14:tracePt t="134495" x="3917950" y="3892550"/>
          <p14:tracePt t="134528" x="3917950" y="3883025"/>
          <p14:tracePt t="134544" x="3925888" y="3875088"/>
          <p14:tracePt t="134545" x="3935413" y="3865563"/>
          <p14:tracePt t="134561" x="3943350" y="3849688"/>
          <p14:tracePt t="134577" x="3951288" y="3832225"/>
          <p14:tracePt t="134594" x="3960813" y="3814763"/>
          <p14:tracePt t="134611" x="3968750" y="3806825"/>
          <p14:tracePt t="134628" x="3968750" y="3789363"/>
          <p14:tracePt t="134688" x="3968750" y="3779838"/>
          <p14:tracePt t="134704" x="3978275" y="3779838"/>
          <p14:tracePt t="134728" x="3986213" y="3779838"/>
          <p14:tracePt t="134730" x="4003675" y="3771900"/>
          <p14:tracePt t="134745" x="4021138" y="3763963"/>
          <p14:tracePt t="134762" x="4037013" y="3754438"/>
          <p14:tracePt t="134778" x="4054475" y="3754438"/>
          <p14:tracePt t="134795" x="4064000" y="3754438"/>
          <p14:tracePt t="134881" x="4064000" y="3763963"/>
          <p14:tracePt t="134882" x="4064000" y="3771900"/>
          <p14:tracePt t="134896" x="4071938" y="3789363"/>
          <p14:tracePt t="134913" x="4071938" y="3822700"/>
          <p14:tracePt t="134929" x="4089400" y="3857625"/>
          <p14:tracePt t="134946" x="4106863" y="3900488"/>
          <p14:tracePt t="134963" x="4122738" y="3935413"/>
          <p14:tracePt t="134980" x="4140200" y="3978275"/>
          <p14:tracePt t="134996" x="4140200" y="3994150"/>
          <p14:tracePt t="135013" x="4140200" y="4011613"/>
          <p14:tracePt t="135030" x="4140200" y="4029075"/>
          <p14:tracePt t="135047" x="4122738" y="4037013"/>
          <p14:tracePt t="135063" x="4114800" y="4054475"/>
          <p14:tracePt t="135080" x="4097338" y="4071938"/>
          <p14:tracePt t="135097" x="4079875" y="4089400"/>
          <p14:tracePt t="135114" x="4054475" y="4106863"/>
          <p14:tracePt t="135130" x="4029075" y="4114800"/>
          <p14:tracePt t="135147" x="3986213" y="4140200"/>
          <p14:tracePt t="135164" x="3900488" y="4149725"/>
          <p14:tracePt t="135181" x="3806825" y="4149725"/>
          <p14:tracePt t="135197" x="3754438" y="4149725"/>
          <p14:tracePt t="135214" x="3736975" y="4149725"/>
          <p14:tracePt t="135257" x="3736975" y="4140200"/>
          <p14:tracePt t="135280" x="3736975" y="4132263"/>
          <p14:tracePt t="135312" x="3736975" y="4122738"/>
          <p14:tracePt t="135337" x="3736975" y="4114800"/>
          <p14:tracePt t="136216" x="3746500" y="4114800"/>
          <p14:tracePt t="136545" x="3754438" y="4114800"/>
          <p14:tracePt t="136560" x="3754438" y="4106863"/>
          <p14:tracePt t="139936" x="3754438" y="4097338"/>
          <p14:tracePt t="139943" x="3763963" y="4089400"/>
          <p14:tracePt t="140008" x="3763963" y="4079875"/>
          <p14:tracePt t="140025" x="3763963" y="4071938"/>
          <p14:tracePt t="140026" x="3763963" y="4064000"/>
          <p14:tracePt t="140040" x="3763963" y="4037013"/>
          <p14:tracePt t="140057" x="3763963" y="4021138"/>
          <p14:tracePt t="140074" x="3763963" y="3994150"/>
          <p14:tracePt t="140090" x="3763963" y="3978275"/>
          <p14:tracePt t="140107" x="3771900" y="3960813"/>
          <p14:tracePt t="140124" x="3771900" y="3943350"/>
          <p14:tracePt t="140141" x="3779838" y="3925888"/>
          <p14:tracePt t="140157" x="3779838" y="3908425"/>
          <p14:tracePt t="140174" x="3779838" y="3900488"/>
          <p14:tracePt t="140191" x="3789363" y="3875088"/>
          <p14:tracePt t="140208" x="3797300" y="3857625"/>
          <p14:tracePt t="140224" x="3797300" y="3840163"/>
          <p14:tracePt t="140241" x="3806825" y="3822700"/>
          <p14:tracePt t="140258" x="3814763" y="3806825"/>
          <p14:tracePt t="140275" x="3822700" y="3789363"/>
          <p14:tracePt t="140291" x="3849688" y="3771900"/>
          <p14:tracePt t="140325" x="3857625" y="3763963"/>
          <p14:tracePt t="140342" x="3865563" y="3754438"/>
          <p14:tracePt t="140358" x="3875088" y="3754438"/>
          <p14:tracePt t="140375" x="3883025" y="3754438"/>
          <p14:tracePt t="140392" x="3900488" y="3754438"/>
          <p14:tracePt t="140409" x="3908425" y="3754438"/>
          <p14:tracePt t="140425" x="3943350" y="3754438"/>
          <p14:tracePt t="140442" x="3968750" y="3754438"/>
          <p14:tracePt t="140459" x="3986213" y="3754438"/>
          <p14:tracePt t="140476" x="3994150" y="3754438"/>
          <p14:tracePt t="140544" x="3994150" y="3763963"/>
          <p14:tracePt t="140568" x="3994150" y="3771900"/>
          <p14:tracePt t="140583" x="3994150" y="3779838"/>
          <p14:tracePt t="140600" x="3994150" y="3789363"/>
          <p14:tracePt t="140610" x="3994150" y="3797300"/>
          <p14:tracePt t="140617" x="3994150" y="3806825"/>
          <p14:tracePt t="140627" x="3994150" y="3832225"/>
          <p14:tracePt t="140643" x="3994150" y="3857625"/>
          <p14:tracePt t="140660" x="3994150" y="3883025"/>
          <p14:tracePt t="140677" x="3994150" y="3925888"/>
          <p14:tracePt t="140694" x="3994150" y="3943350"/>
          <p14:tracePt t="140710" x="3986213" y="3978275"/>
          <p14:tracePt t="140727" x="3968750" y="4011613"/>
          <p14:tracePt t="140744" x="3951288" y="4021138"/>
          <p14:tracePt t="140761" x="3935413" y="4037013"/>
          <p14:tracePt t="140778" x="3917950" y="4054475"/>
          <p14:tracePt t="140794" x="3900488" y="4064000"/>
          <p14:tracePt t="140811" x="3865563" y="4079875"/>
          <p14:tracePt t="140828" x="3857625" y="4089400"/>
          <p14:tracePt t="140845" x="3832225" y="4089400"/>
          <p14:tracePt t="140861" x="3789363" y="4097338"/>
          <p14:tracePt t="140878" x="3771900" y="4106863"/>
          <p14:tracePt t="140895" x="3754438" y="4106863"/>
          <p14:tracePt t="140959" x="3754438" y="4097338"/>
          <p14:tracePt t="140967" x="3754438" y="4079875"/>
          <p14:tracePt t="140979" x="3746500" y="4054475"/>
          <p14:tracePt t="140995" x="3729038" y="4011613"/>
          <p14:tracePt t="141012" x="3711575" y="3978275"/>
          <p14:tracePt t="141029" x="3703638" y="3943350"/>
          <p14:tracePt t="141046" x="3703638" y="3917950"/>
          <p14:tracePt t="141062" x="3703638" y="3883025"/>
          <p14:tracePt t="141062" x="3703638" y="3865563"/>
          <p14:tracePt t="141080" x="3721100" y="3832225"/>
          <p14:tracePt t="141096" x="3746500" y="3806825"/>
          <p14:tracePt t="141113" x="3763963" y="3771900"/>
          <p14:tracePt t="141130" x="3789363" y="3736975"/>
          <p14:tracePt t="141146" x="3789363" y="3721100"/>
          <p14:tracePt t="141163" x="3797300" y="3711575"/>
          <p14:tracePt t="141180" x="3806825" y="3703638"/>
          <p14:tracePt t="141196" x="3814763" y="3694113"/>
          <p14:tracePt t="141231" x="3822700" y="3694113"/>
          <p14:tracePt t="141233" x="3832225" y="3694113"/>
          <p14:tracePt t="141247" x="3875088" y="3694113"/>
          <p14:tracePt t="141264" x="3892550" y="3694113"/>
          <p14:tracePt t="141280" x="3908425" y="3694113"/>
          <p14:tracePt t="141297" x="3925888" y="3694113"/>
          <p14:tracePt t="141314" x="3935413" y="3694113"/>
          <p14:tracePt t="141331" x="3951288" y="3703638"/>
          <p14:tracePt t="141347" x="3978275" y="3736975"/>
          <p14:tracePt t="141364" x="4003675" y="3771900"/>
          <p14:tracePt t="141381" x="4029075" y="3814763"/>
          <p14:tracePt t="141398" x="4037013" y="3832225"/>
          <p14:tracePt t="141414" x="4037013" y="3849688"/>
          <p14:tracePt t="141414" x="4037013" y="3857625"/>
          <p14:tracePt t="141454" x="4037013" y="3865563"/>
          <p14:tracePt t="141471" x="4029075" y="3875088"/>
          <p14:tracePt t="141479" x="4021138" y="3900488"/>
          <p14:tracePt t="141498" x="4003675" y="3935413"/>
          <p14:tracePt t="141515" x="3978275" y="3968750"/>
          <p14:tracePt t="141531" x="3943350" y="4003675"/>
          <p14:tracePt t="141549" x="3908425" y="4037013"/>
          <p14:tracePt t="141565" x="3875088" y="4071938"/>
          <p14:tracePt t="141582" x="3832225" y="4097338"/>
          <p14:tracePt t="141598" x="3779838" y="4140200"/>
          <p14:tracePt t="141616" x="3729038" y="4157663"/>
          <p14:tracePt t="141632" x="3703638" y="4165600"/>
          <p14:tracePt t="141649" x="3686175" y="4165600"/>
          <p14:tracePt t="141704" x="3686175" y="4149725"/>
          <p14:tracePt t="141716" x="3686175" y="4122738"/>
          <p14:tracePt t="141717" x="3703638" y="4054475"/>
          <p14:tracePt t="141733" x="3711575" y="3986213"/>
          <p14:tracePt t="141750" x="3721100" y="3900488"/>
          <p14:tracePt t="141766" x="3729038" y="3849688"/>
          <p14:tracePt t="141783" x="3729038" y="3779838"/>
          <p14:tracePt t="141800" x="3729038" y="3754438"/>
          <p14:tracePt t="141816" x="3729038" y="3746500"/>
          <p14:tracePt t="141833" x="3729038" y="3736975"/>
          <p14:tracePt t="141850" x="3736975" y="3736975"/>
          <p14:tracePt t="141868" x="3746500" y="3729038"/>
          <p14:tracePt t="141884" x="3771900" y="3711575"/>
          <p14:tracePt t="141901" x="3806825" y="3686175"/>
          <p14:tracePt t="141918" x="3857625" y="3651250"/>
          <p14:tracePt t="141935" x="3908425" y="3635375"/>
          <p14:tracePt t="141951" x="3960813" y="3608388"/>
          <p14:tracePt t="141969" x="3978275" y="3600450"/>
          <p14:tracePt t="141985" x="3994150" y="3600450"/>
          <p14:tracePt t="142002" x="4003675" y="3600450"/>
          <p14:tracePt t="142018" x="4021138" y="3600450"/>
          <p14:tracePt t="142035" x="4029075" y="3600450"/>
          <p14:tracePt t="142052" x="4064000" y="3617913"/>
          <p14:tracePt t="142069" x="4079875" y="3625850"/>
          <p14:tracePt t="142086" x="4114800" y="3643313"/>
          <p14:tracePt t="142102" x="4140200" y="3660775"/>
          <p14:tracePt t="142119" x="4149725" y="3668713"/>
          <p14:tracePt t="142136" x="4157663" y="3694113"/>
          <p14:tracePt t="142153" x="4157663" y="3711575"/>
          <p14:tracePt t="142169" x="4157663" y="3729038"/>
          <p14:tracePt t="142186" x="4157663" y="3771900"/>
          <p14:tracePt t="142203" x="4157663" y="3806825"/>
          <p14:tracePt t="142220" x="4175125" y="3849688"/>
          <p14:tracePt t="142236" x="4183063" y="3883025"/>
          <p14:tracePt t="142253" x="4183063" y="3908425"/>
          <p14:tracePt t="142270" x="4183063" y="3925888"/>
          <p14:tracePt t="142287" x="4183063" y="3943350"/>
          <p14:tracePt t="142303" x="4183063" y="3960813"/>
          <p14:tracePt t="142320" x="4165600" y="3986213"/>
          <p14:tracePt t="142337" x="4140200" y="4011613"/>
          <p14:tracePt t="142354" x="4106863" y="4046538"/>
          <p14:tracePt t="142370" x="4064000" y="4079875"/>
          <p14:tracePt t="142387" x="4029075" y="4106863"/>
          <p14:tracePt t="142404" x="4011613" y="4122738"/>
          <p14:tracePt t="142421" x="4011613" y="4132263"/>
          <p14:tracePt t="142438" x="4003675" y="4132263"/>
          <p14:tracePt t="142472" x="3994150" y="4132263"/>
          <p14:tracePt t="142474" x="3986213" y="4132263"/>
          <p14:tracePt t="142488" x="3917950" y="4114800"/>
          <p14:tracePt t="142505" x="3857625" y="4097338"/>
          <p14:tracePt t="142521" x="3849688" y="4089400"/>
          <p14:tracePt t="142538" x="3832225" y="4071938"/>
          <p14:tracePt t="142555" x="3832225" y="4054475"/>
          <p14:tracePt t="142572" x="3832225" y="4029075"/>
          <p14:tracePt t="142588" x="3832225" y="3994150"/>
          <p14:tracePt t="142606" x="3832225" y="3968750"/>
          <p14:tracePt t="142622" x="3832225" y="3917950"/>
          <p14:tracePt t="142639" x="3832225" y="3883025"/>
          <p14:tracePt t="142655" x="3832225" y="3814763"/>
          <p14:tracePt t="142672" x="3832225" y="3789363"/>
          <p14:tracePt t="142689" x="3832225" y="3754438"/>
          <p14:tracePt t="142706" x="3840163" y="3736975"/>
          <p14:tracePt t="142722" x="3849688" y="3721100"/>
          <p14:tracePt t="142739" x="3865563" y="3703638"/>
          <p14:tracePt t="142756" x="3892550" y="3686175"/>
          <p14:tracePt t="142772" x="3943350" y="3660775"/>
          <p14:tracePt t="142789" x="3978275" y="3651250"/>
          <p14:tracePt t="142806" x="4003675" y="3635375"/>
          <p14:tracePt t="142823" x="4029075" y="3635375"/>
          <p14:tracePt t="142840" x="4037013" y="3625850"/>
          <p14:tracePt t="142896" x="4046538" y="3625850"/>
          <p14:tracePt t="142907" x="4071938" y="3643313"/>
          <p14:tracePt t="142924" x="4097338" y="3668713"/>
          <p14:tracePt t="142940" x="4132263" y="3703638"/>
          <p14:tracePt t="142957" x="4149725" y="3736975"/>
          <p14:tracePt t="142974" x="4157663" y="3754438"/>
          <p14:tracePt t="142991" x="4157663" y="3771900"/>
          <p14:tracePt t="143007" x="4157663" y="3789363"/>
          <p14:tracePt t="143024" x="4157663" y="3814763"/>
          <p14:tracePt t="143041" x="4149725" y="3832225"/>
          <p14:tracePt t="143058" x="4140200" y="3849688"/>
          <p14:tracePt t="143074" x="4132263" y="3875088"/>
          <p14:tracePt t="143091" x="4122738" y="3892550"/>
          <p14:tracePt t="143108" x="4114800" y="3908425"/>
          <p14:tracePt t="143124" x="4114800" y="3917950"/>
          <p14:tracePt t="143141" x="4106863" y="3925888"/>
          <p14:tracePt t="143158" x="4097338" y="3943350"/>
          <p14:tracePt t="143175" x="4089400" y="3960813"/>
          <p14:tracePt t="143191" x="4054475" y="3994150"/>
          <p14:tracePt t="143191" x="4046538" y="4021138"/>
          <p14:tracePt t="143208" x="4003675" y="4071938"/>
          <p14:tracePt t="143225" x="3925888" y="4122738"/>
          <p14:tracePt t="143242" x="3883025" y="4157663"/>
          <p14:tracePt t="143258" x="3849688" y="4175125"/>
          <p14:tracePt t="143275" x="3840163" y="4175125"/>
          <p14:tracePt t="143328" x="3832225" y="4175125"/>
          <p14:tracePt t="143342" x="3822700" y="4175125"/>
          <p14:tracePt t="143359" x="3789363" y="4157663"/>
          <p14:tracePt t="143361" x="3771900" y="4157663"/>
          <p14:tracePt t="143376" x="3729038" y="4132263"/>
          <p14:tracePt t="143432" x="3729038" y="4122738"/>
          <p14:tracePt t="143448" x="3729038" y="4114800"/>
          <p14:tracePt t="143460" x="3736975" y="4114800"/>
          <p14:tracePt t="143461" x="3736975" y="4097338"/>
          <p14:tracePt t="143476" x="3736975" y="4089400"/>
          <p14:tracePt t="143493" x="3746500" y="4079875"/>
          <p14:tracePt t="143743" x="3746500" y="4071938"/>
          <p14:tracePt t="143745" x="3763963" y="4071938"/>
          <p14:tracePt t="143761" x="3763963" y="4064000"/>
          <p14:tracePt t="143778" x="3779838" y="4046538"/>
          <p14:tracePt t="143795" x="3797300" y="4029075"/>
          <p14:tracePt t="143812" x="3832225" y="3994150"/>
          <p14:tracePt t="143828" x="3883025" y="3960813"/>
          <p14:tracePt t="143845" x="3935413" y="3935413"/>
          <p14:tracePt t="143862" x="4003675" y="3900488"/>
          <p14:tracePt t="143879" x="4106863" y="3865563"/>
          <p14:tracePt t="143895" x="4243388" y="3832225"/>
          <p14:tracePt t="143895" x="4329113" y="3822700"/>
          <p14:tracePt t="143912" x="4535488" y="3779838"/>
          <p14:tracePt t="143929" x="4722813" y="3746500"/>
          <p14:tracePt t="143946" x="4979988" y="3721100"/>
          <p14:tracePt t="143962" x="5211763" y="3686175"/>
          <p14:tracePt t="143979" x="5503863" y="3668713"/>
          <p14:tracePt t="143996" x="5761038" y="3660775"/>
          <p14:tracePt t="144013" x="6051550" y="3651250"/>
          <p14:tracePt t="144029" x="6232525" y="3643313"/>
          <p14:tracePt t="144046" x="6411913" y="3592513"/>
          <p14:tracePt t="144063" x="6550025" y="3540125"/>
          <p14:tracePt t="144080" x="6737350" y="3403600"/>
          <p14:tracePt t="144097" x="6832600" y="3300413"/>
          <p14:tracePt t="144113" x="6918325" y="3206750"/>
          <p14:tracePt t="144130" x="7004050" y="3111500"/>
          <p14:tracePt t="144147" x="7072313" y="3017838"/>
          <p14:tracePt t="144164" x="7123113" y="2949575"/>
          <p14:tracePt t="144180" x="7175500" y="2871788"/>
          <p14:tracePt t="144197" x="7208838" y="2820988"/>
          <p14:tracePt t="144214" x="7251700" y="2768600"/>
          <p14:tracePt t="144231" x="7286625" y="2743200"/>
          <p14:tracePt t="144247" x="7312025" y="2700338"/>
          <p14:tracePt t="144264" x="7372350" y="2649538"/>
          <p14:tracePt t="144281" x="7423150" y="2597150"/>
          <p14:tracePt t="144298" x="7475538" y="2528888"/>
          <p14:tracePt t="144314" x="7508875" y="2486025"/>
          <p14:tracePt t="144331" x="7586663" y="2425700"/>
          <p14:tracePt t="144348" x="7689850" y="2374900"/>
          <p14:tracePt t="144365" x="7808913" y="2339975"/>
          <p14:tracePt t="144381" x="7912100" y="2314575"/>
          <p14:tracePt t="144398" x="7980363" y="2306638"/>
          <p14:tracePt t="144415" x="7989888" y="2306638"/>
          <p14:tracePt t="144431" x="7997825" y="2297113"/>
          <p14:tracePt t="144473" x="8015288" y="2297113"/>
          <p14:tracePt t="144474" x="8040688" y="2279650"/>
          <p14:tracePt t="144482" x="8143875" y="2236788"/>
          <p14:tracePt t="144498" x="8229600" y="2203450"/>
          <p14:tracePt t="144516" x="8350250" y="2160588"/>
          <p14:tracePt t="144532" x="8401050" y="2135188"/>
          <p14:tracePt t="144549" x="8435975" y="2125663"/>
          <p14:tracePt t="144565" x="8443913" y="2117725"/>
          <p14:tracePt t="144600" x="8443913" y="2125663"/>
          <p14:tracePt t="144602" x="8443913" y="2151063"/>
          <p14:tracePt t="144616" x="8443913" y="2279650"/>
          <p14:tracePt t="144633" x="8443913" y="2365375"/>
          <p14:tracePt t="144649" x="8486775" y="2486025"/>
          <p14:tracePt t="144666" x="8521700" y="2589213"/>
          <p14:tracePt t="144683" x="8564563" y="2700338"/>
          <p14:tracePt t="144700" x="8589963" y="2760663"/>
          <p14:tracePt t="144716" x="8589963" y="2786063"/>
          <p14:tracePt t="144733" x="8572500" y="2811463"/>
          <p14:tracePt t="144750" x="8547100" y="2846388"/>
          <p14:tracePt t="144767" x="8494713" y="2871788"/>
          <p14:tracePt t="144783" x="8393113" y="2914650"/>
          <p14:tracePt t="144783" x="8332788" y="2932113"/>
          <p14:tracePt t="144800" x="8151813" y="2992438"/>
          <p14:tracePt t="144817" x="7878763" y="3068638"/>
          <p14:tracePt t="144834" x="7493000" y="3171825"/>
          <p14:tracePt t="144850" x="6969125" y="3325813"/>
          <p14:tracePt t="144867" x="6378575" y="3479800"/>
          <p14:tracePt t="144884" x="5872163" y="3549650"/>
          <p14:tracePt t="144901" x="5435600" y="3565525"/>
          <p14:tracePt t="144917" x="5272088" y="3575050"/>
          <p14:tracePt t="144934" x="5264150" y="3575050"/>
          <p14:tracePt t="144951" x="5332413" y="3479800"/>
          <p14:tracePt t="144968" x="5572125" y="3232150"/>
          <p14:tracePt t="144984" x="5718175" y="3025775"/>
          <p14:tracePt t="145001" x="5864225" y="2828925"/>
          <p14:tracePt t="145018" x="5907088" y="2700338"/>
          <p14:tracePt t="145035" x="5922963" y="2640013"/>
          <p14:tracePt t="145051" x="5922963" y="2622550"/>
          <p14:tracePt t="145089" x="5907088" y="2622550"/>
          <p14:tracePt t="145105" x="5889625" y="2622550"/>
          <p14:tracePt t="145232" x="5880100" y="2640013"/>
          <p14:tracePt t="145240" x="5864225" y="2674938"/>
          <p14:tracePt t="145253" x="5846763" y="2735263"/>
          <p14:tracePt t="145269" x="5821363" y="2786063"/>
          <p14:tracePt t="145286" x="5811838" y="2828925"/>
          <p14:tracePt t="145303" x="5811838" y="2836863"/>
          <p14:tracePt t="145320" x="5829300" y="2836863"/>
          <p14:tracePt t="145336" x="5872163" y="2836863"/>
          <p14:tracePt t="145353" x="5897563" y="2828925"/>
          <p14:tracePt t="145370" x="5915025" y="2820988"/>
          <p14:tracePt t="145387" x="5922963" y="2820988"/>
          <p14:tracePt t="145720" x="5922963" y="2811463"/>
          <p14:tracePt t="146064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-603250"/>
            <a:ext cx="7605712" cy="1341438"/>
          </a:xfrm>
        </p:spPr>
        <p:txBody>
          <a:bodyPr/>
          <a:lstStyle/>
          <a:p>
            <a:pPr algn="l" eaLnBrk="1" hangingPunct="1"/>
            <a:r>
              <a:rPr lang="en-US" altLang="zh-CN" sz="3200" b="1" smtClean="0">
                <a:latin typeface="宋体" pitchFamily="2" charset="-122"/>
              </a:rPr>
              <a:t/>
            </a:r>
            <a:br>
              <a:rPr lang="en-US" altLang="zh-CN" sz="3200" b="1" smtClean="0">
                <a:latin typeface="宋体" pitchFamily="2" charset="-122"/>
              </a:rPr>
            </a:br>
            <a:r>
              <a:rPr lang="en-US" altLang="zh-CN" sz="3200" b="1" smtClean="0">
                <a:latin typeface="宋体" pitchFamily="2" charset="-122"/>
              </a:rPr>
              <a:t>(3)</a:t>
            </a:r>
            <a:r>
              <a:rPr lang="zh-CN" altLang="en-US" sz="3200" b="1" smtClean="0">
                <a:latin typeface="宋体" pitchFamily="2" charset="-122"/>
              </a:rPr>
              <a:t>中断优先级寄存器</a:t>
            </a:r>
            <a:r>
              <a:rPr lang="en-US" altLang="zh-CN" sz="3200" b="1" smtClean="0">
                <a:latin typeface="宋体" pitchFamily="2" charset="-122"/>
              </a:rPr>
              <a:t>IP</a:t>
            </a:r>
            <a:r>
              <a:rPr lang="zh-CN" altLang="en-US" sz="3200" b="1" smtClean="0">
                <a:latin typeface="宋体" pitchFamily="2" charset="-122"/>
              </a:rPr>
              <a:t>（地址</a:t>
            </a:r>
            <a:r>
              <a:rPr lang="en-US" altLang="zh-CN" sz="3200" b="1" smtClean="0">
                <a:latin typeface="宋体" pitchFamily="2" charset="-122"/>
              </a:rPr>
              <a:t>B8H)</a:t>
            </a:r>
            <a:r>
              <a:rPr lang="en-US" altLang="zh-CN" sz="2800" b="1" smtClean="0">
                <a:latin typeface="宋体" pitchFamily="2" charset="-122"/>
              </a:rPr>
              <a:t>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22375" y="549275"/>
            <a:ext cx="10186988" cy="1081088"/>
          </a:xfrm>
        </p:spPr>
        <p:txBody>
          <a:bodyPr/>
          <a:lstStyle/>
          <a:p>
            <a:pPr lvl="4" eaLnBrk="1" hangingPunct="1">
              <a:lnSpc>
                <a:spcPct val="115000"/>
              </a:lnSpc>
              <a:buFontTx/>
              <a:buNone/>
            </a:pPr>
            <a:r>
              <a:rPr lang="en-US" altLang="zh-CN" sz="2800" b="1" smtClean="0"/>
              <a:t> IP</a:t>
            </a:r>
            <a:r>
              <a:rPr lang="zh-CN" altLang="en-US" sz="2800" b="1" smtClean="0"/>
              <a:t>相应位置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，则该中断源优先级别高，</a:t>
            </a:r>
            <a:endParaRPr lang="en-US" altLang="zh-CN" sz="2800" b="1" smtClean="0"/>
          </a:p>
          <a:p>
            <a:pPr lvl="4" eaLnBrk="1" hangingPunct="1">
              <a:lnSpc>
                <a:spcPct val="115000"/>
              </a:lnSpc>
              <a:buFontTx/>
              <a:buNone/>
            </a:pPr>
            <a:r>
              <a:rPr lang="en-US" altLang="zh-CN" sz="2800" b="1" smtClean="0"/>
              <a:t>                </a:t>
            </a:r>
            <a:r>
              <a:rPr lang="zh-CN" altLang="en-US" sz="2800" b="1" smtClean="0"/>
              <a:t>置</a:t>
            </a:r>
            <a:r>
              <a:rPr lang="en-US" altLang="zh-CN" sz="2800" b="1" smtClean="0"/>
              <a:t>0,  </a:t>
            </a:r>
            <a:r>
              <a:rPr lang="zh-CN" altLang="en-US" sz="2800" b="1" smtClean="0"/>
              <a:t>则该中断源优先级别低。 </a:t>
            </a:r>
          </a:p>
        </p:txBody>
      </p:sp>
      <p:graphicFrame>
        <p:nvGraphicFramePr>
          <p:cNvPr id="12442" name="Group 154"/>
          <p:cNvGraphicFramePr>
            <a:graphicFrameLocks noGrp="1"/>
          </p:cNvGraphicFramePr>
          <p:nvPr/>
        </p:nvGraphicFramePr>
        <p:xfrm>
          <a:off x="0" y="1844675"/>
          <a:ext cx="9144000" cy="2060575"/>
        </p:xfrm>
        <a:graphic>
          <a:graphicData uri="http://schemas.openxmlformats.org/drawingml/2006/table">
            <a:tbl>
              <a:tblPr/>
              <a:tblGrid>
                <a:gridCol w="1143000"/>
                <a:gridCol w="990600"/>
                <a:gridCol w="1143000"/>
                <a:gridCol w="1150938"/>
                <a:gridCol w="1135062"/>
                <a:gridCol w="1143000"/>
                <a:gridCol w="1250950"/>
                <a:gridCol w="1187450"/>
              </a:tblGrid>
              <a:tr h="5181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---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--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T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X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T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X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2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位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位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  口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T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低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84" name="Rectangle 96"/>
          <p:cNvSpPr>
            <a:spLocks noChangeArrowheads="1"/>
          </p:cNvSpPr>
          <p:nvPr/>
        </p:nvSpPr>
        <p:spPr bwMode="auto">
          <a:xfrm>
            <a:off x="2452688" y="5300663"/>
            <a:ext cx="62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90000"/>
            </a:pPr>
            <a:r>
              <a:rPr lang="en-US" altLang="zh-CN" sz="2800" b="1">
                <a:latin typeface="Tahoma" pitchFamily="34" charset="0"/>
              </a:rPr>
              <a:t>T0</a:t>
            </a:r>
          </a:p>
        </p:txBody>
      </p:sp>
      <p:sp>
        <p:nvSpPr>
          <p:cNvPr id="12387" name="Rectangle 99"/>
          <p:cNvSpPr>
            <a:spLocks noChangeArrowheads="1"/>
          </p:cNvSpPr>
          <p:nvPr/>
        </p:nvSpPr>
        <p:spPr bwMode="auto">
          <a:xfrm>
            <a:off x="5692775" y="5300663"/>
            <a:ext cx="62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latin typeface="Tahoma" pitchFamily="34" charset="0"/>
              </a:rPr>
              <a:t>T1</a:t>
            </a:r>
          </a:p>
        </p:txBody>
      </p:sp>
      <p:sp>
        <p:nvSpPr>
          <p:cNvPr id="12388" name="Line 100"/>
          <p:cNvSpPr>
            <a:spLocks noChangeShapeType="1"/>
          </p:cNvSpPr>
          <p:nvPr/>
        </p:nvSpPr>
        <p:spPr bwMode="auto">
          <a:xfrm>
            <a:off x="1947863" y="5588000"/>
            <a:ext cx="53975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89" name="Line 101"/>
          <p:cNvSpPr>
            <a:spLocks noChangeShapeType="1"/>
          </p:cNvSpPr>
          <p:nvPr/>
        </p:nvSpPr>
        <p:spPr bwMode="auto">
          <a:xfrm>
            <a:off x="3100388" y="55880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0" name="Line 102"/>
          <p:cNvSpPr>
            <a:spLocks noChangeShapeType="1"/>
          </p:cNvSpPr>
          <p:nvPr/>
        </p:nvSpPr>
        <p:spPr bwMode="auto">
          <a:xfrm>
            <a:off x="4972050" y="558800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1" name="Line 103"/>
          <p:cNvSpPr>
            <a:spLocks noChangeShapeType="1"/>
          </p:cNvSpPr>
          <p:nvPr/>
        </p:nvSpPr>
        <p:spPr bwMode="auto">
          <a:xfrm>
            <a:off x="6340475" y="55705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92" name="Rectangle 104"/>
          <p:cNvSpPr>
            <a:spLocks noChangeArrowheads="1"/>
          </p:cNvSpPr>
          <p:nvPr/>
        </p:nvSpPr>
        <p:spPr bwMode="auto">
          <a:xfrm>
            <a:off x="6916738" y="5229225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latin typeface="Tahoma" pitchFamily="34" charset="0"/>
              </a:rPr>
              <a:t>串行口</a:t>
            </a:r>
          </a:p>
        </p:txBody>
      </p:sp>
      <p:sp>
        <p:nvSpPr>
          <p:cNvPr id="12393" name="Rectangle 105"/>
          <p:cNvSpPr>
            <a:spLocks noChangeArrowheads="1"/>
          </p:cNvSpPr>
          <p:nvPr/>
        </p:nvSpPr>
        <p:spPr bwMode="auto">
          <a:xfrm>
            <a:off x="250825" y="4076700"/>
            <a:ext cx="88931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      </a:t>
            </a:r>
            <a:r>
              <a:rPr lang="zh-CN" altLang="en-US" sz="2800" b="1"/>
              <a:t>当某几个中断源在</a:t>
            </a:r>
            <a:r>
              <a:rPr lang="en-US" altLang="zh-CN" sz="2800" b="1"/>
              <a:t>IP</a:t>
            </a:r>
            <a:r>
              <a:rPr lang="zh-CN" altLang="en-US" sz="2800" b="1"/>
              <a:t>寄存器相应位同为</a:t>
            </a:r>
            <a:r>
              <a:rPr lang="en-US" altLang="zh-CN" sz="2800" b="1"/>
              <a:t>1</a:t>
            </a:r>
            <a:r>
              <a:rPr lang="zh-CN" altLang="en-US" sz="2800" b="1"/>
              <a:t>或同为</a:t>
            </a:r>
            <a:r>
              <a:rPr lang="en-US" altLang="zh-CN" sz="2800" b="1"/>
              <a:t>0</a:t>
            </a:r>
            <a:r>
              <a:rPr lang="zh-CN" altLang="en-US" sz="2800" b="1"/>
              <a:t>时，由内部查询确定优先级，查询顺序是：</a:t>
            </a:r>
          </a:p>
        </p:txBody>
      </p:sp>
      <p:sp>
        <p:nvSpPr>
          <p:cNvPr id="12398" name="Rectangle 110"/>
          <p:cNvSpPr>
            <a:spLocks noChangeArrowheads="1"/>
          </p:cNvSpPr>
          <p:nvPr/>
        </p:nvSpPr>
        <p:spPr bwMode="auto">
          <a:xfrm>
            <a:off x="860425" y="5861050"/>
            <a:ext cx="7312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高</a:t>
            </a:r>
            <a:r>
              <a:rPr lang="zh-CN" altLang="en-US" sz="2800" b="1" dirty="0"/>
              <a:t>                                                       </a:t>
            </a:r>
            <a:r>
              <a:rPr lang="zh-CN" altLang="en-US" sz="2800" b="1" dirty="0" smtClean="0"/>
              <a:t>          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低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grpSp>
        <p:nvGrpSpPr>
          <p:cNvPr id="2" name="Group 146"/>
          <p:cNvGrpSpPr>
            <a:grpSpLocks/>
          </p:cNvGrpSpPr>
          <p:nvPr/>
        </p:nvGrpSpPr>
        <p:grpSpPr bwMode="auto">
          <a:xfrm>
            <a:off x="652463" y="5300663"/>
            <a:ext cx="1074737" cy="541337"/>
            <a:chOff x="113" y="3521"/>
            <a:chExt cx="677" cy="341"/>
          </a:xfrm>
        </p:grpSpPr>
        <p:sp>
          <p:nvSpPr>
            <p:cNvPr id="12335" name="Rectangle 97"/>
            <p:cNvSpPr>
              <a:spLocks noChangeArrowheads="1"/>
            </p:cNvSpPr>
            <p:nvPr/>
          </p:nvSpPr>
          <p:spPr bwMode="auto">
            <a:xfrm>
              <a:off x="113" y="3535"/>
              <a:ext cx="6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ahoma" pitchFamily="34" charset="0"/>
                </a:rPr>
                <a:t>INT0</a:t>
              </a:r>
            </a:p>
          </p:txBody>
        </p:sp>
        <p:sp>
          <p:nvSpPr>
            <p:cNvPr id="12336" name="Line 144"/>
            <p:cNvSpPr>
              <a:spLocks noChangeShapeType="1"/>
            </p:cNvSpPr>
            <p:nvPr/>
          </p:nvSpPr>
          <p:spPr bwMode="auto">
            <a:xfrm>
              <a:off x="204" y="3521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47"/>
          <p:cNvGrpSpPr>
            <a:grpSpLocks/>
          </p:cNvGrpSpPr>
          <p:nvPr/>
        </p:nvGrpSpPr>
        <p:grpSpPr bwMode="auto">
          <a:xfrm>
            <a:off x="3711575" y="5300663"/>
            <a:ext cx="1074738" cy="519112"/>
            <a:chOff x="1950" y="3520"/>
            <a:chExt cx="677" cy="327"/>
          </a:xfrm>
        </p:grpSpPr>
        <p:sp>
          <p:nvSpPr>
            <p:cNvPr id="12333" name="Rectangle 98"/>
            <p:cNvSpPr>
              <a:spLocks noChangeArrowheads="1"/>
            </p:cNvSpPr>
            <p:nvPr/>
          </p:nvSpPr>
          <p:spPr bwMode="auto">
            <a:xfrm>
              <a:off x="1950" y="3520"/>
              <a:ext cx="6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ahoma" pitchFamily="34" charset="0"/>
                </a:rPr>
                <a:t>INT1</a:t>
              </a:r>
            </a:p>
          </p:txBody>
        </p:sp>
        <p:sp>
          <p:nvSpPr>
            <p:cNvPr id="12334" name="Line 145"/>
            <p:cNvSpPr>
              <a:spLocks noChangeShapeType="1"/>
            </p:cNvSpPr>
            <p:nvPr/>
          </p:nvSpPr>
          <p:spPr bwMode="auto">
            <a:xfrm>
              <a:off x="1973" y="3521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" name="Line 100"/>
          <p:cNvSpPr>
            <a:spLocks noChangeShapeType="1"/>
          </p:cNvSpPr>
          <p:nvPr/>
        </p:nvSpPr>
        <p:spPr bwMode="auto">
          <a:xfrm>
            <a:off x="1374774" y="6124575"/>
            <a:ext cx="6169819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0507"/>
    </mc:Choice>
    <mc:Fallback>
      <p:transition spd="slow" advTm="905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2290" grpId="0" autoUpdateAnimBg="0"/>
      <p:bldP spid="12291" grpId="0" build="p" autoUpdateAnimBg="0"/>
      <p:bldP spid="12384" grpId="0"/>
      <p:bldP spid="12387" grpId="0"/>
      <p:bldP spid="12388" grpId="0" animBg="1"/>
      <p:bldP spid="12389" grpId="0" animBg="1"/>
      <p:bldP spid="12390" grpId="0" animBg="1"/>
      <p:bldP spid="12391" grpId="0" animBg="1"/>
      <p:bldP spid="12392" grpId="0"/>
      <p:bldP spid="12393" grpId="0" autoUpdateAnimBg="0"/>
      <p:bldP spid="12398" grpId="0"/>
      <p:bldP spid="22" grpId="0" animBg="1"/>
    </p:bldLst>
  </p:timing>
  <p:extLst>
    <p:ext uri="{3A86A75C-4F4B-4683-9AE1-C65F6400EC91}">
      <p14:laserTraceLst xmlns:p14="http://schemas.microsoft.com/office/powerpoint/2010/main">
        <p14:tracePtLst>
          <p14:tracePt t="16958" x="8169275" y="3000375"/>
          <p14:tracePt t="16998" x="8178800" y="3000375"/>
          <p14:tracePt t="16999" x="8186738" y="3000375"/>
          <p14:tracePt t="17014" x="8229600" y="3000375"/>
          <p14:tracePt t="17031" x="8280400" y="3000375"/>
          <p14:tracePt t="17047" x="8332788" y="3000375"/>
          <p14:tracePt t="17064" x="8340725" y="3000375"/>
          <p14:tracePt t="17081" x="8350250" y="3000375"/>
          <p14:tracePt t="17149" x="8350250" y="2992438"/>
          <p14:tracePt t="17190" x="8358188" y="2992438"/>
          <p14:tracePt t="17197" x="8375650" y="2982913"/>
          <p14:tracePt t="17215" x="8401050" y="2974975"/>
          <p14:tracePt t="17231" x="8418513" y="2965450"/>
          <p14:tracePt t="17248" x="8426450" y="2965450"/>
          <p14:tracePt t="17265" x="8435975" y="2957513"/>
          <p14:tracePt t="17303" x="8443913" y="2957513"/>
          <p14:tracePt t="17334" x="8451850" y="2957513"/>
          <p14:tracePt t="17349" x="8461375" y="2949575"/>
          <p14:tracePt t="17350" x="8478838" y="2940050"/>
          <p14:tracePt t="17350" x="8494713" y="2940050"/>
          <p14:tracePt t="17366" x="8529638" y="2932113"/>
          <p14:tracePt t="17382" x="8564563" y="2914650"/>
          <p14:tracePt t="17399" x="8589963" y="2897188"/>
          <p14:tracePt t="17416" x="8597900" y="2897188"/>
          <p14:tracePt t="17454" x="8589963" y="2897188"/>
          <p14:tracePt t="17455" x="8572500" y="2897188"/>
          <p14:tracePt t="17466" x="8469313" y="2889250"/>
          <p14:tracePt t="17483" x="8178800" y="2820988"/>
          <p14:tracePt t="17500" x="7793038" y="2717800"/>
          <p14:tracePt t="17516" x="7500938" y="2614613"/>
          <p14:tracePt t="17533" x="7364413" y="2571750"/>
          <p14:tracePt t="17574" x="7364413" y="2563813"/>
          <p14:tracePt t="17607" x="7364413" y="2554288"/>
          <p14:tracePt t="17622" x="7346950" y="2554288"/>
          <p14:tracePt t="17634" x="7294563" y="2554288"/>
          <p14:tracePt t="17650" x="7175500" y="2554288"/>
          <p14:tracePt t="17667" x="7021513" y="2571750"/>
          <p14:tracePt t="17684" x="6840538" y="2579688"/>
          <p14:tracePt t="17701" x="6608763" y="2579688"/>
          <p14:tracePt t="17717" x="6351588" y="2579688"/>
          <p14:tracePt t="17734" x="6265863" y="2579688"/>
          <p14:tracePt t="17751" x="6223000" y="2579688"/>
          <p14:tracePt t="17768" x="6197600" y="2579688"/>
          <p14:tracePt t="17785" x="6137275" y="2579688"/>
          <p14:tracePt t="17801" x="6026150" y="2579688"/>
          <p14:tracePt t="17818" x="5829300" y="2554288"/>
          <p14:tracePt t="17835" x="5589588" y="2520950"/>
          <p14:tracePt t="17852" x="5289550" y="2478088"/>
          <p14:tracePt t="17868" x="5075238" y="2460625"/>
          <p14:tracePt t="17885" x="4826000" y="2451100"/>
          <p14:tracePt t="17902" x="4765675" y="2451100"/>
          <p14:tracePt t="17919" x="4740275" y="2451100"/>
          <p14:tracePt t="17935" x="4706938" y="2451100"/>
          <p14:tracePt t="17952" x="4629150" y="2460625"/>
          <p14:tracePt t="17969" x="4518025" y="2468563"/>
          <p14:tracePt t="17986" x="4354513" y="2468563"/>
          <p14:tracePt t="18002" x="4225925" y="2468563"/>
          <p14:tracePt t="18019" x="4114800" y="2468563"/>
          <p14:tracePt t="18036" x="4071938" y="2468563"/>
          <p14:tracePt t="18053" x="4064000" y="2468563"/>
          <p14:tracePt t="18126" x="4054475" y="2468563"/>
          <p14:tracePt t="18134" x="4037013" y="2486025"/>
          <p14:tracePt t="18153" x="4021138" y="2486025"/>
          <p14:tracePt t="18170" x="4003675" y="2503488"/>
          <p14:tracePt t="18187" x="3986213" y="2511425"/>
          <p14:tracePt t="18204" x="3978275" y="2511425"/>
          <p14:tracePt t="18326" x="3986213" y="2520950"/>
          <p14:tracePt t="18342" x="3994150" y="2520950"/>
          <p14:tracePt t="18359" x="4011613" y="2528888"/>
          <p14:tracePt t="18361" x="4029075" y="2536825"/>
          <p14:tracePt t="18371" x="4114800" y="2571750"/>
          <p14:tracePt t="18388" x="4286250" y="2614613"/>
          <p14:tracePt t="18405" x="4465638" y="2665413"/>
          <p14:tracePt t="18421" x="4775200" y="2735263"/>
          <p14:tracePt t="18438" x="4946650" y="2768600"/>
          <p14:tracePt t="18455" x="5100638" y="2803525"/>
          <p14:tracePt t="18472" x="5211763" y="2828925"/>
          <p14:tracePt t="18488" x="5307013" y="2854325"/>
          <p14:tracePt t="18505" x="5400675" y="2871788"/>
          <p14:tracePt t="18522" x="5546725" y="2906713"/>
          <p14:tracePt t="18538" x="5735638" y="2965450"/>
          <p14:tracePt t="18556" x="6111875" y="3094038"/>
          <p14:tracePt t="18572" x="6429375" y="3189288"/>
          <p14:tracePt t="18589" x="6840538" y="3292475"/>
          <p14:tracePt t="18606" x="7037388" y="3335338"/>
          <p14:tracePt t="18622" x="7243763" y="3378200"/>
          <p14:tracePt t="18639" x="7346950" y="3378200"/>
          <p14:tracePt t="18656" x="7466013" y="3386138"/>
          <p14:tracePt t="18672" x="7526338" y="3386138"/>
          <p14:tracePt t="18689" x="7604125" y="3386138"/>
          <p14:tracePt t="18706" x="7672388" y="3386138"/>
          <p14:tracePt t="18723" x="7766050" y="3386138"/>
          <p14:tracePt t="18740" x="7886700" y="3403600"/>
          <p14:tracePt t="18756" x="7997825" y="3411538"/>
          <p14:tracePt t="18773" x="8126413" y="3421063"/>
          <p14:tracePt t="18790" x="8194675" y="3421063"/>
          <p14:tracePt t="18807" x="8247063" y="3421063"/>
          <p14:tracePt t="18823" x="8289925" y="3421063"/>
          <p14:tracePt t="18840" x="8332788" y="3403600"/>
          <p14:tracePt t="18857" x="8401050" y="3378200"/>
          <p14:tracePt t="18874" x="8451850" y="3360738"/>
          <p14:tracePt t="18890" x="8504238" y="3325813"/>
          <p14:tracePt t="18907" x="8555038" y="3300413"/>
          <p14:tracePt t="18924" x="8580438" y="3282950"/>
          <p14:tracePt t="18941" x="8623300" y="3240088"/>
          <p14:tracePt t="18958" x="8650288" y="3222625"/>
          <p14:tracePt t="18974" x="8675688" y="3206750"/>
          <p14:tracePt t="18991" x="8693150" y="3189288"/>
          <p14:tracePt t="19008" x="8709025" y="3179763"/>
          <p14:tracePt t="19024" x="8726488" y="3163888"/>
          <p14:tracePt t="19041" x="8726488" y="3154363"/>
          <p14:tracePt t="19058" x="8736013" y="3146425"/>
          <p14:tracePt t="19076" x="8736013" y="3136900"/>
          <p14:tracePt t="19182" x="8743950" y="3128963"/>
          <p14:tracePt t="19438" x="8743950" y="3136900"/>
          <p14:tracePt t="19443" x="8736013" y="3136900"/>
          <p14:tracePt t="19479" x="8736013" y="3146425"/>
          <p14:tracePt t="19480" x="8726488" y="3154363"/>
          <p14:tracePt t="19494" x="8709025" y="3171825"/>
          <p14:tracePt t="19511" x="8701088" y="3197225"/>
          <p14:tracePt t="19527" x="8675688" y="3222625"/>
          <p14:tracePt t="19544" x="8658225" y="3249613"/>
          <p14:tracePt t="19561" x="8640763" y="3282950"/>
          <p14:tracePt t="19578" x="8615363" y="3308350"/>
          <p14:tracePt t="19594" x="8607425" y="3335338"/>
          <p14:tracePt t="19611" x="8597900" y="3351213"/>
          <p14:tracePt t="19628" x="8597900" y="3378200"/>
          <p14:tracePt t="19645" x="8589963" y="3394075"/>
          <p14:tracePt t="19661" x="8572500" y="3429000"/>
          <p14:tracePt t="19678" x="8564563" y="3463925"/>
          <p14:tracePt t="19695" x="8537575" y="3497263"/>
          <p14:tracePt t="19712" x="8529638" y="3540125"/>
          <p14:tracePt t="19728" x="8494713" y="3592513"/>
          <p14:tracePt t="19745" x="8469313" y="3651250"/>
          <p14:tracePt t="19762" x="8443913" y="3721100"/>
          <p14:tracePt t="19779" x="8393113" y="3779838"/>
          <p14:tracePt t="19795" x="8366125" y="3814763"/>
          <p14:tracePt t="19812" x="8358188" y="3822700"/>
          <p14:tracePt t="19829" x="8350250" y="3832225"/>
          <p14:tracePt t="19870" x="8340725" y="3832225"/>
          <p14:tracePt t="19879" x="8332788" y="3832225"/>
          <p14:tracePt t="19881" x="8280400" y="3797300"/>
          <p14:tracePt t="19896" x="8194675" y="3729038"/>
          <p14:tracePt t="19913" x="8143875" y="3686175"/>
          <p14:tracePt t="19930" x="8050213" y="3617913"/>
          <p14:tracePt t="19946" x="7921625" y="3506788"/>
          <p14:tracePt t="19963" x="7826375" y="3446463"/>
          <p14:tracePt t="19980" x="7697788" y="3343275"/>
          <p14:tracePt t="19997" x="7621588" y="3265488"/>
          <p14:tracePt t="20013" x="7578725" y="3197225"/>
          <p14:tracePt t="20030" x="7578725" y="3179763"/>
          <p14:tracePt t="20047" x="7594600" y="3146425"/>
          <p14:tracePt t="20064" x="7621588" y="3121025"/>
          <p14:tracePt t="20081" x="7646988" y="3094038"/>
          <p14:tracePt t="20097" x="7664450" y="3078163"/>
          <p14:tracePt t="20114" x="7664450" y="3060700"/>
          <p14:tracePt t="20166" x="7654925" y="3060700"/>
          <p14:tracePt t="20174" x="7646988" y="3060700"/>
          <p14:tracePt t="20181" x="7604125" y="3068638"/>
          <p14:tracePt t="20197" x="7561263" y="3086100"/>
          <p14:tracePt t="20215" x="7535863" y="3103563"/>
          <p14:tracePt t="20231" x="7526338" y="3111500"/>
          <p14:tracePt t="20248" x="7518400" y="3128963"/>
          <p14:tracePt t="20294" x="7518400" y="3136900"/>
          <p14:tracePt t="20303" x="7518400" y="3146425"/>
          <p14:tracePt t="20315" x="7493000" y="3179763"/>
          <p14:tracePt t="20331" x="7458075" y="3249613"/>
          <p14:tracePt t="20348" x="7389813" y="3368675"/>
          <p14:tracePt t="20365" x="7321550" y="3514725"/>
          <p14:tracePt t="20382" x="7294563" y="3575050"/>
          <p14:tracePt t="20399" x="7294563" y="3600450"/>
          <p14:tracePt t="20438" x="7304088" y="3600450"/>
          <p14:tracePt t="20440" x="7321550" y="3600450"/>
          <p14:tracePt t="20449" x="7380288" y="3592513"/>
          <p14:tracePt t="20466" x="7475538" y="3557588"/>
          <p14:tracePt t="20482" x="7604125" y="3532188"/>
          <p14:tracePt t="20499" x="7750175" y="3497263"/>
          <p14:tracePt t="20516" x="7861300" y="3479800"/>
          <p14:tracePt t="20533" x="7964488" y="3471863"/>
          <p14:tracePt t="20549" x="8040688" y="3436938"/>
          <p14:tracePt t="20566" x="8083550" y="3403600"/>
          <p14:tracePt t="20583" x="8126413" y="3368675"/>
          <p14:tracePt t="20600" x="8169275" y="3343275"/>
          <p14:tracePt t="20616" x="8272463" y="3300413"/>
          <p14:tracePt t="20633" x="8375650" y="3249613"/>
          <p14:tracePt t="20650" x="8494713" y="3197225"/>
          <p14:tracePt t="20667" x="8589963" y="3146425"/>
          <p14:tracePt t="20683" x="8675688" y="3094038"/>
          <p14:tracePt t="20700" x="8709025" y="3051175"/>
          <p14:tracePt t="20717" x="8743950" y="3025775"/>
          <p14:tracePt t="20734" x="8761413" y="3017838"/>
          <p14:tracePt t="20822" x="8751888" y="3017838"/>
          <p14:tracePt t="20823" x="8743950" y="3017838"/>
          <p14:tracePt t="20834" x="8736013" y="3043238"/>
          <p14:tracePt t="20851" x="8726488" y="3060700"/>
          <p14:tracePt t="20868" x="8709025" y="3094038"/>
          <p14:tracePt t="20885" x="8693150" y="3136900"/>
          <p14:tracePt t="20901" x="8658225" y="3189288"/>
          <p14:tracePt t="20919" x="8615363" y="3257550"/>
          <p14:tracePt t="20935" x="8580438" y="3300413"/>
          <p14:tracePt t="20952" x="8529638" y="3368675"/>
          <p14:tracePt t="20968" x="8494713" y="3411538"/>
          <p14:tracePt t="20985" x="8461375" y="3463925"/>
          <p14:tracePt t="21002" x="8443913" y="3506788"/>
          <p14:tracePt t="21019" x="8435975" y="3514725"/>
          <p14:tracePt t="21035" x="8435975" y="3522663"/>
          <p14:tracePt t="21710" x="8426450" y="3522663"/>
          <p14:tracePt t="21861" x="8418513" y="3522663"/>
          <p14:tracePt t="21873" x="8408988" y="3522663"/>
          <p14:tracePt t="21894" x="8401050" y="3522663"/>
          <p14:tracePt t="21910" x="8393113" y="3522663"/>
          <p14:tracePt t="21927" x="8383588" y="3522663"/>
          <p14:tracePt t="21928" x="8375650" y="3522663"/>
          <p14:tracePt t="21940" x="8366125" y="3522663"/>
          <p14:tracePt t="21957" x="8358188" y="3522663"/>
          <p14:tracePt t="21974" x="8332788" y="3522663"/>
          <p14:tracePt t="21990" x="8315325" y="3522663"/>
          <p14:tracePt t="22007" x="8264525" y="3522663"/>
          <p14:tracePt t="22024" x="8186738" y="3514725"/>
          <p14:tracePt t="22041" x="8118475" y="3514725"/>
          <p14:tracePt t="22057" x="8050213" y="3506788"/>
          <p14:tracePt t="22074" x="7997825" y="3497263"/>
          <p14:tracePt t="22091" x="7964488" y="3497263"/>
          <p14:tracePt t="22108" x="7964488" y="3489325"/>
          <p14:tracePt t="22158" x="7954963" y="3489325"/>
          <p14:tracePt t="22160" x="7947025" y="3489325"/>
          <p14:tracePt t="22175" x="7912100" y="3489325"/>
          <p14:tracePt t="22192" x="7869238" y="3489325"/>
          <p14:tracePt t="22208" x="7818438" y="3489325"/>
          <p14:tracePt t="22225" x="7758113" y="3489325"/>
          <p14:tracePt t="22242" x="7715250" y="3489325"/>
          <p14:tracePt t="22259" x="7672388" y="3489325"/>
          <p14:tracePt t="22275" x="7629525" y="3489325"/>
          <p14:tracePt t="22292" x="7586663" y="3489325"/>
          <p14:tracePt t="22309" x="7500938" y="3497263"/>
          <p14:tracePt t="22326" x="7389813" y="3497263"/>
          <p14:tracePt t="22342" x="7294563" y="3497263"/>
          <p14:tracePt t="22359" x="7165975" y="3497263"/>
          <p14:tracePt t="22376" x="7072313" y="3497263"/>
          <p14:tracePt t="22393" x="6969125" y="3489325"/>
          <p14:tracePt t="22410" x="6908800" y="3479800"/>
          <p14:tracePt t="22426" x="6865938" y="3471863"/>
          <p14:tracePt t="22443" x="6832600" y="3471863"/>
          <p14:tracePt t="22460" x="6797675" y="3471863"/>
          <p14:tracePt t="22477" x="6721475" y="3463925"/>
          <p14:tracePt t="22493" x="6557963" y="3429000"/>
          <p14:tracePt t="22510" x="6378575" y="3378200"/>
          <p14:tracePt t="22527" x="6223000" y="3343275"/>
          <p14:tracePt t="22544" x="6078538" y="3308350"/>
          <p14:tracePt t="22560" x="6008688" y="3292475"/>
          <p14:tracePt t="22577" x="5965825" y="3282950"/>
          <p14:tracePt t="22594" x="5940425" y="3282950"/>
          <p14:tracePt t="22611" x="5915025" y="3282950"/>
          <p14:tracePt t="22627" x="5829300" y="3282950"/>
          <p14:tracePt t="22644" x="5657850" y="3257550"/>
          <p14:tracePt t="22661" x="5332413" y="3179763"/>
          <p14:tracePt t="22678" x="5151438" y="3128963"/>
          <p14:tracePt t="22694" x="5057775" y="3094038"/>
          <p14:tracePt t="22711" x="5040313" y="3094038"/>
          <p14:tracePt t="22728" x="5040313" y="3086100"/>
          <p14:tracePt t="22821" x="5032375" y="3086100"/>
          <p14:tracePt t="22830" x="4997450" y="3086100"/>
          <p14:tracePt t="22831" x="4886325" y="3078163"/>
          <p14:tracePt t="22845" x="4654550" y="3025775"/>
          <p14:tracePt t="22863" x="4457700" y="2957513"/>
          <p14:tracePt t="22880" x="4371975" y="2932113"/>
          <p14:tracePt t="22897" x="4364038" y="2922588"/>
          <p14:tracePt t="22913" x="4364038" y="2914650"/>
          <p14:tracePt t="22930" x="4389438" y="2897188"/>
          <p14:tracePt t="22947" x="4406900" y="2879725"/>
          <p14:tracePt t="22964" x="4422775" y="2863850"/>
          <p14:tracePt t="22980" x="4432300" y="2863850"/>
          <p14:tracePt t="22997" x="4432300" y="2854325"/>
          <p14:tracePt t="23014" x="4422775" y="2854325"/>
          <p14:tracePt t="23391" x="4414838" y="2846388"/>
          <p14:tracePt t="23856" x="4422775" y="2846388"/>
          <p14:tracePt t="23870" x="4432300" y="2846388"/>
          <p14:tracePt t="23885" x="4465638" y="2846388"/>
          <p14:tracePt t="23887" x="4492625" y="2846388"/>
          <p14:tracePt t="23902" x="4621213" y="2871788"/>
          <p14:tracePt t="23919" x="4689475" y="2889250"/>
          <p14:tracePt t="23935" x="4800600" y="2922588"/>
          <p14:tracePt t="23952" x="4886325" y="2957513"/>
          <p14:tracePt t="23969" x="4954588" y="2974975"/>
          <p14:tracePt t="23986" x="5022850" y="3000375"/>
          <p14:tracePt t="24002" x="5100638" y="3025775"/>
          <p14:tracePt t="24019" x="5211763" y="3086100"/>
          <p14:tracePt t="24036" x="5340350" y="3146425"/>
          <p14:tracePt t="24053" x="5521325" y="3222625"/>
          <p14:tracePt t="24069" x="5821363" y="3300413"/>
          <p14:tracePt t="24086" x="5949950" y="3317875"/>
          <p14:tracePt t="24103" x="6061075" y="3317875"/>
          <p14:tracePt t="24120" x="6146800" y="3317875"/>
          <p14:tracePt t="24137" x="6215063" y="3317875"/>
          <p14:tracePt t="24154" x="6265863" y="3317875"/>
          <p14:tracePt t="24170" x="6335713" y="3317875"/>
          <p14:tracePt t="24187" x="6437313" y="3317875"/>
          <p14:tracePt t="24204" x="6557963" y="3317875"/>
          <p14:tracePt t="24220" x="6721475" y="3325813"/>
          <p14:tracePt t="24237" x="6875463" y="3335338"/>
          <p14:tracePt t="24254" x="7132638" y="3335338"/>
          <p14:tracePt t="24271" x="7278688" y="3325813"/>
          <p14:tracePt t="24287" x="7423150" y="3292475"/>
          <p14:tracePt t="24304" x="7526338" y="3257550"/>
          <p14:tracePt t="24321" x="7672388" y="3232150"/>
          <p14:tracePt t="24338" x="7826375" y="3214688"/>
          <p14:tracePt t="24354" x="7989888" y="3206750"/>
          <p14:tracePt t="24371" x="8108950" y="3197225"/>
          <p14:tracePt t="24388" x="8229600" y="3189288"/>
          <p14:tracePt t="24405" x="8323263" y="3171825"/>
          <p14:tracePt t="24421" x="8443913" y="3163888"/>
          <p14:tracePt t="24438" x="8564563" y="3154363"/>
          <p14:tracePt t="24455" x="8675688" y="3154363"/>
          <p14:tracePt t="24472" x="8794750" y="3189288"/>
          <p14:tracePt t="24488" x="8923338" y="3214688"/>
          <p14:tracePt t="24505" x="8975725" y="3222625"/>
          <p14:tracePt t="24522" x="8993188" y="3222625"/>
          <p14:tracePt t="24589" x="8983663" y="3222625"/>
          <p14:tracePt t="24606" x="8966200" y="3222625"/>
          <p14:tracePt t="24608" x="8932863" y="3222625"/>
          <p14:tracePt t="24623" x="8880475" y="3222625"/>
          <p14:tracePt t="24639" x="8829675" y="3222625"/>
          <p14:tracePt t="24656" x="8769350" y="3232150"/>
          <p14:tracePt t="24673" x="8693150" y="3232150"/>
          <p14:tracePt t="24689" x="8580438" y="3240088"/>
          <p14:tracePt t="24706" x="8408988" y="3249613"/>
          <p14:tracePt t="24723" x="8204200" y="3249613"/>
          <p14:tracePt t="24740" x="7878763" y="3257550"/>
          <p14:tracePt t="24756" x="7561263" y="3257550"/>
          <p14:tracePt t="24773" x="7123113" y="3249613"/>
          <p14:tracePt t="24790" x="6635750" y="3240088"/>
          <p14:tracePt t="24807" x="6292850" y="3240088"/>
          <p14:tracePt t="24823" x="6051550" y="3240088"/>
          <p14:tracePt t="24840" x="5821363" y="3249613"/>
          <p14:tracePt t="24857" x="5580063" y="3249613"/>
          <p14:tracePt t="24874" x="5289550" y="3249613"/>
          <p14:tracePt t="24890" x="5083175" y="3249613"/>
          <p14:tracePt t="24907" x="4878388" y="3232150"/>
          <p14:tracePt t="24924" x="4740275" y="3222625"/>
          <p14:tracePt t="24941" x="4689475" y="3222625"/>
          <p14:tracePt t="25310" x="4689475" y="3214688"/>
          <p14:tracePt t="25314" x="4689475" y="3206750"/>
          <p14:tracePt t="25326" x="4654550" y="3146425"/>
          <p14:tracePt t="25343" x="4611688" y="3078163"/>
          <p14:tracePt t="25360" x="4500563" y="2922588"/>
          <p14:tracePt t="25376" x="4379913" y="2743200"/>
          <p14:tracePt t="25393" x="4192588" y="2493963"/>
          <p14:tracePt t="25410" x="3978275" y="2220913"/>
          <p14:tracePt t="25427" x="3736975" y="1860550"/>
          <p14:tracePt t="25444" x="3522663" y="1585913"/>
          <p14:tracePt t="25460" x="3317875" y="1346200"/>
          <p14:tracePt t="25477" x="3068638" y="1114425"/>
          <p14:tracePt t="25494" x="2725738" y="849313"/>
          <p14:tracePt t="25511" x="2563813" y="728663"/>
          <p14:tracePt t="25527" x="2435225" y="642938"/>
          <p14:tracePt t="25544" x="2349500" y="600075"/>
          <p14:tracePt t="25561" x="2332038" y="592138"/>
          <p14:tracePt t="25607" x="2322513" y="592138"/>
          <p14:tracePt t="25631" x="2314575" y="592138"/>
          <p14:tracePt t="25633" x="2289175" y="592138"/>
          <p14:tracePt t="25644" x="2185988" y="565150"/>
          <p14:tracePt t="25661" x="1997075" y="514350"/>
          <p14:tracePt t="25661" x="1825625" y="454025"/>
          <p14:tracePt t="25678" x="1628775" y="403225"/>
          <p14:tracePt t="25695" x="1535113" y="368300"/>
          <p14:tracePt t="25831" x="1525588" y="377825"/>
          <p14:tracePt t="25832" x="1517650" y="393700"/>
          <p14:tracePt t="25846" x="1465263" y="471488"/>
          <p14:tracePt t="25863" x="1422400" y="531813"/>
          <p14:tracePt t="25879" x="1389063" y="565150"/>
          <p14:tracePt t="25896" x="1371600" y="600075"/>
          <p14:tracePt t="25913" x="1346200" y="625475"/>
          <p14:tracePt t="25930" x="1336675" y="642938"/>
          <p14:tracePt t="25946" x="1328738" y="660400"/>
          <p14:tracePt t="25963" x="1320800" y="668338"/>
          <p14:tracePt t="25980" x="1285875" y="720725"/>
          <p14:tracePt t="25997" x="1208088" y="806450"/>
          <p14:tracePt t="26013" x="1089025" y="908050"/>
          <p14:tracePt t="26030" x="882650" y="1079500"/>
          <p14:tracePt t="26047" x="806450" y="1114425"/>
          <p14:tracePt t="26102" x="822325" y="1114425"/>
          <p14:tracePt t="26102" x="839788" y="1106488"/>
          <p14:tracePt t="26111" x="874713" y="1079500"/>
          <p14:tracePt t="26130" x="925513" y="1063625"/>
          <p14:tracePt t="26147" x="950913" y="1036638"/>
          <p14:tracePt t="26222" x="942975" y="1046163"/>
          <p14:tracePt t="26236" x="935038" y="1063625"/>
          <p14:tracePt t="26294" x="942975" y="1063625"/>
          <p14:tracePt t="26302" x="950913" y="1063625"/>
          <p14:tracePt t="26315" x="968375" y="1054100"/>
          <p14:tracePt t="26332" x="977900" y="1054100"/>
          <p14:tracePt t="26348" x="985838" y="1046163"/>
          <p14:tracePt t="26383" x="993775" y="1046163"/>
          <p14:tracePt t="26454" x="1003300" y="1046163"/>
          <p14:tracePt t="26462" x="1011238" y="1046163"/>
          <p14:tracePt t="26466" x="1020763" y="1036638"/>
          <p14:tracePt t="26482" x="1028700" y="1028700"/>
          <p14:tracePt t="26499" x="1046163" y="1028700"/>
          <p14:tracePt t="26516" x="1063625" y="1020763"/>
          <p14:tracePt t="26533" x="1096963" y="1003300"/>
          <p14:tracePt t="26549" x="1165225" y="985838"/>
          <p14:tracePt t="26566" x="1225550" y="977900"/>
          <p14:tracePt t="26583" x="1277938" y="968375"/>
          <p14:tracePt t="26600" x="1354138" y="960438"/>
          <p14:tracePt t="26616" x="1397000" y="950913"/>
          <p14:tracePt t="26633" x="1465263" y="942975"/>
          <p14:tracePt t="26650" x="1500188" y="942975"/>
          <p14:tracePt t="26667" x="1543050" y="935038"/>
          <p14:tracePt t="26684" x="1577975" y="935038"/>
          <p14:tracePt t="26700" x="1603375" y="935038"/>
          <p14:tracePt t="26717" x="1636713" y="935038"/>
          <p14:tracePt t="26734" x="1689100" y="935038"/>
          <p14:tracePt t="26751" x="1739900" y="935038"/>
          <p14:tracePt t="26767" x="1808163" y="935038"/>
          <p14:tracePt t="26784" x="1878013" y="935038"/>
          <p14:tracePt t="26801" x="1989138" y="925513"/>
          <p14:tracePt t="26818" x="2057400" y="925513"/>
          <p14:tracePt t="26834" x="2135188" y="925513"/>
          <p14:tracePt t="26851" x="2185988" y="935038"/>
          <p14:tracePt t="26868" x="2246313" y="935038"/>
          <p14:tracePt t="26885" x="2271713" y="942975"/>
          <p14:tracePt t="26901" x="2314575" y="942975"/>
          <p14:tracePt t="26918" x="2349500" y="950913"/>
          <p14:tracePt t="26935" x="2400300" y="950913"/>
          <p14:tracePt t="26952" x="2468563" y="960438"/>
          <p14:tracePt t="26968" x="2554288" y="977900"/>
          <p14:tracePt t="26985" x="2622550" y="985838"/>
          <p14:tracePt t="27002" x="2640013" y="985838"/>
          <p14:tracePt t="27783" x="2649538" y="985838"/>
          <p14:tracePt t="27793" x="2657475" y="985838"/>
          <p14:tracePt t="27807" x="2665413" y="985838"/>
          <p14:tracePt t="27823" x="2674938" y="985838"/>
          <p14:tracePt t="27840" x="2700338" y="985838"/>
          <p14:tracePt t="27856" x="2735263" y="985838"/>
          <p14:tracePt t="27873" x="2768600" y="985838"/>
          <p14:tracePt t="27890" x="2820988" y="977900"/>
          <p14:tracePt t="27907" x="2897188" y="977900"/>
          <p14:tracePt t="27923" x="2965450" y="968375"/>
          <p14:tracePt t="27940" x="3068638" y="960438"/>
          <p14:tracePt t="27957" x="3171825" y="960438"/>
          <p14:tracePt t="27974" x="3351213" y="950913"/>
          <p14:tracePt t="27990" x="3471863" y="950913"/>
          <p14:tracePt t="28007" x="3582988" y="950913"/>
          <p14:tracePt t="28024" x="3668713" y="950913"/>
          <p14:tracePt t="28041" x="3754438" y="950913"/>
          <p14:tracePt t="28058" x="3797300" y="950913"/>
          <p14:tracePt t="28074" x="3849688" y="950913"/>
          <p14:tracePt t="28091" x="3900488" y="960438"/>
          <p14:tracePt t="28108" x="3951288" y="977900"/>
          <p14:tracePt t="28125" x="3994150" y="985838"/>
          <p14:tracePt t="28141" x="4079875" y="985838"/>
          <p14:tracePt t="28158" x="4122738" y="985838"/>
          <p14:tracePt t="28175" x="4208463" y="1003300"/>
          <p14:tracePt t="28192" x="4278313" y="1020763"/>
          <p14:tracePt t="28209" x="4371975" y="1046163"/>
          <p14:tracePt t="28225" x="4465638" y="1079500"/>
          <p14:tracePt t="28242" x="4560888" y="1089025"/>
          <p14:tracePt t="28259" x="4637088" y="1106488"/>
          <p14:tracePt t="28275" x="4740275" y="1122363"/>
          <p14:tracePt t="28292" x="4851400" y="1149350"/>
          <p14:tracePt t="28309" x="5032375" y="1174750"/>
          <p14:tracePt t="28326" x="5143500" y="1192213"/>
          <p14:tracePt t="28342" x="5246688" y="1208088"/>
          <p14:tracePt t="28359" x="5340350" y="1208088"/>
          <p14:tracePt t="28376" x="5443538" y="1217613"/>
          <p14:tracePt t="28393" x="5537200" y="1225550"/>
          <p14:tracePt t="28410" x="5632450" y="1225550"/>
          <p14:tracePt t="28426" x="5718175" y="1225550"/>
          <p14:tracePt t="28443" x="5821363" y="1225550"/>
          <p14:tracePt t="28460" x="5915025" y="1225550"/>
          <p14:tracePt t="28477" x="6000750" y="1235075"/>
          <p14:tracePt t="28493" x="6069013" y="1235075"/>
          <p14:tracePt t="28493" x="6094413" y="1235075"/>
          <p14:tracePt t="28510" x="6172200" y="1235075"/>
          <p14:tracePt t="28527" x="6240463" y="1235075"/>
          <p14:tracePt t="28544" x="6308725" y="1235075"/>
          <p14:tracePt t="28560" x="6369050" y="1225550"/>
          <p14:tracePt t="28577" x="6437313" y="1225550"/>
          <p14:tracePt t="28594" x="6489700" y="1225550"/>
          <p14:tracePt t="28611" x="6515100" y="1225550"/>
          <p14:tracePt t="28627" x="6532563" y="1225550"/>
          <p14:tracePt t="28644" x="6540500" y="1225550"/>
          <p14:tracePt t="29030" x="6532563" y="1225550"/>
          <p14:tracePt t="29038" x="6523038" y="1225550"/>
          <p14:tracePt t="29046" x="6497638" y="1235075"/>
          <p14:tracePt t="29063" x="6464300" y="1250950"/>
          <p14:tracePt t="29080" x="6403975" y="1268413"/>
          <p14:tracePt t="29096" x="6318250" y="1285875"/>
          <p14:tracePt t="29114" x="6240463" y="1311275"/>
          <p14:tracePt t="29130" x="6137275" y="1336675"/>
          <p14:tracePt t="29147" x="6026150" y="1363663"/>
          <p14:tracePt t="29164" x="5907088" y="1389063"/>
          <p14:tracePt t="29180" x="5821363" y="1406525"/>
          <p14:tracePt t="29197" x="5683250" y="1439863"/>
          <p14:tracePt t="29197" x="5632450" y="1449388"/>
          <p14:tracePt t="29215" x="5503863" y="1474788"/>
          <p14:tracePt t="29231" x="5307013" y="1482725"/>
          <p14:tracePt t="29247" x="5126038" y="1500188"/>
          <p14:tracePt t="29264" x="4911725" y="1517650"/>
          <p14:tracePt t="29281" x="4740275" y="1543050"/>
          <p14:tracePt t="29297" x="4500563" y="1568450"/>
          <p14:tracePt t="29314" x="4311650" y="1593850"/>
          <p14:tracePt t="29331" x="4097338" y="1636713"/>
          <p14:tracePt t="29348" x="3943350" y="1663700"/>
          <p14:tracePt t="29365" x="3779838" y="1689100"/>
          <p14:tracePt t="29381" x="3471863" y="1739900"/>
          <p14:tracePt t="29398" x="3282950" y="1757363"/>
          <p14:tracePt t="29415" x="3146425" y="1774825"/>
          <p14:tracePt t="29432" x="3043238" y="1792288"/>
          <p14:tracePt t="29448" x="2982913" y="1800225"/>
          <p14:tracePt t="29465" x="2932113" y="1817688"/>
          <p14:tracePt t="29482" x="2879725" y="1843088"/>
          <p14:tracePt t="29499" x="2846388" y="1868488"/>
          <p14:tracePt t="29515" x="2786063" y="1885950"/>
          <p14:tracePt t="29532" x="2735263" y="1903413"/>
          <p14:tracePt t="29549" x="2700338" y="1911350"/>
          <p14:tracePt t="29549" x="2692400" y="1911350"/>
          <p14:tracePt t="29566" x="2682875" y="1911350"/>
          <p14:tracePt t="29783" x="2692400" y="1911350"/>
          <p14:tracePt t="29806" x="2692400" y="1903413"/>
          <p14:tracePt t="29838" x="2700338" y="1903413"/>
          <p14:tracePt t="30030" x="2700338" y="1893888"/>
          <p14:tracePt t="30063" x="2700338" y="1885950"/>
          <p14:tracePt t="30087" x="2700338" y="1878013"/>
          <p14:tracePt t="30088" x="2708275" y="1868488"/>
          <p14:tracePt t="30088" x="2717800" y="1860550"/>
          <p14:tracePt t="30102" x="2725738" y="1843088"/>
          <p14:tracePt t="30119" x="2743200" y="1817688"/>
          <p14:tracePt t="30136" x="2751138" y="1800225"/>
          <p14:tracePt t="30152" x="2768600" y="1782763"/>
          <p14:tracePt t="30169" x="2786063" y="1765300"/>
          <p14:tracePt t="30186" x="2803525" y="1749425"/>
          <p14:tracePt t="30203" x="2811463" y="1739900"/>
          <p14:tracePt t="30219" x="2820988" y="1739900"/>
          <p14:tracePt t="30237" x="2828925" y="1731963"/>
          <p14:tracePt t="30253" x="2846388" y="1722438"/>
          <p14:tracePt t="30270" x="2863850" y="1722438"/>
          <p14:tracePt t="30286" x="2889250" y="1714500"/>
          <p14:tracePt t="30303" x="2940050" y="1714500"/>
          <p14:tracePt t="30320" x="2982913" y="1706563"/>
          <p14:tracePt t="30337" x="3017838" y="1706563"/>
          <p14:tracePt t="30354" x="3060700" y="1706563"/>
          <p14:tracePt t="30370" x="3128963" y="1697038"/>
          <p14:tracePt t="30387" x="3214688" y="1697038"/>
          <p14:tracePt t="30404" x="3325813" y="1697038"/>
          <p14:tracePt t="30420" x="3489325" y="1697038"/>
          <p14:tracePt t="30437" x="3625850" y="1697038"/>
          <p14:tracePt t="30437" x="3711575" y="1697038"/>
          <p14:tracePt t="30454" x="3908425" y="1697038"/>
          <p14:tracePt t="30471" x="4071938" y="1697038"/>
          <p14:tracePt t="30488" x="4260850" y="1697038"/>
          <p14:tracePt t="30504" x="4422775" y="1697038"/>
          <p14:tracePt t="30521" x="4611688" y="1697038"/>
          <p14:tracePt t="30537" x="4775200" y="1714500"/>
          <p14:tracePt t="30555" x="4972050" y="1714500"/>
          <p14:tracePt t="30571" x="5135563" y="1722438"/>
          <p14:tracePt t="30588" x="5332413" y="1731963"/>
          <p14:tracePt t="30605" x="5537200" y="1749425"/>
          <p14:tracePt t="30622" x="5922963" y="1808163"/>
          <p14:tracePt t="30638" x="6129338" y="1835150"/>
          <p14:tracePt t="30655" x="6308725" y="1868488"/>
          <p14:tracePt t="30672" x="6394450" y="1868488"/>
          <p14:tracePt t="30688" x="6421438" y="1868488"/>
          <p14:tracePt t="31591" x="6411913" y="1878013"/>
          <p14:tracePt t="31611" x="6394450" y="1893888"/>
          <p14:tracePt t="31613" x="6369050" y="1920875"/>
          <p14:tracePt t="31628" x="6326188" y="1971675"/>
          <p14:tracePt t="31645" x="6292850" y="2039938"/>
          <p14:tracePt t="31661" x="6232525" y="2143125"/>
          <p14:tracePt t="31678" x="6172200" y="2263775"/>
          <p14:tracePt t="31678" x="6146800" y="2332038"/>
          <p14:tracePt t="31695" x="6094413" y="2503488"/>
          <p14:tracePt t="31712" x="6035675" y="2657475"/>
          <p14:tracePt t="31729" x="5983288" y="2836863"/>
          <p14:tracePt t="31746" x="5940425" y="2965450"/>
          <p14:tracePt t="31762" x="5897563" y="3103563"/>
          <p14:tracePt t="31779" x="5864225" y="3179763"/>
          <p14:tracePt t="31796" x="5846763" y="3240088"/>
          <p14:tracePt t="31812" x="5846763" y="3249613"/>
          <p14:tracePt t="31879" x="5846763" y="3240088"/>
          <p14:tracePt t="31885" x="5854700" y="3214688"/>
          <p14:tracePt t="31896" x="5864225" y="3189288"/>
          <p14:tracePt t="31913" x="5872163" y="3171825"/>
          <p14:tracePt t="31929" x="5872163" y="3154363"/>
          <p14:tracePt t="31946" x="5880100" y="3128963"/>
          <p14:tracePt t="31963" x="5897563" y="3111500"/>
          <p14:tracePt t="31980" x="5932488" y="3051175"/>
          <p14:tracePt t="31997" x="5975350" y="2982913"/>
          <p14:tracePt t="32013" x="6043613" y="2879725"/>
          <p14:tracePt t="32030" x="6129338" y="2751138"/>
          <p14:tracePt t="32047" x="6154738" y="2700338"/>
          <p14:tracePt t="32063" x="6164263" y="2674938"/>
          <p14:tracePt t="32127" x="6146800" y="2700338"/>
          <p14:tracePt t="32135" x="6129338" y="2751138"/>
          <p14:tracePt t="32147" x="6086475" y="2836863"/>
          <p14:tracePt t="32164" x="6043613" y="2940050"/>
          <p14:tracePt t="32181" x="6000750" y="3060700"/>
          <p14:tracePt t="32198" x="5957888" y="3189288"/>
          <p14:tracePt t="32214" x="5922963" y="3308350"/>
          <p14:tracePt t="32231" x="5915025" y="3317875"/>
          <p14:tracePt t="32279" x="5922963" y="3317875"/>
          <p14:tracePt t="32281" x="5940425" y="3300413"/>
          <p14:tracePt t="32299" x="5992813" y="3257550"/>
          <p14:tracePt t="32315" x="6069013" y="3197225"/>
          <p14:tracePt t="32332" x="6164263" y="3094038"/>
          <p14:tracePt t="32348" x="6292850" y="2940050"/>
          <p14:tracePt t="32365" x="6437313" y="2768600"/>
          <p14:tracePt t="32382" x="6583363" y="2606675"/>
          <p14:tracePt t="32399" x="6754813" y="2435225"/>
          <p14:tracePt t="32415" x="6789738" y="2425700"/>
          <p14:tracePt t="32456" x="6780213" y="2451100"/>
          <p14:tracePt t="32457" x="6754813" y="2546350"/>
          <p14:tracePt t="32466" x="6721475" y="2751138"/>
          <p14:tracePt t="32482" x="6686550" y="2957513"/>
          <p14:tracePt t="32499" x="6678613" y="3163888"/>
          <p14:tracePt t="32516" x="6678613" y="3240088"/>
          <p14:tracePt t="32533" x="6686550" y="3292475"/>
          <p14:tracePt t="32549" x="6694488" y="3300413"/>
          <p14:tracePt t="32566" x="6815138" y="3249613"/>
          <p14:tracePt t="32583" x="6994525" y="3121025"/>
          <p14:tracePt t="32600" x="7200900" y="2974975"/>
          <p14:tracePt t="32616" x="7407275" y="2803525"/>
          <p14:tracePt t="32633" x="7518400" y="2717800"/>
          <p14:tracePt t="32650" x="7535863" y="2700338"/>
          <p14:tracePt t="32696" x="7526338" y="2708275"/>
          <p14:tracePt t="32703" x="7483475" y="2786063"/>
          <p14:tracePt t="32717" x="7466013" y="2879725"/>
          <p14:tracePt t="32734" x="7458075" y="2982913"/>
          <p14:tracePt t="32751" x="7578725" y="3197225"/>
          <p14:tracePt t="32768" x="7793038" y="3335338"/>
          <p14:tracePt t="32784" x="8237538" y="3497263"/>
          <p14:tracePt t="32801" x="8675688" y="3575050"/>
          <p14:tracePt t="32818" x="8907463" y="3575050"/>
          <p14:tracePt t="32834" x="9018588" y="3557588"/>
          <p14:tracePt t="32851" x="9026525" y="3532188"/>
          <p14:tracePt t="32868" x="8958263" y="3489325"/>
          <p14:tracePt t="32885" x="8821738" y="3421063"/>
          <p14:tracePt t="32901" x="8640763" y="3378200"/>
          <p14:tracePt t="32918" x="8615363" y="3368675"/>
          <p14:tracePt t="32959" x="8632825" y="3368675"/>
          <p14:tracePt t="32968" x="8650288" y="3368675"/>
          <p14:tracePt t="32970" x="8701088" y="3368675"/>
          <p14:tracePt t="32985" x="8743950" y="3368675"/>
          <p14:tracePt t="33002" x="8769350" y="3360738"/>
          <p14:tracePt t="33019" x="8769350" y="3351213"/>
          <p14:tracePt t="33055" x="8761413" y="3351213"/>
          <p14:tracePt t="33057" x="8743950" y="3351213"/>
          <p14:tracePt t="33069" x="8693150" y="3351213"/>
          <p14:tracePt t="33086" x="8615363" y="3343275"/>
          <p14:tracePt t="33086" x="8589963" y="3343275"/>
          <p14:tracePt t="33103" x="8580438" y="3343275"/>
          <p14:tracePt t="33119" x="8589963" y="3335338"/>
          <p14:tracePt t="33136" x="8597900" y="3325813"/>
          <p14:tracePt t="33153" x="8615363" y="3325813"/>
          <p14:tracePt t="33170" x="8623300" y="3317875"/>
          <p14:tracePt t="33186" x="8632825" y="3317875"/>
          <p14:tracePt t="33247" x="8623300" y="3317875"/>
          <p14:tracePt t="33264" x="8607425" y="3317875"/>
          <p14:tracePt t="33272" x="8580438" y="3317875"/>
          <p14:tracePt t="33273" x="8521700" y="3317875"/>
          <p14:tracePt t="33288" x="8504238" y="3317875"/>
          <p14:tracePt t="33335" x="8504238" y="3308350"/>
          <p14:tracePt t="33358" x="8512175" y="3308350"/>
          <p14:tracePt t="33431" x="8494713" y="3308350"/>
          <p14:tracePt t="33439" x="8401050" y="3308350"/>
          <p14:tracePt t="33439" x="8307388" y="3308350"/>
          <p14:tracePt t="33455" x="8032750" y="3292475"/>
          <p14:tracePt t="33471" x="7723188" y="3240088"/>
          <p14:tracePt t="33488" x="7354888" y="3197225"/>
          <p14:tracePt t="33505" x="7097713" y="3171825"/>
          <p14:tracePt t="33522" x="6875463" y="3171825"/>
          <p14:tracePt t="33538" x="6704013" y="3171825"/>
          <p14:tracePt t="33555" x="6540500" y="3171825"/>
          <p14:tracePt t="33572" x="6421438" y="3163888"/>
          <p14:tracePt t="33589" x="6300788" y="3136900"/>
          <p14:tracePt t="33605" x="6223000" y="3111500"/>
          <p14:tracePt t="33622" x="6223000" y="3086100"/>
          <p14:tracePt t="33639" x="6257925" y="3017838"/>
          <p14:tracePt t="33655" x="6335713" y="2940050"/>
          <p14:tracePt t="33672" x="6403975" y="2871788"/>
          <p14:tracePt t="33689" x="6437313" y="2828925"/>
          <p14:tracePt t="33706" x="6464300" y="2786063"/>
          <p14:tracePt t="33759" x="6454775" y="2786063"/>
          <p14:tracePt t="33767" x="6437313" y="2786063"/>
          <p14:tracePt t="33774" x="6343650" y="2786063"/>
          <p14:tracePt t="33789" x="6249988" y="2786063"/>
          <p14:tracePt t="33806" x="6207125" y="2778125"/>
          <p14:tracePt t="33904" x="6189663" y="2811463"/>
          <p14:tracePt t="33906" x="6146800" y="2922588"/>
          <p14:tracePt t="33924" x="6103938" y="3043238"/>
          <p14:tracePt t="33940" x="6043613" y="3179763"/>
          <p14:tracePt t="33957" x="5992813" y="3300413"/>
          <p14:tracePt t="33974" x="5983288" y="3335338"/>
          <p14:tracePt t="33991" x="6008688" y="3335338"/>
          <p14:tracePt t="34007" x="6121400" y="3308350"/>
          <p14:tracePt t="34024" x="6386513" y="3206750"/>
          <p14:tracePt t="34041" x="6651625" y="3078163"/>
          <p14:tracePt t="34058" x="7037388" y="2889250"/>
          <p14:tracePt t="34074" x="7251700" y="2751138"/>
          <p14:tracePt t="34091" x="7364413" y="2665413"/>
          <p14:tracePt t="34108" x="7372350" y="2657475"/>
          <p14:tracePt t="34152" x="7337425" y="2700338"/>
          <p14:tracePt t="34160" x="7312025" y="2778125"/>
          <p14:tracePt t="34161" x="7235825" y="2957513"/>
          <p14:tracePt t="34175" x="7175500" y="3179763"/>
          <p14:tracePt t="34192" x="7140575" y="3325813"/>
          <p14:tracePt t="34208" x="7132638" y="3403600"/>
          <p14:tracePt t="34225" x="7132638" y="3411538"/>
          <p14:tracePt t="34287" x="7150100" y="3411538"/>
          <p14:tracePt t="34289" x="7192963" y="3394075"/>
          <p14:tracePt t="34309" x="7286625" y="3360738"/>
          <p14:tracePt t="34326" x="7415213" y="3300413"/>
          <p14:tracePt t="34343" x="7621588" y="3232150"/>
          <p14:tracePt t="34359" x="7758113" y="3179763"/>
          <p14:tracePt t="34376" x="7878763" y="3136900"/>
          <p14:tracePt t="34393" x="8032750" y="3121025"/>
          <p14:tracePt t="34410" x="8178800" y="3121025"/>
          <p14:tracePt t="34426" x="8366125" y="3163888"/>
          <p14:tracePt t="34443" x="8521700" y="3206750"/>
          <p14:tracePt t="34460" x="8623300" y="3240088"/>
          <p14:tracePt t="34477" x="8640763" y="3249613"/>
          <p14:tracePt t="34591" x="8632825" y="3257550"/>
          <p14:tracePt t="34596" x="8632825" y="3265488"/>
          <p14:tracePt t="35399" x="8623300" y="3265488"/>
          <p14:tracePt t="35401" x="8615363" y="3265488"/>
          <p14:tracePt t="35415" x="8597900" y="3265488"/>
          <p14:tracePt t="35432" x="8564563" y="3265488"/>
          <p14:tracePt t="35448" x="8486775" y="3265488"/>
          <p14:tracePt t="35465" x="8358188" y="3282950"/>
          <p14:tracePt t="35482" x="8212138" y="3317875"/>
          <p14:tracePt t="35499" x="7997825" y="3394075"/>
          <p14:tracePt t="35515" x="7808913" y="3471863"/>
          <p14:tracePt t="35532" x="7586663" y="3557588"/>
          <p14:tracePt t="35549" x="7372350" y="3608388"/>
          <p14:tracePt t="35566" x="7150100" y="3625850"/>
          <p14:tracePt t="35582" x="6858000" y="3608388"/>
          <p14:tracePt t="35599" x="6754813" y="3557588"/>
          <p14:tracePt t="35616" x="6729413" y="3514725"/>
          <p14:tracePt t="35633" x="6721475" y="3463925"/>
          <p14:tracePt t="35650" x="6721475" y="3394075"/>
          <p14:tracePt t="35666" x="6729413" y="3275013"/>
          <p14:tracePt t="35683" x="6737350" y="3128963"/>
          <p14:tracePt t="35700" x="6737350" y="2932113"/>
          <p14:tracePt t="35717" x="6704013" y="2778125"/>
          <p14:tracePt t="35733" x="6661150" y="2563813"/>
          <p14:tracePt t="35750" x="6626225" y="2468563"/>
          <p14:tracePt t="35815" x="6626225" y="2486025"/>
          <p14:tracePt t="35817" x="6626225" y="2520950"/>
          <p14:tracePt t="35834" x="6626225" y="2571750"/>
          <p14:tracePt t="35851" x="6592888" y="2632075"/>
          <p14:tracePt t="35867" x="6550025" y="2735263"/>
          <p14:tracePt t="35884" x="6472238" y="2897188"/>
          <p14:tracePt t="35901" x="6378575" y="3051175"/>
          <p14:tracePt t="35918" x="6257925" y="3171825"/>
          <p14:tracePt t="35934" x="6189663" y="3232150"/>
          <p14:tracePt t="35976" x="6197600" y="3232150"/>
          <p14:tracePt t="35977" x="6207125" y="3214688"/>
          <p14:tracePt t="35985" x="6257925" y="3121025"/>
          <p14:tracePt t="36002" x="6300788" y="2965450"/>
          <p14:tracePt t="36018" x="6335713" y="2836863"/>
          <p14:tracePt t="36035" x="6361113" y="2692400"/>
          <p14:tracePt t="36052" x="6378575" y="2614613"/>
          <p14:tracePt t="36069" x="6378575" y="2579688"/>
          <p14:tracePt t="36111" x="6361113" y="2597150"/>
          <p14:tracePt t="36118" x="6326188" y="2649538"/>
          <p14:tracePt t="36135" x="6215063" y="2811463"/>
          <p14:tracePt t="36137" x="6111875" y="2974975"/>
          <p14:tracePt t="36152" x="6018213" y="3128963"/>
          <p14:tracePt t="36169" x="5922963" y="3265488"/>
          <p14:tracePt t="36186" x="5854700" y="3360738"/>
          <p14:tracePt t="36203" x="5821363" y="3403600"/>
          <p14:tracePt t="36219" x="5821363" y="3411538"/>
          <p14:tracePt t="36256" x="5821363" y="3403600"/>
          <p14:tracePt t="36258" x="5829300" y="3378200"/>
          <p14:tracePt t="36269" x="5872163" y="3214688"/>
          <p14:tracePt t="36287" x="5889625" y="3103563"/>
          <p14:tracePt t="36303" x="5915025" y="2982913"/>
          <p14:tracePt t="36320" x="5915025" y="2932113"/>
          <p14:tracePt t="36337" x="5915025" y="2906713"/>
          <p14:tracePt t="36353" x="5915025" y="2897188"/>
          <p14:tracePt t="36370" x="5897563" y="2897188"/>
          <p14:tracePt t="36387" x="5837238" y="2932113"/>
          <p14:tracePt t="36403" x="5778500" y="2992438"/>
          <p14:tracePt t="36420" x="5665788" y="3068638"/>
          <p14:tracePt t="36437" x="5572125" y="3146425"/>
          <p14:tracePt t="36454" x="5451475" y="3232150"/>
          <p14:tracePt t="36471" x="5264150" y="3317875"/>
          <p14:tracePt t="36488" x="5160963" y="3343275"/>
          <p14:tracePt t="36504" x="5126038" y="3351213"/>
          <p14:tracePt t="36521" x="5118100" y="3351213"/>
          <p14:tracePt t="36538" x="5118100" y="3335338"/>
          <p14:tracePt t="36554" x="5151438" y="3257550"/>
          <p14:tracePt t="36571" x="5194300" y="3111500"/>
          <p14:tracePt t="36588" x="5237163" y="2974975"/>
          <p14:tracePt t="36605" x="5264150" y="2846388"/>
          <p14:tracePt t="36621" x="5289550" y="2725738"/>
          <p14:tracePt t="36638" x="5297488" y="2657475"/>
          <p14:tracePt t="36679" x="5280025" y="2657475"/>
          <p14:tracePt t="36681" x="5254625" y="2682875"/>
          <p14:tracePt t="36688" x="5160963" y="2794000"/>
          <p14:tracePt t="36705" x="5083175" y="2914650"/>
          <p14:tracePt t="36722" x="5032375" y="3025775"/>
          <p14:tracePt t="36739" x="4972050" y="3136900"/>
          <p14:tracePt t="36755" x="4964113" y="3179763"/>
          <p14:tracePt t="36772" x="4954588" y="3189288"/>
          <p14:tracePt t="36832" x="4964113" y="3189288"/>
          <p14:tracePt t="36833" x="4972050" y="3189288"/>
          <p14:tracePt t="36839" x="5006975" y="3163888"/>
          <p14:tracePt t="36856" x="5100638" y="3111500"/>
          <p14:tracePt t="36873" x="5178425" y="3068638"/>
          <p14:tracePt t="36889" x="5307013" y="3017838"/>
          <p14:tracePt t="36906" x="5383213" y="2974975"/>
          <p14:tracePt t="36923" x="5426075" y="2965450"/>
          <p14:tracePt t="37000" x="5418138" y="2974975"/>
          <p14:tracePt t="37007" x="5400675" y="3000375"/>
          <p14:tracePt t="37015" x="5383213" y="3025775"/>
          <p14:tracePt t="37024" x="5365750" y="3043238"/>
          <p14:tracePt t="37783" x="5375275" y="3051175"/>
          <p14:tracePt t="37799" x="5383213" y="3051175"/>
          <p14:tracePt t="37815" x="5400675" y="3051175"/>
          <p14:tracePt t="37818" x="5418138" y="3051175"/>
          <p14:tracePt t="37828" x="5494338" y="3051175"/>
          <p14:tracePt t="37845" x="5580063" y="3051175"/>
          <p14:tracePt t="37862" x="5735638" y="3035300"/>
          <p14:tracePt t="37878" x="6035675" y="3035300"/>
          <p14:tracePt t="37895" x="6249988" y="3035300"/>
          <p14:tracePt t="37912" x="6437313" y="3043238"/>
          <p14:tracePt t="37928" x="6583363" y="3068638"/>
          <p14:tracePt t="37945" x="6626225" y="3078163"/>
          <p14:tracePt t="38007" x="6635750" y="3078163"/>
          <p14:tracePt t="38015" x="6643688" y="3078163"/>
          <p14:tracePt t="38017" x="6661150" y="3078163"/>
          <p14:tracePt t="38029" x="6754813" y="3103563"/>
          <p14:tracePt t="38046" x="6943725" y="3111500"/>
          <p14:tracePt t="38063" x="7243763" y="3136900"/>
          <p14:tracePt t="38080" x="7458075" y="3146425"/>
          <p14:tracePt t="38096" x="7561263" y="3146425"/>
          <p14:tracePt t="38113" x="7612063" y="3146425"/>
          <p14:tracePt t="38129" x="7621588" y="3146425"/>
          <p14:tracePt t="38222" x="7629525" y="3146425"/>
          <p14:tracePt t="38230" x="7637463" y="3146425"/>
          <p14:tracePt t="38247" x="7646988" y="3146425"/>
          <p14:tracePt t="38264" x="7654925" y="3136900"/>
          <p14:tracePt t="38343" x="7646988" y="3136900"/>
          <p14:tracePt t="38351" x="7637463" y="3136900"/>
          <p14:tracePt t="38364" x="7604125" y="3146425"/>
          <p14:tracePt t="38381" x="7543800" y="3154363"/>
          <p14:tracePt t="38398" x="7407275" y="3163888"/>
          <p14:tracePt t="38415" x="7286625" y="3163888"/>
          <p14:tracePt t="38431" x="7150100" y="3163888"/>
          <p14:tracePt t="38448" x="6951663" y="3163888"/>
          <p14:tracePt t="38465" x="6694488" y="3136900"/>
          <p14:tracePt t="38481" x="6265863" y="3068638"/>
          <p14:tracePt t="38498" x="5889625" y="2982913"/>
          <p14:tracePt t="38515" x="5649913" y="2922588"/>
          <p14:tracePt t="38532" x="5537200" y="2897188"/>
          <p14:tracePt t="38548" x="5521325" y="2889250"/>
          <p14:tracePt t="38607" x="5511800" y="2889250"/>
          <p14:tracePt t="38607" x="5503863" y="2889250"/>
          <p14:tracePt t="38615" x="5418138" y="2889250"/>
          <p14:tracePt t="38632" x="5126038" y="2836863"/>
          <p14:tracePt t="38649" x="4654550" y="2708275"/>
          <p14:tracePt t="38666" x="4011613" y="2520950"/>
          <p14:tracePt t="38683" x="3771900" y="2443163"/>
          <p14:tracePt t="38699" x="3754438" y="2443163"/>
          <p14:tracePt t="38716" x="3806825" y="2435225"/>
          <p14:tracePt t="38733" x="3968750" y="2425700"/>
          <p14:tracePt t="38750" x="4268788" y="2400300"/>
          <p14:tracePt t="38767" x="4414838" y="2392363"/>
          <p14:tracePt t="38783" x="4483100" y="2382838"/>
          <p14:tracePt t="38800" x="4492625" y="2382838"/>
          <p14:tracePt t="38817" x="4483100" y="2382838"/>
          <p14:tracePt t="38833" x="4475163" y="2400300"/>
          <p14:tracePt t="38851" x="4440238" y="2425700"/>
          <p14:tracePt t="38867" x="4422775" y="2435225"/>
          <p14:tracePt t="38884" x="4422775" y="2443163"/>
          <p14:tracePt t="38900" x="4475163" y="2443163"/>
          <p14:tracePt t="38918" x="4603750" y="2443163"/>
          <p14:tracePt t="38934" x="4937125" y="2451100"/>
          <p14:tracePt t="38951" x="5135563" y="2451100"/>
          <p14:tracePt t="38968" x="5332413" y="2460625"/>
          <p14:tracePt t="38984" x="5468938" y="2486025"/>
          <p14:tracePt t="39001" x="5589588" y="2520950"/>
          <p14:tracePt t="39018" x="5665788" y="2563813"/>
          <p14:tracePt t="39035" x="5751513" y="2622550"/>
          <p14:tracePt t="39051" x="5837238" y="2665413"/>
          <p14:tracePt t="39068" x="5940425" y="2717800"/>
          <p14:tracePt t="39085" x="6018213" y="2751138"/>
          <p14:tracePt t="39102" x="6078538" y="2768600"/>
          <p14:tracePt t="39118" x="6111875" y="2786063"/>
          <p14:tracePt t="39328" x="6103938" y="2786063"/>
          <p14:tracePt t="39329" x="6094413" y="2786063"/>
          <p14:tracePt t="39342" x="6078538" y="2794000"/>
          <p14:tracePt t="39353" x="6026150" y="2803525"/>
          <p14:tracePt t="39369" x="5940425" y="2811463"/>
          <p14:tracePt t="39387" x="5829300" y="2820988"/>
          <p14:tracePt t="39403" x="5700713" y="2820988"/>
          <p14:tracePt t="39420" x="5537200" y="2820988"/>
          <p14:tracePt t="39436" x="5400675" y="2820988"/>
          <p14:tracePt t="39454" x="5221288" y="2820988"/>
          <p14:tracePt t="39470" x="4964113" y="2820988"/>
          <p14:tracePt t="39487" x="4664075" y="2794000"/>
          <p14:tracePt t="39504" x="4440238" y="2768600"/>
          <p14:tracePt t="39520" x="4243388" y="2743200"/>
          <p14:tracePt t="39537" x="4157663" y="2725738"/>
          <p14:tracePt t="39554" x="4140200" y="2717800"/>
          <p14:tracePt t="39571" x="4165600" y="2717800"/>
          <p14:tracePt t="39587" x="4192588" y="2717800"/>
          <p14:tracePt t="39604" x="4200525" y="2708275"/>
          <p14:tracePt t="39621" x="4208463" y="2708275"/>
          <p14:tracePt t="39743" x="4217988" y="2708275"/>
          <p14:tracePt t="39757" x="4225925" y="2708275"/>
          <p14:tracePt t="39772" x="4243388" y="2708275"/>
          <p14:tracePt t="39788" x="4251325" y="2708275"/>
          <p14:tracePt t="39805" x="4268788" y="2708275"/>
          <p14:tracePt t="39822" x="4303713" y="2708275"/>
          <p14:tracePt t="39839" x="4364038" y="2717800"/>
          <p14:tracePt t="39856" x="4440238" y="2725738"/>
          <p14:tracePt t="39873" x="4568825" y="2743200"/>
          <p14:tracePt t="39889" x="4714875" y="2751138"/>
          <p14:tracePt t="39906" x="4868863" y="2760663"/>
          <p14:tracePt t="39923" x="5022850" y="2760663"/>
          <p14:tracePt t="39939" x="5186363" y="2768600"/>
          <p14:tracePt t="39956" x="5357813" y="2778125"/>
          <p14:tracePt t="39973" x="5622925" y="2836863"/>
          <p14:tracePt t="39990" x="5932488" y="2906713"/>
          <p14:tracePt t="40006" x="6121400" y="2957513"/>
          <p14:tracePt t="40023" x="6232525" y="2974975"/>
          <p14:tracePt t="40040" x="6265863" y="2974975"/>
          <p14:tracePt t="40057" x="6275388" y="2974975"/>
          <p14:tracePt t="40166" x="6283325" y="2974975"/>
          <p14:tracePt t="41240" x="6283325" y="2982913"/>
          <p14:tracePt t="41264" x="6283325" y="2992438"/>
          <p14:tracePt t="41266" x="6275388" y="2992438"/>
          <p14:tracePt t="41304" x="6275388" y="3000375"/>
          <p14:tracePt t="41314" x="6265863" y="3000375"/>
          <p14:tracePt t="41316" x="6257925" y="3008313"/>
          <p14:tracePt t="41331" x="6249988" y="3017838"/>
          <p14:tracePt t="41348" x="6232525" y="3025775"/>
          <p14:tracePt t="41365" x="6215063" y="3043238"/>
          <p14:tracePt t="41382" x="6207125" y="3051175"/>
          <p14:tracePt t="41398" x="6189663" y="3068638"/>
          <p14:tracePt t="41415" x="6180138" y="3086100"/>
          <p14:tracePt t="41432" x="6164263" y="3094038"/>
          <p14:tracePt t="41448" x="6154738" y="3111500"/>
          <p14:tracePt t="41465" x="6146800" y="3121025"/>
          <p14:tracePt t="41482" x="6137275" y="3136900"/>
          <p14:tracePt t="41499" x="6121400" y="3154363"/>
          <p14:tracePt t="41515" x="6111875" y="3163888"/>
          <p14:tracePt t="41532" x="6103938" y="3163888"/>
          <p14:tracePt t="41549" x="6103938" y="3179763"/>
          <p14:tracePt t="41703" x="6103938" y="3171825"/>
          <p14:tracePt t="41720" x="6103938" y="3163888"/>
          <p14:tracePt t="41733" x="6103938" y="3154363"/>
          <p14:tracePt t="41735" x="6111875" y="3136900"/>
          <p14:tracePt t="41750" x="6121400" y="3128963"/>
          <p14:tracePt t="41767" x="6121400" y="3121025"/>
          <p14:tracePt t="41784" x="6129338" y="3103563"/>
          <p14:tracePt t="41800" x="6129338" y="3094038"/>
          <p14:tracePt t="41817" x="6129338" y="3078163"/>
          <p14:tracePt t="41834" x="6137275" y="3068638"/>
          <p14:tracePt t="41872" x="6137275" y="3060700"/>
          <p14:tracePt t="41888" x="6146800" y="3060700"/>
          <p14:tracePt t="41889" x="6146800" y="3051175"/>
          <p14:tracePt t="41901" x="6154738" y="3025775"/>
          <p14:tracePt t="41918" x="6164263" y="3008313"/>
          <p14:tracePt t="41935" x="6180138" y="2982913"/>
          <p14:tracePt t="41951" x="6189663" y="2957513"/>
          <p14:tracePt t="41968" x="6189663" y="2949575"/>
          <p14:tracePt t="42224" x="6189663" y="2940050"/>
          <p14:tracePt t="42226" x="6197600" y="2940050"/>
          <p14:tracePt t="42271" x="6197600" y="2932113"/>
          <p14:tracePt t="42283" x="6189663" y="2914650"/>
          <p14:tracePt t="42303" x="6180138" y="2897188"/>
          <p14:tracePt t="42320" x="6180138" y="2889250"/>
          <p14:tracePt t="42337" x="6172200" y="2871788"/>
          <p14:tracePt t="42354" x="6172200" y="2863850"/>
          <p14:tracePt t="42370" x="6172200" y="2854325"/>
          <p14:tracePt t="42387" x="6172200" y="2836863"/>
          <p14:tracePt t="42404" x="6172200" y="2828925"/>
          <p14:tracePt t="42420" x="6172200" y="2820988"/>
          <p14:tracePt t="42437" x="6172200" y="2811463"/>
          <p14:tracePt t="42454" x="6164263" y="2803525"/>
          <p14:tracePt t="42471" x="6154738" y="2794000"/>
          <p14:tracePt t="42527" x="6154738" y="2786063"/>
          <p14:tracePt t="42537" x="6172200" y="2778125"/>
          <p14:tracePt t="42555" x="6180138" y="2778125"/>
          <p14:tracePt t="42623" x="6164263" y="2794000"/>
          <p14:tracePt t="42631" x="6137275" y="2828925"/>
          <p14:tracePt t="42638" x="6078538" y="2897188"/>
          <p14:tracePt t="42655" x="5992813" y="3043238"/>
          <p14:tracePt t="42672" x="5975350" y="3094038"/>
          <p14:tracePt t="42734" x="5983288" y="3094038"/>
          <p14:tracePt t="42736" x="6000750" y="3094038"/>
          <p14:tracePt t="42755" x="6026150" y="3068638"/>
          <p14:tracePt t="42772" x="6061075" y="3043238"/>
          <p14:tracePt t="42789" x="6111875" y="3008313"/>
          <p14:tracePt t="42806" x="6146800" y="2974975"/>
          <p14:tracePt t="42822" x="6197600" y="2932113"/>
          <p14:tracePt t="42840" x="6223000" y="2906713"/>
          <p14:tracePt t="42856" x="6249988" y="2889250"/>
          <p14:tracePt t="42873" x="6275388" y="2879725"/>
          <p14:tracePt t="42890" x="6275388" y="2871788"/>
          <p14:tracePt t="42936" x="6275388" y="2879725"/>
          <p14:tracePt t="42943" x="6265863" y="2914650"/>
          <p14:tracePt t="42957" x="6232525" y="2982913"/>
          <p14:tracePt t="42973" x="6172200" y="3103563"/>
          <p14:tracePt t="42990" x="6121400" y="3179763"/>
          <p14:tracePt t="43007" x="6111875" y="3222625"/>
          <p14:tracePt t="43063" x="6129338" y="3222625"/>
          <p14:tracePt t="43071" x="6164263" y="3179763"/>
          <p14:tracePt t="43091" x="6180138" y="3163888"/>
          <p14:tracePt t="43107" x="6180138" y="3154363"/>
          <p14:tracePt t="43167" x="6172200" y="3154363"/>
          <p14:tracePt t="43551" x="6164263" y="3154363"/>
          <p14:tracePt t="43607" x="6154738" y="3154363"/>
          <p14:tracePt t="43615" x="6154738" y="3163888"/>
          <p14:tracePt t="43792" x="6154738" y="3171825"/>
          <p14:tracePt t="47734" x="6164263" y="3171825"/>
          <p14:tracePt t="48223" x="6164263" y="3179763"/>
          <p14:tracePt t="48238" x="6164263" y="3197225"/>
          <p14:tracePt t="48255" x="6154738" y="3214688"/>
          <p14:tracePt t="48267" x="6146800" y="3232150"/>
          <p14:tracePt t="48269" x="6146800" y="3249613"/>
          <p14:tracePt t="48284" x="6137275" y="3282950"/>
          <p14:tracePt t="48301" x="6129338" y="3300413"/>
          <p14:tracePt t="48301" x="6121400" y="3317875"/>
          <p14:tracePt t="48318" x="6121400" y="3335338"/>
          <p14:tracePt t="48335" x="6121400" y="3343275"/>
          <p14:tracePt t="48351" x="6121400" y="3360738"/>
          <p14:tracePt t="48368" x="6111875" y="3378200"/>
          <p14:tracePt t="48385" x="6111875" y="3386138"/>
          <p14:tracePt t="48402" x="6111875" y="3394075"/>
          <p14:tracePt t="48418" x="6111875" y="3411538"/>
          <p14:tracePt t="48435" x="6111875" y="3429000"/>
          <p14:tracePt t="48452" x="6103938" y="3454400"/>
          <p14:tracePt t="48469" x="6094413" y="3497263"/>
          <p14:tracePt t="48485" x="6086475" y="3540125"/>
          <p14:tracePt t="48503" x="6086475" y="3582988"/>
          <p14:tracePt t="48519" x="6086475" y="3608388"/>
          <p14:tracePt t="48536" x="6086475" y="3635375"/>
          <p14:tracePt t="48552" x="6078538" y="3651250"/>
          <p14:tracePt t="48569" x="6078538" y="3660775"/>
          <p14:tracePt t="48586" x="6078538" y="3668713"/>
          <p14:tracePt t="48603" x="6078538" y="3678238"/>
          <p14:tracePt t="48619" x="6078538" y="3686175"/>
          <p14:tracePt t="48636" x="6078538" y="3694113"/>
          <p14:tracePt t="48653" x="6078538" y="3703638"/>
          <p14:tracePt t="48670" x="6078538" y="3711575"/>
          <p14:tracePt t="50298" x="0" y="0"/>
        </p14:tracePtLst>
        <p14:tracePtLst>
          <p14:tracePt t="71389" x="471488" y="5778500"/>
          <p14:tracePt t="71396" x="479425" y="5778500"/>
          <p14:tracePt t="71508" x="488950" y="5768975"/>
          <p14:tracePt t="71531" x="496888" y="5768975"/>
          <p14:tracePt t="71542" x="506413" y="5768975"/>
          <p14:tracePt t="71544" x="514350" y="5768975"/>
          <p14:tracePt t="71559" x="531813" y="5768975"/>
          <p14:tracePt t="71576" x="549275" y="5768975"/>
          <p14:tracePt t="71593" x="565150" y="5768975"/>
          <p14:tracePt t="71609" x="582613" y="5761038"/>
          <p14:tracePt t="71626" x="592138" y="5761038"/>
          <p14:tracePt t="71643" x="600075" y="5761038"/>
          <p14:tracePt t="71660" x="625475" y="5751513"/>
          <p14:tracePt t="71676" x="650875" y="5751513"/>
          <p14:tracePt t="71693" x="668338" y="5751513"/>
          <p14:tracePt t="71710" x="693738" y="5751513"/>
          <p14:tracePt t="71727" x="711200" y="5751513"/>
          <p14:tracePt t="71743" x="728663" y="5751513"/>
          <p14:tracePt t="71760" x="746125" y="5751513"/>
          <p14:tracePt t="71777" x="763588" y="5751513"/>
          <p14:tracePt t="71793" x="788988" y="5761038"/>
          <p14:tracePt t="71811" x="822325" y="5761038"/>
          <p14:tracePt t="71827" x="865188" y="5778500"/>
          <p14:tracePt t="71844" x="908050" y="5786438"/>
          <p14:tracePt t="71861" x="942975" y="5803900"/>
          <p14:tracePt t="71878" x="977900" y="5811838"/>
          <p14:tracePt t="71894" x="1003300" y="5821363"/>
          <p14:tracePt t="71911" x="1046163" y="5829300"/>
          <p14:tracePt t="71928" x="1089025" y="5837238"/>
          <p14:tracePt t="71944" x="1149350" y="5854700"/>
          <p14:tracePt t="71961" x="1192213" y="5864225"/>
          <p14:tracePt t="71978" x="1225550" y="5872163"/>
          <p14:tracePt t="71994" x="1277938" y="5880100"/>
          <p14:tracePt t="72012" x="1303338" y="5889625"/>
          <p14:tracePt t="72028" x="1336675" y="5889625"/>
          <p14:tracePt t="72045" x="1371600" y="5889625"/>
          <p14:tracePt t="72062" x="1406525" y="5889625"/>
          <p14:tracePt t="72078" x="1431925" y="5889625"/>
          <p14:tracePt t="72095" x="1474788" y="5897563"/>
          <p14:tracePt t="72112" x="1508125" y="5897563"/>
          <p14:tracePt t="72129" x="1550988" y="5897563"/>
          <p14:tracePt t="72145" x="1585913" y="5897563"/>
          <p14:tracePt t="72162" x="1636713" y="5907088"/>
          <p14:tracePt t="72179" x="1706563" y="5907088"/>
          <p14:tracePt t="72196" x="1765300" y="5907088"/>
          <p14:tracePt t="72212" x="1817688" y="5907088"/>
          <p14:tracePt t="72229" x="1868488" y="5907088"/>
          <p14:tracePt t="72246" x="1928813" y="5907088"/>
          <p14:tracePt t="72263" x="1997075" y="5907088"/>
          <p14:tracePt t="72279" x="2082800" y="5907088"/>
          <p14:tracePt t="72297" x="2168525" y="5907088"/>
          <p14:tracePt t="72313" x="2279650" y="5897563"/>
          <p14:tracePt t="72330" x="2349500" y="5897563"/>
          <p14:tracePt t="72346" x="2425700" y="5897563"/>
          <p14:tracePt t="72363" x="2520950" y="5889625"/>
          <p14:tracePt t="72380" x="2571750" y="5889625"/>
          <p14:tracePt t="72397" x="2632075" y="5889625"/>
          <p14:tracePt t="72414" x="2682875" y="5889625"/>
          <p14:tracePt t="72430" x="2725738" y="5889625"/>
          <p14:tracePt t="72447" x="2768600" y="5897563"/>
          <p14:tracePt t="72464" x="2820988" y="5897563"/>
          <p14:tracePt t="72481" x="2863850" y="5897563"/>
          <p14:tracePt t="72497" x="2914650" y="5897563"/>
          <p14:tracePt t="72514" x="2965450" y="5907088"/>
          <p14:tracePt t="72531" x="3060700" y="5907088"/>
          <p14:tracePt t="72548" x="3121025" y="5907088"/>
          <p14:tracePt t="72564" x="3171825" y="5907088"/>
          <p14:tracePt t="72581" x="3222625" y="5907088"/>
          <p14:tracePt t="72598" x="3282950" y="5907088"/>
          <p14:tracePt t="72615" x="3360738" y="5907088"/>
          <p14:tracePt t="72631" x="3454400" y="5907088"/>
          <p14:tracePt t="72648" x="3540125" y="5907088"/>
          <p14:tracePt t="72665" x="3651250" y="5907088"/>
          <p14:tracePt t="72682" x="3763963" y="5907088"/>
          <p14:tracePt t="72698" x="3883025" y="5907088"/>
          <p14:tracePt t="72715" x="4054475" y="5907088"/>
          <p14:tracePt t="72732" x="4192588" y="5897563"/>
          <p14:tracePt t="72749" x="4311650" y="5889625"/>
          <p14:tracePt t="72766" x="4414838" y="5880100"/>
          <p14:tracePt t="72782" x="4500563" y="5880100"/>
          <p14:tracePt t="72799" x="4611688" y="5872163"/>
          <p14:tracePt t="72816" x="4672013" y="5864225"/>
          <p14:tracePt t="72833" x="4740275" y="5864225"/>
          <p14:tracePt t="72849" x="4800600" y="5864225"/>
          <p14:tracePt t="72866" x="4903788" y="5854700"/>
          <p14:tracePt t="72883" x="5040313" y="5854700"/>
          <p14:tracePt t="72900" x="5160963" y="5854700"/>
          <p14:tracePt t="72916" x="5254625" y="5854700"/>
          <p14:tracePt t="72933" x="5365750" y="5854700"/>
          <p14:tracePt t="72950" x="5461000" y="5854700"/>
          <p14:tracePt t="72967" x="5580063" y="5854700"/>
          <p14:tracePt t="72983" x="5683250" y="5854700"/>
          <p14:tracePt t="73000" x="5829300" y="5854700"/>
          <p14:tracePt t="73017" x="5932488" y="5854700"/>
          <p14:tracePt t="73034" x="6026150" y="5854700"/>
          <p14:tracePt t="73050" x="6137275" y="5846763"/>
          <p14:tracePt t="73067" x="6232525" y="5846763"/>
          <p14:tracePt t="73084" x="6318250" y="5846763"/>
          <p14:tracePt t="73101" x="6411913" y="5846763"/>
          <p14:tracePt t="73118" x="6497638" y="5846763"/>
          <p14:tracePt t="73134" x="6583363" y="5846763"/>
          <p14:tracePt t="73151" x="6651625" y="5846763"/>
          <p14:tracePt t="73167" x="6711950" y="5846763"/>
          <p14:tracePt t="73185" x="6780213" y="5846763"/>
          <p14:tracePt t="73201" x="6850063" y="5846763"/>
          <p14:tracePt t="73218" x="6935788" y="5846763"/>
          <p14:tracePt t="73235" x="6986588" y="5846763"/>
          <p14:tracePt t="73235" x="7011988" y="5846763"/>
          <p14:tracePt t="73252" x="7029450" y="5854700"/>
          <p14:tracePt t="73268" x="7046913" y="5854700"/>
          <p14:tracePt t="73285" x="7054850" y="5854700"/>
          <p14:tracePt t="73302" x="7072313" y="5854700"/>
          <p14:tracePt t="73318" x="7080250" y="5854700"/>
          <p14:tracePt t="73335" x="7089775" y="5854700"/>
          <p14:tracePt t="73352" x="7107238" y="5854700"/>
          <p14:tracePt t="73369" x="7115175" y="5854700"/>
          <p14:tracePt t="73385" x="7132638" y="5854700"/>
          <p14:tracePt t="73402" x="7165975" y="5854700"/>
          <p14:tracePt t="73419" x="7192963" y="5864225"/>
          <p14:tracePt t="73436" x="7200900" y="5864225"/>
          <p14:tracePt t="73981" x="7200900" y="5872163"/>
          <p14:tracePt t="74123" x="7192963" y="5872163"/>
          <p14:tracePt t="74141" x="7183438" y="5872163"/>
          <p14:tracePt t="74143" x="7183438" y="5880100"/>
          <p14:tracePt t="74259" x="7175500" y="5880100"/>
          <p14:tracePt t="74370" x="7175500" y="5889625"/>
          <p14:tracePt t="74389" x="7165975" y="5889625"/>
          <p14:tracePt t="74407" x="7165975" y="5897563"/>
          <p14:tracePt t="74492" x="7158038" y="5897563"/>
          <p14:tracePt t="74620" x="7150100" y="5897563"/>
          <p14:tracePt t="75788" x="7140575" y="5897563"/>
          <p14:tracePt t="75868" x="7132638" y="5897563"/>
          <p14:tracePt t="75908" x="7123113" y="5897563"/>
          <p14:tracePt t="75948" x="7115175" y="5897563"/>
          <p14:tracePt t="75973" x="7107238" y="5897563"/>
          <p14:tracePt t="75988" x="7097713" y="5897563"/>
          <p14:tracePt t="76005" x="7089775" y="5897563"/>
          <p14:tracePt t="76029" x="7080250" y="5897563"/>
          <p14:tracePt t="76031" x="7072313" y="5897563"/>
          <p14:tracePt t="76051" x="7054850" y="5897563"/>
          <p14:tracePt t="76067" x="7011988" y="5897563"/>
          <p14:tracePt t="76085" x="6961188" y="5897563"/>
          <p14:tracePt t="76101" x="6900863" y="5889625"/>
          <p14:tracePt t="76118" x="6832600" y="5880100"/>
          <p14:tracePt t="76135" x="6772275" y="5872163"/>
          <p14:tracePt t="76151" x="6686550" y="5872163"/>
          <p14:tracePt t="76168" x="6626225" y="5872163"/>
          <p14:tracePt t="76185" x="6540500" y="5872163"/>
          <p14:tracePt t="76201" x="6411913" y="5872163"/>
          <p14:tracePt t="76219" x="6308725" y="5864225"/>
          <p14:tracePt t="76235" x="6154738" y="5854700"/>
          <p14:tracePt t="76252" x="5940425" y="5821363"/>
          <p14:tracePt t="76269" x="5768975" y="5794375"/>
          <p14:tracePt t="76285" x="5614988" y="5768975"/>
          <p14:tracePt t="76302" x="5461000" y="5743575"/>
          <p14:tracePt t="76319" x="5314950" y="5700713"/>
          <p14:tracePt t="76336" x="5118100" y="5657850"/>
          <p14:tracePt t="76352" x="4954588" y="5607050"/>
          <p14:tracePt t="76370" x="4732338" y="5554663"/>
          <p14:tracePt t="76386" x="4543425" y="5511800"/>
          <p14:tracePt t="76403" x="4364038" y="5461000"/>
          <p14:tracePt t="76419" x="4089400" y="5375275"/>
          <p14:tracePt t="76437" x="3943350" y="5332413"/>
          <p14:tracePt t="76453" x="3832225" y="5280025"/>
          <p14:tracePt t="76470" x="3754438" y="5229225"/>
          <p14:tracePt t="76486" x="3694113" y="5178425"/>
          <p14:tracePt t="76503" x="3660775" y="5126038"/>
          <p14:tracePt t="76520" x="3643313" y="5092700"/>
          <p14:tracePt t="76537" x="3625850" y="5032375"/>
          <p14:tracePt t="76553" x="3600450" y="4972050"/>
          <p14:tracePt t="76570" x="3557588" y="4903788"/>
          <p14:tracePt t="76587" x="3497263" y="4818063"/>
          <p14:tracePt t="76604" x="3429000" y="4706938"/>
          <p14:tracePt t="76620" x="3403600" y="4637088"/>
          <p14:tracePt t="76637" x="3378200" y="4578350"/>
          <p14:tracePt t="76654" x="3368675" y="4525963"/>
          <p14:tracePt t="76671" x="3368675" y="4483100"/>
          <p14:tracePt t="76688" x="3368675" y="4457700"/>
          <p14:tracePt t="76704" x="3378200" y="4414838"/>
          <p14:tracePt t="76721" x="3386138" y="4371975"/>
          <p14:tracePt t="76738" x="3411538" y="4329113"/>
          <p14:tracePt t="76755" x="3436938" y="4286250"/>
          <p14:tracePt t="76771" x="3471863" y="4225925"/>
          <p14:tracePt t="76771" x="3489325" y="4200525"/>
          <p14:tracePt t="76788" x="3522663" y="4157663"/>
          <p14:tracePt t="76805" x="3575050" y="4106863"/>
          <p14:tracePt t="76822" x="3635375" y="4054475"/>
          <p14:tracePt t="76838" x="3694113" y="4021138"/>
          <p14:tracePt t="76855" x="3771900" y="3986213"/>
          <p14:tracePt t="76872" x="3832225" y="3968750"/>
          <p14:tracePt t="76889" x="3892550" y="3960813"/>
          <p14:tracePt t="76905" x="3943350" y="3951288"/>
          <p14:tracePt t="76922" x="4003675" y="3951288"/>
          <p14:tracePt t="76939" x="4071938" y="3960813"/>
          <p14:tracePt t="76956" x="4235450" y="4037013"/>
          <p14:tracePt t="76972" x="4364038" y="4122738"/>
          <p14:tracePt t="76989" x="4475163" y="4192588"/>
          <p14:tracePt t="77006" x="4535488" y="4243388"/>
          <p14:tracePt t="77023" x="4568825" y="4286250"/>
          <p14:tracePt t="77040" x="4578350" y="4294188"/>
          <p14:tracePt t="77056" x="4578350" y="4303713"/>
          <p14:tracePt t="77073" x="4578350" y="4321175"/>
          <p14:tracePt t="77090" x="4578350" y="4329113"/>
          <p14:tracePt t="77107" x="4578350" y="4346575"/>
          <p14:tracePt t="77123" x="4578350" y="4354513"/>
          <p14:tracePt t="77140" x="4568825" y="4397375"/>
          <p14:tracePt t="77157" x="4560888" y="4414838"/>
          <p14:tracePt t="77174" x="4560888" y="4440238"/>
          <p14:tracePt t="77190" x="4551363" y="4457700"/>
          <p14:tracePt t="77207" x="4543425" y="4483100"/>
          <p14:tracePt t="77224" x="4535488" y="4500563"/>
          <p14:tracePt t="77241" x="4518025" y="4525963"/>
          <p14:tracePt t="77257" x="4508500" y="4551363"/>
          <p14:tracePt t="77274" x="4483100" y="4578350"/>
          <p14:tracePt t="77291" x="4457700" y="4621213"/>
          <p14:tracePt t="77308" x="4432300" y="4654550"/>
          <p14:tracePt t="77308" x="4414838" y="4672013"/>
          <p14:tracePt t="77324" x="4379913" y="4714875"/>
          <p14:tracePt t="77341" x="4321175" y="4765675"/>
          <p14:tracePt t="77358" x="4260850" y="4835525"/>
          <p14:tracePt t="77374" x="4175125" y="4894263"/>
          <p14:tracePt t="77392" x="4064000" y="4989513"/>
          <p14:tracePt t="77408" x="3968750" y="5075238"/>
          <p14:tracePt t="77425" x="3840163" y="5178425"/>
          <p14:tracePt t="77442" x="3746500" y="5254625"/>
          <p14:tracePt t="77459" x="3625850" y="5340350"/>
          <p14:tracePt t="77475" x="3514725" y="5408613"/>
          <p14:tracePt t="77492" x="3300413" y="5503863"/>
          <p14:tracePt t="77509" x="3197225" y="5546725"/>
          <p14:tracePt t="77526" x="3051175" y="5607050"/>
          <p14:tracePt t="77542" x="2922588" y="5640388"/>
          <p14:tracePt t="77559" x="2760663" y="5700713"/>
          <p14:tracePt t="77576" x="2622550" y="5743575"/>
          <p14:tracePt t="77593" x="2451100" y="5778500"/>
          <p14:tracePt t="77609" x="2322513" y="5794375"/>
          <p14:tracePt t="77626" x="2203450" y="5803900"/>
          <p14:tracePt t="77643" x="2135188" y="5803900"/>
          <p14:tracePt t="77660" x="2057400" y="5803900"/>
          <p14:tracePt t="77677" x="2014538" y="5811838"/>
          <p14:tracePt t="77693" x="1963738" y="5821363"/>
          <p14:tracePt t="77710" x="1920875" y="5821363"/>
          <p14:tracePt t="77726" x="1868488" y="5821363"/>
          <p14:tracePt t="77743" x="1817688" y="5821363"/>
          <p14:tracePt t="77760" x="1774825" y="5821363"/>
          <p14:tracePt t="77777" x="1731963" y="5821363"/>
          <p14:tracePt t="77793" x="1679575" y="5821363"/>
          <p14:tracePt t="77810" x="1646238" y="5821363"/>
          <p14:tracePt t="77827" x="1593850" y="5821363"/>
          <p14:tracePt t="77844" x="1535113" y="5829300"/>
          <p14:tracePt t="77861" x="1500188" y="5829300"/>
          <p14:tracePt t="77877" x="1482725" y="5829300"/>
          <p14:tracePt t="77895" x="1474788" y="5829300"/>
          <p14:tracePt t="77988" x="1474788" y="5821363"/>
          <p14:tracePt t="77995" x="1474788" y="5811838"/>
          <p14:tracePt t="78404" x="1465263" y="5811838"/>
          <p14:tracePt t="78421" x="1457325" y="5811838"/>
          <p14:tracePt t="78422" x="1449388" y="5811838"/>
          <p14:tracePt t="78430" x="1439863" y="5811838"/>
          <p14:tracePt t="78447" x="1414463" y="5811838"/>
          <p14:tracePt t="78464" x="1379538" y="5811838"/>
          <p14:tracePt t="78481" x="1346200" y="5811838"/>
          <p14:tracePt t="78497" x="1303338" y="5811838"/>
          <p14:tracePt t="78514" x="1260475" y="5811838"/>
          <p14:tracePt t="78531" x="1225550" y="5811838"/>
          <p14:tracePt t="78548" x="1192213" y="5803900"/>
          <p14:tracePt t="78564" x="1174750" y="5803900"/>
          <p14:tracePt t="78581" x="1157288" y="5803900"/>
          <p14:tracePt t="78598" x="1131888" y="5794375"/>
          <p14:tracePt t="78615" x="1096963" y="5786438"/>
          <p14:tracePt t="78631" x="1063625" y="5768975"/>
          <p14:tracePt t="78648" x="1028700" y="5761038"/>
          <p14:tracePt t="78665" x="993775" y="5751513"/>
          <p14:tracePt t="78682" x="985838" y="5743575"/>
          <p14:tracePt t="78717" x="977900" y="5743575"/>
          <p14:tracePt t="78788" x="968375" y="5743575"/>
          <p14:tracePt t="78829" x="960438" y="5743575"/>
          <p14:tracePt t="78989" x="950913" y="5743575"/>
          <p14:tracePt t="79004" x="942975" y="5743575"/>
          <p14:tracePt t="79016" x="935038" y="5743575"/>
          <p14:tracePt t="79034" x="925513" y="5743575"/>
          <p14:tracePt t="79050" x="917575" y="5743575"/>
          <p14:tracePt t="79580" x="925513" y="5743575"/>
          <p14:tracePt t="79586" x="935038" y="5743575"/>
          <p14:tracePt t="79603" x="950913" y="5743575"/>
          <p14:tracePt t="79620" x="977900" y="5761038"/>
          <p14:tracePt t="79637" x="993775" y="5761038"/>
          <p14:tracePt t="79654" x="1046163" y="5794375"/>
          <p14:tracePt t="79670" x="1122363" y="5837238"/>
          <p14:tracePt t="79687" x="1243013" y="5907088"/>
          <p14:tracePt t="79704" x="1346200" y="5957888"/>
          <p14:tracePt t="79721" x="1431925" y="5983288"/>
          <p14:tracePt t="79737" x="1492250" y="5983288"/>
          <p14:tracePt t="79754" x="1517650" y="5983288"/>
          <p14:tracePt t="79771" x="1550988" y="5965825"/>
          <p14:tracePt t="79788" x="1577975" y="5922963"/>
          <p14:tracePt t="79804" x="1593850" y="5897563"/>
          <p14:tracePt t="79821" x="1593850" y="5880100"/>
          <p14:tracePt t="79838" x="1611313" y="5854700"/>
          <p14:tracePt t="79855" x="1611313" y="5829300"/>
          <p14:tracePt t="79871" x="1620838" y="5811838"/>
          <p14:tracePt t="79888" x="1636713" y="5768975"/>
          <p14:tracePt t="79905" x="1646238" y="5726113"/>
          <p14:tracePt t="79922" x="1663700" y="5665788"/>
          <p14:tracePt t="79938" x="1671638" y="5614988"/>
          <p14:tracePt t="79955" x="1679575" y="5546725"/>
          <p14:tracePt t="79972" x="1689100" y="5451475"/>
          <p14:tracePt t="79989" x="1689100" y="5383213"/>
          <p14:tracePt t="80006" x="1689100" y="5332413"/>
          <p14:tracePt t="80022" x="1663700" y="5289550"/>
          <p14:tracePt t="80039" x="1654175" y="5237163"/>
          <p14:tracePt t="80056" x="1620838" y="5194300"/>
          <p14:tracePt t="80073" x="1585913" y="5143500"/>
          <p14:tracePt t="80089" x="1543050" y="5083175"/>
          <p14:tracePt t="80106" x="1492250" y="5032375"/>
          <p14:tracePt t="80123" x="1422400" y="4972050"/>
          <p14:tracePt t="80140" x="1285875" y="4911725"/>
          <p14:tracePt t="80156" x="1235075" y="4886325"/>
          <p14:tracePt t="80173" x="1139825" y="4868863"/>
          <p14:tracePt t="80190" x="1089025" y="4868863"/>
          <p14:tracePt t="80207" x="1046163" y="4868863"/>
          <p14:tracePt t="80223" x="1011238" y="4868863"/>
          <p14:tracePt t="80240" x="993775" y="4886325"/>
          <p14:tracePt t="80257" x="950913" y="4894263"/>
          <p14:tracePt t="80274" x="917575" y="4911725"/>
          <p14:tracePt t="80290" x="865188" y="4929188"/>
          <p14:tracePt t="80307" x="814388" y="4964113"/>
          <p14:tracePt t="80307" x="788988" y="4989513"/>
          <p14:tracePt t="80324" x="746125" y="5040313"/>
          <p14:tracePt t="80341" x="720725" y="5083175"/>
          <p14:tracePt t="80358" x="720725" y="5126038"/>
          <p14:tracePt t="80374" x="720725" y="5143500"/>
          <p14:tracePt t="80461" x="720725" y="5151438"/>
          <p14:tracePt t="80476" x="720725" y="5160963"/>
          <p14:tracePt t="80483" x="711200" y="5178425"/>
          <p14:tracePt t="80491" x="693738" y="5246688"/>
          <p14:tracePt t="80508" x="685800" y="5307013"/>
          <p14:tracePt t="80525" x="677863" y="5357813"/>
          <p14:tracePt t="80542" x="677863" y="5383213"/>
          <p14:tracePt t="80660" x="677863" y="5392738"/>
          <p14:tracePt t="80668" x="677863" y="5418138"/>
          <p14:tracePt t="80676" x="703263" y="5486400"/>
          <p14:tracePt t="80692" x="720725" y="5529263"/>
          <p14:tracePt t="80710" x="728663" y="5537200"/>
          <p14:tracePt t="80726" x="746125" y="5537200"/>
          <p14:tracePt t="80743" x="771525" y="5537200"/>
          <p14:tracePt t="80759" x="788988" y="5537200"/>
          <p14:tracePt t="80777" x="806450" y="5529263"/>
          <p14:tracePt t="80869" x="806450" y="5537200"/>
          <p14:tracePt t="80870" x="814388" y="5537200"/>
          <p14:tracePt t="80877" x="814388" y="5554663"/>
          <p14:tracePt t="80894" x="822325" y="5564188"/>
          <p14:tracePt t="80910" x="831850" y="5564188"/>
          <p14:tracePt t="80927" x="849313" y="5564188"/>
          <p14:tracePt t="80945" x="874713" y="5564188"/>
          <p14:tracePt t="80960" x="892175" y="5564188"/>
          <p14:tracePt t="80977" x="900113" y="5564188"/>
          <p14:tracePt t="80994" x="917575" y="5572125"/>
          <p14:tracePt t="81011" x="960438" y="5580063"/>
          <p14:tracePt t="81028" x="1011238" y="5607050"/>
          <p14:tracePt t="81044" x="1063625" y="5632450"/>
          <p14:tracePt t="81062" x="1106488" y="5657850"/>
          <p14:tracePt t="81078" x="1165225" y="5675313"/>
          <p14:tracePt t="81095" x="1225550" y="5700713"/>
          <p14:tracePt t="81111" x="1277938" y="5708650"/>
          <p14:tracePt t="81128" x="1354138" y="5726113"/>
          <p14:tracePt t="81145" x="1422400" y="5743575"/>
          <p14:tracePt t="81162" x="1517650" y="5761038"/>
          <p14:tracePt t="81178" x="1577975" y="5768975"/>
          <p14:tracePt t="81195" x="1654175" y="5778500"/>
          <p14:tracePt t="81212" x="1749425" y="5794375"/>
          <p14:tracePt t="81229" x="1808163" y="5794375"/>
          <p14:tracePt t="81245" x="1911350" y="5803900"/>
          <p14:tracePt t="81262" x="2006600" y="5803900"/>
          <p14:tracePt t="81279" x="2125663" y="5803900"/>
          <p14:tracePt t="81296" x="2236788" y="5803900"/>
          <p14:tracePt t="81313" x="2349500" y="5803900"/>
          <p14:tracePt t="81329" x="2435225" y="5811838"/>
          <p14:tracePt t="81346" x="2536825" y="5821363"/>
          <p14:tracePt t="81363" x="2622550" y="5837238"/>
          <p14:tracePt t="81380" x="2743200" y="5846763"/>
          <p14:tracePt t="81396" x="2811463" y="5854700"/>
          <p14:tracePt t="81413" x="2879725" y="5864225"/>
          <p14:tracePt t="81430" x="2965450" y="5872163"/>
          <p14:tracePt t="81447" x="3078163" y="5880100"/>
          <p14:tracePt t="81463" x="3179763" y="5889625"/>
          <p14:tracePt t="81480" x="3300413" y="5897563"/>
          <p14:tracePt t="81497" x="3436938" y="5907088"/>
          <p14:tracePt t="81514" x="3549650" y="5907088"/>
          <p14:tracePt t="81530" x="3678238" y="5907088"/>
          <p14:tracePt t="81547" x="3779838" y="5907088"/>
          <p14:tracePt t="81564" x="3935413" y="5907088"/>
          <p14:tracePt t="81581" x="4029075" y="5907088"/>
          <p14:tracePt t="81597" x="4157663" y="5907088"/>
          <p14:tracePt t="81614" x="4278313" y="5907088"/>
          <p14:tracePt t="81631" x="4406900" y="5907088"/>
          <p14:tracePt t="81648" x="4535488" y="5907088"/>
          <p14:tracePt t="81665" x="4672013" y="5907088"/>
          <p14:tracePt t="81681" x="4826000" y="5907088"/>
          <p14:tracePt t="81698" x="5006975" y="5907088"/>
          <p14:tracePt t="81715" x="5178425" y="5907088"/>
          <p14:tracePt t="81732" x="5461000" y="5889625"/>
          <p14:tracePt t="81748" x="5607050" y="5872163"/>
          <p14:tracePt t="81765" x="5726113" y="5846763"/>
          <p14:tracePt t="81782" x="5846763" y="5821363"/>
          <p14:tracePt t="81799" x="5983288" y="5778500"/>
          <p14:tracePt t="81815" x="6129338" y="5751513"/>
          <p14:tracePt t="81832" x="6292850" y="5726113"/>
          <p14:tracePt t="81849" x="6437313" y="5700713"/>
          <p14:tracePt t="81866" x="6583363" y="5683250"/>
          <p14:tracePt t="81882" x="6694488" y="5657850"/>
          <p14:tracePt t="81899" x="6797675" y="5640388"/>
          <p14:tracePt t="81916" x="6935788" y="5622925"/>
          <p14:tracePt t="81933" x="7080250" y="5622925"/>
          <p14:tracePt t="81950" x="7183438" y="5622925"/>
          <p14:tracePt t="81966" x="7286625" y="5622925"/>
          <p14:tracePt t="81983" x="7337425" y="5614988"/>
          <p14:tracePt t="81999" x="7354888" y="5614988"/>
          <p14:tracePt t="82016" x="7354888" y="5607050"/>
          <p14:tracePt t="82181" x="7337425" y="5607050"/>
          <p14:tracePt t="82182" x="7286625" y="5607050"/>
          <p14:tracePt t="82201" x="7226300" y="5607050"/>
          <p14:tracePt t="82218" x="7072313" y="5607050"/>
          <p14:tracePt t="82234" x="6883400" y="5614988"/>
          <p14:tracePt t="82251" x="6600825" y="5649913"/>
          <p14:tracePt t="82268" x="6129338" y="5692775"/>
          <p14:tracePt t="82285" x="5564188" y="5743575"/>
          <p14:tracePt t="82301" x="5083175" y="5803900"/>
          <p14:tracePt t="82318" x="4500563" y="5864225"/>
          <p14:tracePt t="82335" x="4089400" y="5915025"/>
          <p14:tracePt t="82351" x="3643313" y="5949950"/>
          <p14:tracePt t="82368" x="3103563" y="5992813"/>
          <p14:tracePt t="82385" x="2597150" y="6008688"/>
          <p14:tracePt t="82402" x="2006600" y="6008688"/>
          <p14:tracePt t="82418" x="1543050" y="6008688"/>
          <p14:tracePt t="82435" x="1131888" y="5992813"/>
          <p14:tracePt t="82435" x="1003300" y="5992813"/>
          <p14:tracePt t="82452" x="788988" y="5983288"/>
          <p14:tracePt t="82469" x="650875" y="5975350"/>
          <p14:tracePt t="82485" x="582613" y="5975350"/>
          <p14:tracePt t="82502" x="549275" y="5965825"/>
          <p14:tracePt t="82519" x="514350" y="5957888"/>
          <p14:tracePt t="82536" x="463550" y="5922963"/>
          <p14:tracePt t="82552" x="334963" y="5872163"/>
          <p14:tracePt t="82569" x="188913" y="5794375"/>
          <p14:tracePt t="82586" x="25400" y="5708650"/>
          <p14:tracePt t="82603" x="0" y="5632450"/>
          <p14:tracePt t="82619" x="7938" y="5503863"/>
          <p14:tracePt t="82636" x="85725" y="5400675"/>
          <p14:tracePt t="82653" x="206375" y="5264150"/>
          <p14:tracePt t="82670" x="300038" y="5160963"/>
          <p14:tracePt t="82687" x="411163" y="5057775"/>
          <p14:tracePt t="82703" x="479425" y="4979988"/>
          <p14:tracePt t="82720" x="514350" y="4946650"/>
          <p14:tracePt t="82737" x="522288" y="4921250"/>
          <p14:tracePt t="82754" x="522288" y="4911725"/>
          <p14:tracePt t="82795" x="531813" y="4911725"/>
          <p14:tracePt t="82811" x="549275" y="4903788"/>
          <p14:tracePt t="82821" x="582613" y="4903788"/>
          <p14:tracePt t="82822" x="693738" y="4903788"/>
          <p14:tracePt t="82837" x="839788" y="4903788"/>
          <p14:tracePt t="82854" x="1028700" y="4903788"/>
          <p14:tracePt t="82871" x="1174750" y="4903788"/>
          <p14:tracePt t="82888" x="1277938" y="4903788"/>
          <p14:tracePt t="82904" x="1320800" y="4903788"/>
          <p14:tracePt t="82980" x="1328738" y="4921250"/>
          <p14:tracePt t="82982" x="1336675" y="4946650"/>
          <p14:tracePt t="82988" x="1371600" y="5040313"/>
          <p14:tracePt t="83005" x="1431925" y="5143500"/>
          <p14:tracePt t="83022" x="1500188" y="5237163"/>
          <p14:tracePt t="83039" x="1568450" y="5322888"/>
          <p14:tracePt t="83055" x="1603375" y="5375275"/>
          <p14:tracePt t="83072" x="1628775" y="5418138"/>
          <p14:tracePt t="83089" x="1628775" y="5426075"/>
          <p14:tracePt t="83106" x="1628775" y="5435600"/>
          <p14:tracePt t="83122" x="1620838" y="5461000"/>
          <p14:tracePt t="83139" x="1593850" y="5503863"/>
          <p14:tracePt t="83156" x="1560513" y="5546725"/>
          <p14:tracePt t="83173" x="1508125" y="5597525"/>
          <p14:tracePt t="83189" x="1431925" y="5675313"/>
          <p14:tracePt t="83206" x="1379538" y="5743575"/>
          <p14:tracePt t="83223" x="1285875" y="5794375"/>
          <p14:tracePt t="83240" x="1225550" y="5829300"/>
          <p14:tracePt t="83256" x="1192213" y="5854700"/>
          <p14:tracePt t="83273" x="1157288" y="5864225"/>
          <p14:tracePt t="83290" x="1106488" y="5864225"/>
          <p14:tracePt t="83307" x="1079500" y="5864225"/>
          <p14:tracePt t="83323" x="1071563" y="5864225"/>
          <p14:tracePt t="83397" x="1071563" y="5854700"/>
          <p14:tracePt t="84030" x="1071563" y="5846763"/>
          <p14:tracePt t="84045" x="1063625" y="5829300"/>
          <p14:tracePt t="84047" x="1054100" y="5803900"/>
          <p14:tracePt t="84061" x="1036638" y="5761038"/>
          <p14:tracePt t="84077" x="1020763" y="5683250"/>
          <p14:tracePt t="84094" x="1003300" y="5597525"/>
          <p14:tracePt t="84111" x="1003300" y="5478463"/>
          <p14:tracePt t="84128" x="1003300" y="5392738"/>
          <p14:tracePt t="84144" x="1020763" y="5314950"/>
          <p14:tracePt t="84161" x="1071563" y="5246688"/>
          <p14:tracePt t="84178" x="1114425" y="5186363"/>
          <p14:tracePt t="84195" x="1174750" y="5126038"/>
          <p14:tracePt t="84211" x="1277938" y="5075238"/>
          <p14:tracePt t="84229" x="1346200" y="5057775"/>
          <p14:tracePt t="84245" x="1379538" y="5057775"/>
          <p14:tracePt t="84262" x="1389063" y="5057775"/>
          <p14:tracePt t="84302" x="1389063" y="5065713"/>
          <p14:tracePt t="84317" x="1389063" y="5083175"/>
          <p14:tracePt t="84318" x="1389063" y="5100638"/>
          <p14:tracePt t="84329" x="1371600" y="5151438"/>
          <p14:tracePt t="84346" x="1363663" y="5178425"/>
          <p14:tracePt t="84362" x="1354138" y="5203825"/>
          <p14:tracePt t="84379" x="1346200" y="5221288"/>
          <p14:tracePt t="84396" x="1346200" y="5229225"/>
          <p14:tracePt t="84667" x="1354138" y="5229225"/>
          <p14:tracePt t="84681" x="1363663" y="5229225"/>
          <p14:tracePt t="84682" x="1406525" y="5229225"/>
          <p14:tracePt t="84698" x="1611313" y="5272088"/>
          <p14:tracePt t="84714" x="1979613" y="5400675"/>
          <p14:tracePt t="84731" x="2811463" y="5700713"/>
          <p14:tracePt t="84748" x="3121025" y="5786438"/>
          <p14:tracePt t="84765" x="3206750" y="5803900"/>
          <p14:tracePt t="84812" x="3197225" y="5803900"/>
          <p14:tracePt t="84820" x="3146425" y="5803900"/>
          <p14:tracePt t="84832" x="3086100" y="5803900"/>
          <p14:tracePt t="84848" x="2992438" y="5829300"/>
          <p14:tracePt t="84865" x="2914650" y="5854700"/>
          <p14:tracePt t="84882" x="2863850" y="5889625"/>
          <p14:tracePt t="84899" x="2836863" y="5897563"/>
          <p14:tracePt t="84915" x="2828925" y="5907088"/>
          <p14:tracePt t="84932" x="2820988" y="5907088"/>
          <p14:tracePt t="84949" x="2803525" y="5907088"/>
          <p14:tracePt t="84966" x="2786063" y="5897563"/>
          <p14:tracePt t="84982" x="2751138" y="5872163"/>
          <p14:tracePt t="85000" x="2700338" y="5829300"/>
          <p14:tracePt t="85016" x="2657475" y="5768975"/>
          <p14:tracePt t="85032" x="2632075" y="5726113"/>
          <p14:tracePt t="85049" x="2632075" y="5675313"/>
          <p14:tracePt t="85066" x="2649538" y="5622925"/>
          <p14:tracePt t="85083" x="2682875" y="5572125"/>
          <p14:tracePt t="85099" x="2717800" y="5503863"/>
          <p14:tracePt t="85117" x="2743200" y="5478463"/>
          <p14:tracePt t="85133" x="2760663" y="5461000"/>
          <p14:tracePt t="85388" x="2751138" y="5461000"/>
          <p14:tracePt t="85661" x="2760663" y="5461000"/>
          <p14:tracePt t="85676" x="2768600" y="5461000"/>
          <p14:tracePt t="85692" x="2778125" y="5461000"/>
          <p14:tracePt t="85694" x="2794000" y="5461000"/>
          <p14:tracePt t="85703" x="2863850" y="5468938"/>
          <p14:tracePt t="85720" x="3043238" y="5494338"/>
          <p14:tracePt t="85736" x="3232150" y="5511800"/>
          <p14:tracePt t="85753" x="3446463" y="5511800"/>
          <p14:tracePt t="85770" x="3582988" y="5511800"/>
          <p14:tracePt t="85787" x="3660775" y="5478463"/>
          <p14:tracePt t="85803" x="3711575" y="5461000"/>
          <p14:tracePt t="85820" x="3729038" y="5461000"/>
          <p14:tracePt t="85837" x="3736975" y="5461000"/>
          <p14:tracePt t="85854" x="3746500" y="5461000"/>
          <p14:tracePt t="85870" x="3754438" y="5461000"/>
          <p14:tracePt t="85887" x="3771900" y="5461000"/>
          <p14:tracePt t="85904" x="3806825" y="5461000"/>
          <p14:tracePt t="85921" x="3883025" y="5461000"/>
          <p14:tracePt t="85938" x="3978275" y="5461000"/>
          <p14:tracePt t="85954" x="4079875" y="5461000"/>
          <p14:tracePt t="85971" x="4149725" y="5461000"/>
          <p14:tracePt t="85988" x="4157663" y="5461000"/>
          <p14:tracePt t="86005" x="4157663" y="5468938"/>
          <p14:tracePt t="86022" x="4149725" y="5468938"/>
          <p14:tracePt t="86038" x="4140200" y="5478463"/>
          <p14:tracePt t="86055" x="4132263" y="5486400"/>
          <p14:tracePt t="86252" x="4140200" y="5486400"/>
          <p14:tracePt t="86256" x="4149725" y="5486400"/>
          <p14:tracePt t="86272" x="4165600" y="5486400"/>
          <p14:tracePt t="86289" x="4208463" y="5486400"/>
          <p14:tracePt t="86306" x="4278313" y="5486400"/>
          <p14:tracePt t="86323" x="4397375" y="5494338"/>
          <p14:tracePt t="86339" x="4637088" y="5511800"/>
          <p14:tracePt t="86357" x="4800600" y="5511800"/>
          <p14:tracePt t="86373" x="4911725" y="5511800"/>
          <p14:tracePt t="86390" x="4997450" y="5511800"/>
          <p14:tracePt t="86407" x="5108575" y="5511800"/>
          <p14:tracePt t="86424" x="5203825" y="5511800"/>
          <p14:tracePt t="86440" x="5357813" y="5529263"/>
          <p14:tracePt t="86457" x="5468938" y="5554663"/>
          <p14:tracePt t="86474" x="5546725" y="5564188"/>
          <p14:tracePt t="86491" x="5572125" y="5564188"/>
          <p14:tracePt t="86507" x="5589588" y="5564188"/>
          <p14:tracePt t="86555" x="5597525" y="5572125"/>
          <p14:tracePt t="86557" x="5622925" y="5589588"/>
          <p14:tracePt t="86575" x="5761038" y="5649913"/>
          <p14:tracePt t="86591" x="5915025" y="5708650"/>
          <p14:tracePt t="86608" x="6051550" y="5751513"/>
          <p14:tracePt t="86624" x="6078538" y="5751513"/>
          <p14:tracePt t="87020" x="6086475" y="5751513"/>
          <p14:tracePt t="87029" x="6094413" y="5751513"/>
          <p14:tracePt t="87030" x="6111875" y="5751513"/>
          <p14:tracePt t="87043" x="6249988" y="5751513"/>
          <p14:tracePt t="87060" x="6403975" y="5751513"/>
          <p14:tracePt t="87077" x="6600825" y="5751513"/>
          <p14:tracePt t="87094" x="6764338" y="5751513"/>
          <p14:tracePt t="87110" x="6918325" y="5751513"/>
          <p14:tracePt t="87127" x="6994525" y="5751513"/>
          <p14:tracePt t="87144" x="7072313" y="5743575"/>
          <p14:tracePt t="87161" x="7158038" y="5735638"/>
          <p14:tracePt t="87177" x="7304088" y="5761038"/>
          <p14:tracePt t="87194" x="7493000" y="5803900"/>
          <p14:tracePt t="87211" x="7800975" y="5897563"/>
          <p14:tracePt t="87228" x="7904163" y="5922963"/>
          <p14:tracePt t="87245" x="7921625" y="5922963"/>
          <p14:tracePt t="87300" x="7912100" y="5922963"/>
          <p14:tracePt t="87309" x="7904163" y="5915025"/>
          <p14:tracePt t="87328" x="7894638" y="5915025"/>
          <p14:tracePt t="87365" x="7894638" y="5907088"/>
          <p14:tracePt t="87620" x="7904163" y="5907088"/>
          <p14:tracePt t="88284" x="7894638" y="5907088"/>
          <p14:tracePt t="88300" x="7869238" y="5897563"/>
          <p14:tracePt t="88300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765175"/>
          <a:ext cx="91440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6" imgW="4733428" imgH="2533409" progId="Visio.Drawing.6">
                  <p:embed/>
                </p:oleObj>
              </mc:Choice>
              <mc:Fallback>
                <p:oleObj name="Visio" r:id="rId6" imgW="4733428" imgH="253340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44000" cy="60928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-242888"/>
            <a:ext cx="9144000" cy="1143001"/>
          </a:xfrm>
        </p:spPr>
        <p:txBody>
          <a:bodyPr/>
          <a:lstStyle/>
          <a:p>
            <a:pPr algn="l" eaLnBrk="1" hangingPunct="1"/>
            <a:r>
              <a:rPr lang="en-US" altLang="zh-CN" sz="3200" smtClean="0"/>
              <a:t>    51</a:t>
            </a:r>
            <a:r>
              <a:rPr lang="zh-CN" altLang="en-US" sz="3200" smtClean="0"/>
              <a:t>系列单片机的中断结构如图</a:t>
            </a:r>
            <a:r>
              <a:rPr lang="en-US" altLang="zh-CN" sz="3200" smtClean="0"/>
              <a:t>6-1</a:t>
            </a:r>
            <a:r>
              <a:rPr lang="zh-CN" altLang="en-US" sz="3200" smtClean="0"/>
              <a:t>所示。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2563"/>
    </mc:Choice>
    <mc:Fallback>
      <p:transition spd="slow" advTm="1125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8614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0442" x="1946275" y="4414838"/>
          <p14:tracePt t="10483" x="1936750" y="4414838"/>
          <p14:tracePt t="10547" x="1928813" y="4414838"/>
          <p14:tracePt t="10555" x="1920875" y="4414838"/>
          <p14:tracePt t="10595" x="1920875" y="4406900"/>
          <p14:tracePt t="10627" x="1911350" y="4406900"/>
          <p14:tracePt t="10631" x="1903413" y="4397375"/>
          <p14:tracePt t="10646" x="1893888" y="4389438"/>
          <p14:tracePt t="10663" x="1893888" y="4379913"/>
          <p14:tracePt t="10680" x="1885950" y="4364038"/>
          <p14:tracePt t="10715" x="1885950" y="4354513"/>
          <p14:tracePt t="10716" x="1878013" y="4346575"/>
          <p14:tracePt t="10730" x="1878013" y="4329113"/>
          <p14:tracePt t="10746" x="1878013" y="4311650"/>
          <p14:tracePt t="10764" x="1868488" y="4286250"/>
          <p14:tracePt t="10780" x="1868488" y="4268788"/>
          <p14:tracePt t="10797" x="1868488" y="4251325"/>
          <p14:tracePt t="10814" x="1868488" y="4235450"/>
          <p14:tracePt t="10831" x="1868488" y="4225925"/>
          <p14:tracePt t="10847" x="1860550" y="4200525"/>
          <p14:tracePt t="10864" x="1860550" y="4175125"/>
          <p14:tracePt t="10880" x="1851025" y="4149725"/>
          <p14:tracePt t="10897" x="1851025" y="4114800"/>
          <p14:tracePt t="10914" x="1843088" y="4071938"/>
          <p14:tracePt t="10914" x="1843088" y="4054475"/>
          <p14:tracePt t="10931" x="1843088" y="4003675"/>
          <p14:tracePt t="10947" x="1843088" y="3960813"/>
          <p14:tracePt t="10964" x="1843088" y="3908425"/>
          <p14:tracePt t="10981" x="1843088" y="3849688"/>
          <p14:tracePt t="10998" x="1843088" y="3779838"/>
          <p14:tracePt t="11014" x="1851025" y="3703638"/>
          <p14:tracePt t="11031" x="1868488" y="3600450"/>
          <p14:tracePt t="11048" x="1885950" y="3522663"/>
          <p14:tracePt t="11065" x="1903413" y="3429000"/>
          <p14:tracePt t="11082" x="1928813" y="3351213"/>
          <p14:tracePt t="11098" x="1971675" y="3265488"/>
          <p14:tracePt t="11098" x="1989138" y="3222625"/>
          <p14:tracePt t="11115" x="2014538" y="3171825"/>
          <p14:tracePt t="11132" x="2039938" y="3103563"/>
          <p14:tracePt t="11149" x="2065338" y="3043238"/>
          <p14:tracePt t="11165" x="2074863" y="3000375"/>
          <p14:tracePt t="11182" x="2092325" y="2957513"/>
          <p14:tracePt t="11199" x="2117725" y="2932113"/>
          <p14:tracePt t="11216" x="2135188" y="2906713"/>
          <p14:tracePt t="11232" x="2151063" y="2879725"/>
          <p14:tracePt t="11249" x="2168525" y="2854325"/>
          <p14:tracePt t="11266" x="2193925" y="2820988"/>
          <p14:tracePt t="11266" x="2203450" y="2803525"/>
          <p14:tracePt t="11283" x="2211388" y="2778125"/>
          <p14:tracePt t="11299" x="2228850" y="2735263"/>
          <p14:tracePt t="11316" x="2254250" y="2692400"/>
          <p14:tracePt t="11333" x="2271713" y="2649538"/>
          <p14:tracePt t="11350" x="2297113" y="2606675"/>
          <p14:tracePt t="11366" x="2306638" y="2563813"/>
          <p14:tracePt t="11383" x="2322513" y="2520950"/>
          <p14:tracePt t="11400" x="2339975" y="2493963"/>
          <p14:tracePt t="11416" x="2349500" y="2468563"/>
          <p14:tracePt t="11434" x="2357438" y="2443163"/>
          <p14:tracePt t="11451" x="2374900" y="2408238"/>
          <p14:tracePt t="11467" x="2392363" y="2365375"/>
          <p14:tracePt t="11484" x="2392363" y="2322513"/>
          <p14:tracePt t="11501" x="2400300" y="2289175"/>
          <p14:tracePt t="11517" x="2408238" y="2246313"/>
          <p14:tracePt t="11534" x="2417763" y="2211388"/>
          <p14:tracePt t="11551" x="2425700" y="2168525"/>
          <p14:tracePt t="11568" x="2443163" y="2143125"/>
          <p14:tracePt t="11584" x="2443163" y="2117725"/>
          <p14:tracePt t="11601" x="2460625" y="2092325"/>
          <p14:tracePt t="11618" x="2460625" y="2065338"/>
          <p14:tracePt t="11635" x="2486025" y="2022475"/>
          <p14:tracePt t="11651" x="2503488" y="1997075"/>
          <p14:tracePt t="11668" x="2520950" y="1936750"/>
          <p14:tracePt t="11685" x="2554288" y="1868488"/>
          <p14:tracePt t="11702" x="2571750" y="1782763"/>
          <p14:tracePt t="11718" x="2597150" y="1679575"/>
          <p14:tracePt t="11735" x="2632075" y="1585913"/>
          <p14:tracePt t="11752" x="2649538" y="1492250"/>
          <p14:tracePt t="11768" x="2674938" y="1406525"/>
          <p14:tracePt t="11785" x="2674938" y="1346200"/>
          <p14:tracePt t="11802" x="2682875" y="1328738"/>
          <p14:tracePt t="11802" x="2682875" y="1311275"/>
          <p14:tracePt t="11819" x="2682875" y="1303338"/>
          <p14:tracePt t="11891" x="2682875" y="1293813"/>
          <p14:tracePt t="11907" x="2682875" y="1285875"/>
          <p14:tracePt t="11909" x="2674938" y="1277938"/>
          <p14:tracePt t="11920" x="2640013" y="1235075"/>
          <p14:tracePt t="11936" x="2622550" y="1200150"/>
          <p14:tracePt t="11954" x="2614613" y="1182688"/>
          <p14:tracePt t="11970" x="2597150" y="1149350"/>
          <p14:tracePt t="11987" x="2571750" y="1122363"/>
          <p14:tracePt t="12004" x="2486025" y="1089025"/>
          <p14:tracePt t="12020" x="2357438" y="1046163"/>
          <p14:tracePt t="12037" x="2160588" y="977900"/>
          <p14:tracePt t="12053" x="2014538" y="935038"/>
          <p14:tracePt t="12070" x="1920875" y="935038"/>
          <p14:tracePt t="12087" x="1885950" y="935038"/>
          <p14:tracePt t="12179" x="1878013" y="935038"/>
          <p14:tracePt t="12187" x="1868488" y="942975"/>
          <p14:tracePt t="12205" x="1851025" y="960438"/>
          <p14:tracePt t="12221" x="1817688" y="985838"/>
          <p14:tracePt t="12238" x="1792288" y="1036638"/>
          <p14:tracePt t="12255" x="1765300" y="1071563"/>
          <p14:tracePt t="12272" x="1765300" y="1122363"/>
          <p14:tracePt t="12288" x="1765300" y="1157288"/>
          <p14:tracePt t="12305" x="1774825" y="1182688"/>
          <p14:tracePt t="12371" x="1774825" y="1192213"/>
          <p14:tracePt t="12389" x="1774825" y="1200150"/>
          <p14:tracePt t="12390" x="1782763" y="1225550"/>
          <p14:tracePt t="12405" x="1792288" y="1260475"/>
          <p14:tracePt t="12422" x="1808163" y="1303338"/>
          <p14:tracePt t="12439" x="1825625" y="1328738"/>
          <p14:tracePt t="12457" x="1835150" y="1346200"/>
          <p14:tracePt t="12472" x="1843088" y="1346200"/>
          <p14:tracePt t="12489" x="1860550" y="1346200"/>
          <p14:tracePt t="12506" x="1878013" y="1346200"/>
          <p14:tracePt t="12523" x="1885950" y="1346200"/>
          <p14:tracePt t="12619" x="1893888" y="1346200"/>
          <p14:tracePt t="12640" x="1903413" y="1346200"/>
          <p14:tracePt t="12657" x="1911350" y="1346200"/>
          <p14:tracePt t="12657" x="1928813" y="1346200"/>
          <p14:tracePt t="12674" x="1989138" y="1346200"/>
          <p14:tracePt t="12690" x="2168525" y="1346200"/>
          <p14:tracePt t="12707" x="2289175" y="1346200"/>
          <p14:tracePt t="12724" x="2417763" y="1346200"/>
          <p14:tracePt t="12741" x="2520950" y="1328738"/>
          <p14:tracePt t="12757" x="2614613" y="1320800"/>
          <p14:tracePt t="12774" x="2692400" y="1311275"/>
          <p14:tracePt t="12791" x="2760663" y="1311275"/>
          <p14:tracePt t="12808" x="2811463" y="1320800"/>
          <p14:tracePt t="12824" x="2906713" y="1346200"/>
          <p14:tracePt t="12841" x="2992438" y="1363663"/>
          <p14:tracePt t="12858" x="3068638" y="1389063"/>
          <p14:tracePt t="12875" x="3171825" y="1389063"/>
          <p14:tracePt t="12891" x="3222625" y="1389063"/>
          <p14:tracePt t="12908" x="3249613" y="1389063"/>
          <p14:tracePt t="12925" x="3282950" y="1371600"/>
          <p14:tracePt t="12942" x="3292475" y="1371600"/>
          <p14:tracePt t="12958" x="3300413" y="1371600"/>
          <p14:tracePt t="12975" x="3317875" y="1371600"/>
          <p14:tracePt t="12992" x="3368675" y="1406525"/>
          <p14:tracePt t="13009" x="3565525" y="1543050"/>
          <p14:tracePt t="13025" x="3789363" y="1697038"/>
          <p14:tracePt t="13042" x="3994150" y="1774825"/>
          <p14:tracePt t="13042" x="4046538" y="1792288"/>
          <p14:tracePt t="13059" x="4079875" y="1792288"/>
          <p14:tracePt t="13107" x="4071938" y="1782763"/>
          <p14:tracePt t="13115" x="4037013" y="1757363"/>
          <p14:tracePt t="13126" x="4003675" y="1731963"/>
          <p14:tracePt t="13143" x="3968750" y="1722438"/>
          <p14:tracePt t="13159" x="3960813" y="1714500"/>
          <p14:tracePt t="13176" x="3951288" y="1714500"/>
          <p14:tracePt t="13403" x="3960813" y="1714500"/>
          <p14:tracePt t="13409" x="3968750" y="1706563"/>
          <p14:tracePt t="13428" x="3978275" y="1697038"/>
          <p14:tracePt t="13445" x="3994150" y="1697038"/>
          <p14:tracePt t="13461" x="4037013" y="1689100"/>
          <p14:tracePt t="13479" x="4132263" y="1689100"/>
          <p14:tracePt t="13495" x="4294188" y="1689100"/>
          <p14:tracePt t="13512" x="4475163" y="1689100"/>
          <p14:tracePt t="13528" x="4689475" y="1689100"/>
          <p14:tracePt t="13545" x="4878388" y="1689100"/>
          <p14:tracePt t="13562" x="5022850" y="1636713"/>
          <p14:tracePt t="13562" x="5100638" y="1593850"/>
          <p14:tracePt t="13579" x="5151438" y="1560513"/>
          <p14:tracePt t="13595" x="5340350" y="1474788"/>
          <p14:tracePt t="13612" x="5426075" y="1422400"/>
          <p14:tracePt t="13629" x="5494338" y="1389063"/>
          <p14:tracePt t="13646" x="5537200" y="1379538"/>
          <p14:tracePt t="13662" x="5546725" y="1371600"/>
          <p14:tracePt t="13755" x="5554663" y="1371600"/>
          <p14:tracePt t="13794" x="5564188" y="1371600"/>
          <p14:tracePt t="13827" x="5572125" y="1371600"/>
          <p14:tracePt t="14148" x="5580063" y="1371600"/>
          <p14:tracePt t="14149" x="5589588" y="1371600"/>
          <p14:tracePt t="14165" x="5597525" y="1371600"/>
          <p14:tracePt t="14182" x="5614988" y="1371600"/>
          <p14:tracePt t="14199" x="5632450" y="1371600"/>
          <p14:tracePt t="14215" x="5675313" y="1397000"/>
          <p14:tracePt t="14232" x="5743575" y="1422400"/>
          <p14:tracePt t="14249" x="5803900" y="1449388"/>
          <p14:tracePt t="14265" x="5821363" y="1457325"/>
          <p14:tracePt t="14265" x="5829300" y="1457325"/>
          <p14:tracePt t="14507" x="5829300" y="1449388"/>
          <p14:tracePt t="14515" x="5778500" y="1439863"/>
          <p14:tracePt t="14534" x="5708650" y="1414463"/>
          <p14:tracePt t="14550" x="5622925" y="1397000"/>
          <p14:tracePt t="14567" x="5486400" y="1354138"/>
          <p14:tracePt t="14584" x="5400675" y="1346200"/>
          <p14:tracePt t="14601" x="5340350" y="1328738"/>
          <p14:tracePt t="14617" x="5322888" y="1311275"/>
          <p14:tracePt t="14683" x="5314950" y="1311275"/>
          <p14:tracePt t="14684" x="5307013" y="1311275"/>
          <p14:tracePt t="14701" x="5297488" y="1311275"/>
          <p14:tracePt t="14718" x="5280025" y="1303338"/>
          <p14:tracePt t="14734" x="5264150" y="1293813"/>
          <p14:tracePt t="14751" x="5246688" y="1285875"/>
          <p14:tracePt t="14768" x="5229225" y="1285875"/>
          <p14:tracePt t="14785" x="5229225" y="1268413"/>
          <p14:tracePt t="14801" x="5221288" y="1268413"/>
          <p14:tracePt t="14883" x="5211763" y="1268413"/>
          <p14:tracePt t="14902" x="5203825" y="1260475"/>
          <p14:tracePt t="14907" x="5194300" y="1260475"/>
          <p14:tracePt t="14919" x="5186363" y="1250950"/>
          <p14:tracePt t="14935" x="5178425" y="1243013"/>
          <p14:tracePt t="14953" x="5151438" y="1235075"/>
          <p14:tracePt t="14969" x="5118100" y="1208088"/>
          <p14:tracePt t="14986" x="5083175" y="1192213"/>
          <p14:tracePt t="14986" x="5075238" y="1182688"/>
          <p14:tracePt t="15003" x="5040313" y="1165225"/>
          <p14:tracePt t="15019" x="5022850" y="1157288"/>
          <p14:tracePt t="15036" x="5014913" y="1149350"/>
          <p14:tracePt t="15053" x="5006975" y="1149350"/>
          <p14:tracePt t="15070" x="4997450" y="1149350"/>
          <p14:tracePt t="15086" x="4997450" y="1139825"/>
          <p14:tracePt t="15103" x="4972050" y="1131888"/>
          <p14:tracePt t="15120" x="4946650" y="1122363"/>
          <p14:tracePt t="15137" x="4886325" y="1106488"/>
          <p14:tracePt t="15153" x="4808538" y="1079500"/>
          <p14:tracePt t="15170" x="4689475" y="1036638"/>
          <p14:tracePt t="15187" x="4629150" y="1028700"/>
          <p14:tracePt t="15204" x="4560888" y="1020763"/>
          <p14:tracePt t="15220" x="4500563" y="1003300"/>
          <p14:tracePt t="15237" x="4449763" y="993775"/>
          <p14:tracePt t="15254" x="4397375" y="993775"/>
          <p14:tracePt t="15271" x="4337050" y="977900"/>
          <p14:tracePt t="15287" x="4260850" y="968375"/>
          <p14:tracePt t="15304" x="4157663" y="960438"/>
          <p14:tracePt t="15321" x="4089400" y="950913"/>
          <p14:tracePt t="15338" x="3994150" y="942975"/>
          <p14:tracePt t="15355" x="3951288" y="942975"/>
          <p14:tracePt t="15371" x="3908425" y="935038"/>
          <p14:tracePt t="15388" x="3857625" y="935038"/>
          <p14:tracePt t="15405" x="3806825" y="925513"/>
          <p14:tracePt t="15422" x="3721100" y="925513"/>
          <p14:tracePt t="15438" x="3625850" y="917575"/>
          <p14:tracePt t="15455" x="3471863" y="908050"/>
          <p14:tracePt t="15472" x="3351213" y="908050"/>
          <p14:tracePt t="15489" x="3189288" y="908050"/>
          <p14:tracePt t="15506" x="3068638" y="908050"/>
          <p14:tracePt t="15522" x="2965450" y="917575"/>
          <p14:tracePt t="15539" x="2854325" y="950913"/>
          <p14:tracePt t="15556" x="2811463" y="968375"/>
          <p14:tracePt t="15572" x="2743200" y="985838"/>
          <p14:tracePt t="15589" x="2692400" y="1011238"/>
          <p14:tracePt t="15606" x="2606675" y="1046163"/>
          <p14:tracePt t="15623" x="2520950" y="1071563"/>
          <p14:tracePt t="15639" x="2425700" y="1114425"/>
          <p14:tracePt t="15656" x="2332038" y="1157288"/>
          <p14:tracePt t="15673" x="2263775" y="1200150"/>
          <p14:tracePt t="15690" x="2168525" y="1260475"/>
          <p14:tracePt t="15706" x="2057400" y="1328738"/>
          <p14:tracePt t="15723" x="1997075" y="1371600"/>
          <p14:tracePt t="15740" x="1946275" y="1406525"/>
          <p14:tracePt t="15757" x="1920875" y="1422400"/>
          <p14:tracePt t="15774" x="1893888" y="1439863"/>
          <p14:tracePt t="15790" x="1868488" y="1457325"/>
          <p14:tracePt t="15807" x="1843088" y="1474788"/>
          <p14:tracePt t="15824" x="1825625" y="1492250"/>
          <p14:tracePt t="15841" x="1800225" y="1517650"/>
          <p14:tracePt t="15857" x="1774825" y="1550988"/>
          <p14:tracePt t="15874" x="1722438" y="1603375"/>
          <p14:tracePt t="15891" x="1689100" y="1646238"/>
          <p14:tracePt t="15908" x="1663700" y="1671638"/>
          <p14:tracePt t="15924" x="1636713" y="1697038"/>
          <p14:tracePt t="15941" x="1620838" y="1714500"/>
          <p14:tracePt t="15958" x="1603375" y="1722438"/>
          <p14:tracePt t="15975" x="1593850" y="1731963"/>
          <p14:tracePt t="16123" x="1585913" y="1731963"/>
          <p14:tracePt t="16123" x="1577975" y="1731963"/>
          <p14:tracePt t="16142" x="1560513" y="1714500"/>
          <p14:tracePt t="16159" x="1465263" y="1697038"/>
          <p14:tracePt t="16176" x="1371600" y="1697038"/>
          <p14:tracePt t="16193" x="1182688" y="1697038"/>
          <p14:tracePt t="16209" x="882650" y="1714500"/>
          <p14:tracePt t="16226" x="625475" y="1749425"/>
          <p14:tracePt t="16243" x="317500" y="1851025"/>
          <p14:tracePt t="16259" x="179388" y="1903413"/>
          <p14:tracePt t="16276" x="77788" y="1954213"/>
          <p14:tracePt t="16293" x="17463" y="1979613"/>
          <p14:tracePt t="16310" x="0" y="1989138"/>
          <p14:tracePt t="16411" x="0" y="1979613"/>
          <p14:tracePt t="16412" x="7938" y="1979613"/>
          <p14:tracePt t="16427" x="7938" y="1971675"/>
          <p14:tracePt t="16444" x="17463" y="1954213"/>
          <p14:tracePt t="16461" x="17463" y="1946275"/>
          <p14:tracePt t="16478" x="25400" y="1936750"/>
          <p14:tracePt t="16494" x="25400" y="1928813"/>
          <p14:tracePt t="16512" x="34925" y="1911350"/>
          <p14:tracePt t="16528" x="50800" y="1885950"/>
          <p14:tracePt t="16545" x="68263" y="1851025"/>
          <p14:tracePt t="16561" x="85725" y="1825625"/>
          <p14:tracePt t="16578" x="103188" y="1800225"/>
          <p14:tracePt t="16595" x="111125" y="1782763"/>
          <p14:tracePt t="16715" x="111125" y="1800225"/>
          <p14:tracePt t="16723" x="103188" y="1800225"/>
          <p14:tracePt t="16729" x="85725" y="1817688"/>
          <p14:tracePt t="16745" x="77788" y="1843088"/>
          <p14:tracePt t="16745" x="77788" y="1851025"/>
          <p14:tracePt t="16763" x="60325" y="1878013"/>
          <p14:tracePt t="16779" x="50800" y="1911350"/>
          <p14:tracePt t="16796" x="34925" y="1936750"/>
          <p14:tracePt t="16812" x="17463" y="1979613"/>
          <p14:tracePt t="16829" x="7938" y="2006600"/>
          <p14:tracePt t="16875" x="7938" y="2014538"/>
          <p14:tracePt t="16899" x="17463" y="2014538"/>
          <p14:tracePt t="16979" x="17463" y="2022475"/>
          <p14:tracePt t="16980" x="25400" y="2032000"/>
          <p14:tracePt t="17035" x="34925" y="2032000"/>
          <p14:tracePt t="17043" x="34925" y="2039938"/>
          <p14:tracePt t="17047" x="50800" y="2039938"/>
          <p14:tracePt t="17064" x="68263" y="2039938"/>
          <p14:tracePt t="17081" x="77788" y="2049463"/>
          <p14:tracePt t="17097" x="93663" y="2057400"/>
          <p14:tracePt t="17115" x="120650" y="2057400"/>
          <p14:tracePt t="17131" x="128588" y="2065338"/>
          <p14:tracePt t="17148" x="146050" y="2065338"/>
          <p14:tracePt t="17164" x="153988" y="2065338"/>
          <p14:tracePt t="17181" x="163513" y="2074863"/>
          <p14:tracePt t="17198" x="179388" y="2074863"/>
          <p14:tracePt t="17215" x="196850" y="2082800"/>
          <p14:tracePt t="17231" x="231775" y="2082800"/>
          <p14:tracePt t="17248" x="257175" y="2082800"/>
          <p14:tracePt t="17265" x="292100" y="2082800"/>
          <p14:tracePt t="17282" x="317500" y="2082800"/>
          <p14:tracePt t="17298" x="350838" y="2074863"/>
          <p14:tracePt t="17315" x="368300" y="2065338"/>
          <p14:tracePt t="17332" x="377825" y="2057400"/>
          <p14:tracePt t="17349" x="377825" y="2049463"/>
          <p14:tracePt t="17365" x="385763" y="2039938"/>
          <p14:tracePt t="17382" x="393700" y="2022475"/>
          <p14:tracePt t="17399" x="403225" y="2014538"/>
          <p14:tracePt t="17415" x="411163" y="2006600"/>
          <p14:tracePt t="17432" x="420688" y="1989138"/>
          <p14:tracePt t="17449" x="420688" y="1971675"/>
          <p14:tracePt t="17466" x="446088" y="1936750"/>
          <p14:tracePt t="17483" x="454025" y="1911350"/>
          <p14:tracePt t="17500" x="454025" y="1878013"/>
          <p14:tracePt t="17516" x="454025" y="1851025"/>
          <p14:tracePt t="17534" x="454025" y="1817688"/>
          <p14:tracePt t="17550" x="454025" y="1782763"/>
          <p14:tracePt t="17567" x="436563" y="1749425"/>
          <p14:tracePt t="17583" x="420688" y="1722438"/>
          <p14:tracePt t="17600" x="411163" y="1706563"/>
          <p14:tracePt t="17617" x="393700" y="1697038"/>
          <p14:tracePt t="17634" x="368300" y="1689100"/>
          <p14:tracePt t="17650" x="325438" y="1679575"/>
          <p14:tracePt t="17667" x="265113" y="1679575"/>
          <p14:tracePt t="17684" x="153988" y="1679575"/>
          <p14:tracePt t="17700" x="68263" y="1679575"/>
          <p14:tracePt t="17717" x="17463" y="1679575"/>
          <p14:tracePt t="17734" x="7938" y="1679575"/>
          <p14:tracePt t="18595" x="7938" y="1689100"/>
          <p14:tracePt t="18627" x="7938" y="1697038"/>
          <p14:tracePt t="18628" x="7938" y="1706563"/>
          <p14:tracePt t="18639" x="7938" y="1714500"/>
          <p14:tracePt t="18656" x="7938" y="1731963"/>
          <p14:tracePt t="18715" x="7938" y="1739900"/>
          <p14:tracePt t="18747" x="17463" y="1739900"/>
          <p14:tracePt t="18778" x="25400" y="1739900"/>
          <p14:tracePt t="18786" x="34925" y="1739900"/>
          <p14:tracePt t="18794" x="42863" y="1749425"/>
          <p14:tracePt t="18835" x="50800" y="1749425"/>
          <p14:tracePt t="18843" x="50800" y="1757363"/>
          <p14:tracePt t="18857" x="60325" y="1757363"/>
          <p14:tracePt t="18858" x="85725" y="1765300"/>
          <p14:tracePt t="18874" x="111125" y="1774825"/>
          <p14:tracePt t="18890" x="163513" y="1782763"/>
          <p14:tracePt t="18907" x="188913" y="1782763"/>
          <p14:tracePt t="18924" x="206375" y="1782763"/>
          <p14:tracePt t="18941" x="231775" y="1782763"/>
          <p14:tracePt t="18957" x="274638" y="1800225"/>
          <p14:tracePt t="18974" x="292100" y="1808163"/>
          <p14:tracePt t="18991" x="300038" y="1808163"/>
          <p14:tracePt t="19008" x="307975" y="1808163"/>
          <p14:tracePt t="19059" x="317500" y="1808163"/>
          <p14:tracePt t="19059" x="325438" y="1808163"/>
          <p14:tracePt t="19098" x="334963" y="1808163"/>
          <p14:tracePt t="19106" x="342900" y="1800225"/>
          <p14:tracePt t="19125" x="350838" y="1800225"/>
          <p14:tracePt t="19178" x="360363" y="1800225"/>
          <p14:tracePt t="19192" x="360363" y="1808163"/>
          <p14:tracePt t="19192" x="377825" y="1808163"/>
          <p14:tracePt t="19209" x="393700" y="1808163"/>
          <p14:tracePt t="19225" x="428625" y="1808163"/>
          <p14:tracePt t="19242" x="471488" y="1808163"/>
          <p14:tracePt t="19259" x="496888" y="1808163"/>
          <p14:tracePt t="19276" x="506413" y="1808163"/>
          <p14:tracePt t="19293" x="514350" y="1808163"/>
          <p14:tracePt t="19370" x="522288" y="1817688"/>
          <p14:tracePt t="19386" x="531813" y="1825625"/>
          <p14:tracePt t="19410" x="539750" y="1825625"/>
          <p14:tracePt t="19427" x="557213" y="1825625"/>
          <p14:tracePt t="19427" x="574675" y="1825625"/>
          <p14:tracePt t="19443" x="600075" y="1825625"/>
          <p14:tracePt t="19460" x="617538" y="1825625"/>
          <p14:tracePt t="19477" x="635000" y="1825625"/>
          <p14:tracePt t="19494" x="642938" y="1825625"/>
          <p14:tracePt t="19511" x="650875" y="1825625"/>
          <p14:tracePt t="19563" x="660400" y="1825625"/>
          <p14:tracePt t="19587" x="668338" y="1825625"/>
          <p14:tracePt t="19599" x="685800" y="1825625"/>
          <p14:tracePt t="19612" x="711200" y="1825625"/>
          <p14:tracePt t="19629" x="728663" y="1825625"/>
          <p14:tracePt t="19645" x="736600" y="1817688"/>
          <p14:tracePt t="19662" x="754063" y="1817688"/>
          <p14:tracePt t="19699" x="763588" y="1808163"/>
          <p14:tracePt t="19715" x="763588" y="1800225"/>
          <p14:tracePt t="19729" x="771525" y="1792288"/>
          <p14:tracePt t="19746" x="788988" y="1774825"/>
          <p14:tracePt t="19763" x="788988" y="1765300"/>
          <p14:tracePt t="19779" x="806450" y="1749425"/>
          <p14:tracePt t="19796" x="806450" y="1739900"/>
          <p14:tracePt t="19813" x="806450" y="1722438"/>
          <p14:tracePt t="19830" x="806450" y="1714500"/>
          <p14:tracePt t="19846" x="814388" y="1697038"/>
          <p14:tracePt t="19863" x="814388" y="1689100"/>
          <p14:tracePt t="19880" x="814388" y="1679575"/>
          <p14:tracePt t="19897" x="814388" y="1671638"/>
          <p14:tracePt t="19913" x="814388" y="1663700"/>
          <p14:tracePt t="19930" x="814388" y="1654175"/>
          <p14:tracePt t="19971" x="806450" y="1654175"/>
          <p14:tracePt t="19979" x="788988" y="1636713"/>
          <p14:tracePt t="19997" x="771525" y="1620838"/>
          <p14:tracePt t="20014" x="754063" y="1611313"/>
          <p14:tracePt t="20031" x="746125" y="1611313"/>
          <p14:tracePt t="20048" x="746125" y="1603375"/>
          <p14:tracePt t="20064" x="736600" y="1603375"/>
          <p14:tracePt t="20081" x="728663" y="1603375"/>
          <p14:tracePt t="20098" x="720725" y="1603375"/>
          <p14:tracePt t="20115" x="711200" y="1603375"/>
          <p14:tracePt t="20131" x="685800" y="1603375"/>
          <p14:tracePt t="20148" x="660400" y="1603375"/>
          <p14:tracePt t="20165" x="642938" y="1603375"/>
          <p14:tracePt t="20182" x="617538" y="1603375"/>
          <p14:tracePt t="20198" x="608013" y="1603375"/>
          <p14:tracePt t="20259" x="600075" y="1603375"/>
          <p14:tracePt t="20284" x="592138" y="1603375"/>
          <p14:tracePt t="20284" x="582613" y="1603375"/>
          <p14:tracePt t="20299" x="574675" y="1603375"/>
          <p14:tracePt t="20316" x="557213" y="1611313"/>
          <p14:tracePt t="20333" x="549275" y="1620838"/>
          <p14:tracePt t="20349" x="539750" y="1620838"/>
          <p14:tracePt t="20366" x="531813" y="1628775"/>
          <p14:tracePt t="20419" x="522288" y="1628775"/>
          <p14:tracePt t="20436" x="522288" y="1636713"/>
          <p14:tracePt t="20450" x="514350" y="1646238"/>
          <p14:tracePt t="20467" x="506413" y="1663700"/>
          <p14:tracePt t="20483" x="479425" y="1697038"/>
          <p14:tracePt t="20500" x="471488" y="1722438"/>
          <p14:tracePt t="20517" x="463550" y="1739900"/>
          <p14:tracePt t="20534" x="454025" y="1757363"/>
          <p14:tracePt t="20675" x="454025" y="1765300"/>
          <p14:tracePt t="20675" x="454025" y="1774825"/>
          <p14:tracePt t="20755" x="454025" y="1782763"/>
          <p14:tracePt t="20763" x="463550" y="1782763"/>
          <p14:tracePt t="20785" x="471488" y="1782763"/>
          <p14:tracePt t="20786" x="479425" y="1782763"/>
          <p14:tracePt t="20802" x="488950" y="1782763"/>
          <p14:tracePt t="20841" x="496888" y="1782763"/>
          <p14:tracePt t="20868" x="506413" y="1782763"/>
          <p14:tracePt t="20891" x="514350" y="1782763"/>
          <p14:tracePt t="20900" x="549275" y="1782763"/>
          <p14:tracePt t="20919" x="574675" y="1782763"/>
          <p14:tracePt t="20936" x="600075" y="1782763"/>
          <p14:tracePt t="20953" x="617538" y="1782763"/>
          <p14:tracePt t="20969" x="635000" y="1782763"/>
          <p14:tracePt t="21060" x="642938" y="1782763"/>
          <p14:tracePt t="21092" x="650875" y="1782763"/>
          <p14:tracePt t="21104" x="660400" y="1782763"/>
          <p14:tracePt t="21105" x="668338" y="1782763"/>
          <p14:tracePt t="21121" x="677863" y="1782763"/>
          <p14:tracePt t="21612" x="668338" y="1782763"/>
          <p14:tracePt t="21628" x="660400" y="1782763"/>
          <p14:tracePt t="21636" x="650875" y="1782763"/>
          <p14:tracePt t="21641" x="642938" y="1792288"/>
          <p14:tracePt t="21657" x="617538" y="1800225"/>
          <p14:tracePt t="21674" x="592138" y="1817688"/>
          <p14:tracePt t="21691" x="557213" y="1825625"/>
          <p14:tracePt t="21691" x="539750" y="1835150"/>
          <p14:tracePt t="21708" x="522288" y="1843088"/>
          <p14:tracePt t="21724" x="488950" y="1860550"/>
          <p14:tracePt t="21741" x="479425" y="1868488"/>
          <p14:tracePt t="21758" x="446088" y="1885950"/>
          <p14:tracePt t="21775" x="428625" y="1893888"/>
          <p14:tracePt t="21791" x="420688" y="1903413"/>
          <p14:tracePt t="21808" x="403225" y="1903413"/>
          <p14:tracePt t="21932" x="393700" y="1903413"/>
          <p14:tracePt t="21933" x="393700" y="1911350"/>
          <p14:tracePt t="21942" x="368300" y="1920875"/>
          <p14:tracePt t="21959" x="342900" y="1928813"/>
          <p14:tracePt t="21976" x="334963" y="1928813"/>
          <p14:tracePt t="21993" x="342900" y="1936750"/>
          <p14:tracePt t="22009" x="360363" y="1936750"/>
          <p14:tracePt t="22026" x="393700" y="1936750"/>
          <p14:tracePt t="22043" x="446088" y="1936750"/>
          <p14:tracePt t="22060" x="514350" y="1936750"/>
          <p14:tracePt t="22077" x="531813" y="1946275"/>
          <p14:tracePt t="22132" x="531813" y="1954213"/>
          <p14:tracePt t="22151" x="531813" y="1963738"/>
          <p14:tracePt t="22160" x="496888" y="1979613"/>
          <p14:tracePt t="22177" x="488950" y="1979613"/>
          <p14:tracePt t="22228" x="496888" y="1979613"/>
          <p14:tracePt t="22236" x="514350" y="1979613"/>
          <p14:tracePt t="22244" x="574675" y="1971675"/>
          <p14:tracePt t="22260" x="600075" y="1963738"/>
          <p14:tracePt t="22277" x="617538" y="1954213"/>
          <p14:tracePt t="22436" x="625475" y="1954213"/>
          <p14:tracePt t="22439" x="635000" y="1954213"/>
          <p14:tracePt t="22637" x="642938" y="1954213"/>
          <p14:tracePt t="22648" x="660400" y="1946275"/>
          <p14:tracePt t="22663" x="693738" y="1936750"/>
          <p14:tracePt t="22680" x="746125" y="1911350"/>
          <p14:tracePt t="22696" x="831850" y="1878013"/>
          <p14:tracePt t="22713" x="900113" y="1825625"/>
          <p14:tracePt t="22730" x="960438" y="1782763"/>
          <p14:tracePt t="22746" x="1028700" y="1731963"/>
          <p14:tracePt t="22763" x="1054100" y="1706563"/>
          <p14:tracePt t="22780" x="1063625" y="1689100"/>
          <p14:tracePt t="22797" x="1063625" y="1679575"/>
          <p14:tracePt t="23860" x="1054100" y="1679575"/>
          <p14:tracePt t="23973" x="1046163" y="1679575"/>
          <p14:tracePt t="23988" x="1036638" y="1679575"/>
          <p14:tracePt t="24572" x="1036638" y="1671638"/>
          <p14:tracePt t="24748" x="1046163" y="1671638"/>
          <p14:tracePt t="24869" x="1054100" y="1671638"/>
          <p14:tracePt t="24900" x="1063625" y="1671638"/>
          <p14:tracePt t="24924" x="1063625" y="1663700"/>
          <p14:tracePt t="24948" x="1071563" y="1663700"/>
          <p14:tracePt t="24956" x="1079500" y="1663700"/>
          <p14:tracePt t="25140" x="1071563" y="1663700"/>
          <p14:tracePt t="25151" x="1063625" y="1663700"/>
          <p14:tracePt t="25159" x="1054100" y="1663700"/>
          <p14:tracePt t="25176" x="1036638" y="1663700"/>
          <p14:tracePt t="25194" x="1003300" y="1663700"/>
          <p14:tracePt t="25210" x="968375" y="1671638"/>
          <p14:tracePt t="25227" x="950913" y="1679575"/>
          <p14:tracePt t="25243" x="925513" y="1679575"/>
          <p14:tracePt t="25243" x="917575" y="1679575"/>
          <p14:tracePt t="25285" x="908050" y="1679575"/>
          <p14:tracePt t="25300" x="900113" y="1679575"/>
          <p14:tracePt t="25311" x="882650" y="1679575"/>
          <p14:tracePt t="25327" x="865188" y="1679575"/>
          <p14:tracePt t="25344" x="849313" y="1679575"/>
          <p14:tracePt t="25361" x="831850" y="1679575"/>
          <p14:tracePt t="25378" x="822325" y="1679575"/>
          <p14:tracePt t="25492" x="814388" y="1679575"/>
          <p14:tracePt t="25517" x="806450" y="1679575"/>
          <p14:tracePt t="25524" x="796925" y="1679575"/>
          <p14:tracePt t="25532" x="771525" y="1679575"/>
          <p14:tracePt t="25545" x="736600" y="1679575"/>
          <p14:tracePt t="25562" x="693738" y="1689100"/>
          <p14:tracePt t="25579" x="642938" y="1689100"/>
          <p14:tracePt t="25595" x="608013" y="1706563"/>
          <p14:tracePt t="25595" x="592138" y="1706563"/>
          <p14:tracePt t="25612" x="549275" y="1714500"/>
          <p14:tracePt t="25629" x="496888" y="1731963"/>
          <p14:tracePt t="25647" x="471488" y="1731963"/>
          <p14:tracePt t="25663" x="436563" y="1739900"/>
          <p14:tracePt t="25679" x="420688" y="1739900"/>
          <p14:tracePt t="25696" x="411163" y="1739900"/>
          <p14:tracePt t="25713" x="403225" y="1739900"/>
          <p14:tracePt t="25730" x="403225" y="1749425"/>
          <p14:tracePt t="25746" x="393700" y="1749425"/>
          <p14:tracePt t="25763" x="360363" y="1757363"/>
          <p14:tracePt t="25780" x="307975" y="1782763"/>
          <p14:tracePt t="25780" x="274638" y="1800225"/>
          <p14:tracePt t="25797" x="206375" y="1825625"/>
          <p14:tracePt t="25813" x="128588" y="1851025"/>
          <p14:tracePt t="25830" x="93663" y="1851025"/>
          <p14:tracePt t="25876" x="103188" y="1851025"/>
          <p14:tracePt t="25885" x="120650" y="1851025"/>
          <p14:tracePt t="25897" x="136525" y="1843088"/>
          <p14:tracePt t="25913" x="146050" y="1835150"/>
          <p14:tracePt t="25988" x="136525" y="1835150"/>
          <p14:tracePt t="26004" x="120650" y="1835150"/>
          <p14:tracePt t="26015" x="103188" y="1835150"/>
          <p14:tracePt t="26084" x="111125" y="1835150"/>
          <p14:tracePt t="26205" x="120650" y="1835150"/>
          <p14:tracePt t="26220" x="128588" y="1835150"/>
          <p14:tracePt t="26236" x="146050" y="1825625"/>
          <p14:tracePt t="26249" x="163513" y="1817688"/>
          <p14:tracePt t="26266" x="188913" y="1817688"/>
          <p14:tracePt t="26283" x="206375" y="1808163"/>
          <p14:tracePt t="26299" x="239713" y="1792288"/>
          <p14:tracePt t="26316" x="265113" y="1782763"/>
          <p14:tracePt t="26333" x="282575" y="1782763"/>
          <p14:tracePt t="26349" x="307975" y="1774825"/>
          <p14:tracePt t="26366" x="350838" y="1757363"/>
          <p14:tracePt t="26383" x="385763" y="1749425"/>
          <p14:tracePt t="26400" x="428625" y="1731963"/>
          <p14:tracePt t="26416" x="471488" y="1714500"/>
          <p14:tracePt t="26433" x="506413" y="1697038"/>
          <p14:tracePt t="26450" x="522288" y="1689100"/>
          <p14:tracePt t="26524" x="531813" y="1689100"/>
          <p14:tracePt t="26548" x="531813" y="1679575"/>
          <p14:tracePt t="26555" x="539750" y="1679575"/>
          <p14:tracePt t="26567" x="557213" y="1663700"/>
          <p14:tracePt t="26584" x="565150" y="1654175"/>
          <p14:tracePt t="26601" x="574675" y="1636713"/>
          <p14:tracePt t="26617" x="582613" y="1620838"/>
          <p14:tracePt t="26634" x="608013" y="1603375"/>
          <p14:tracePt t="26651" x="625475" y="1593850"/>
          <p14:tracePt t="26669" x="677863" y="1577975"/>
          <p14:tracePt t="26685" x="720725" y="1560513"/>
          <p14:tracePt t="26701" x="754063" y="1560513"/>
          <p14:tracePt t="26718" x="788988" y="1543050"/>
          <p14:tracePt t="26735" x="814388" y="1543050"/>
          <p14:tracePt t="26752" x="831850" y="1543050"/>
          <p14:tracePt t="26768" x="839788" y="1543050"/>
          <p14:tracePt t="26785" x="865188" y="1550988"/>
          <p14:tracePt t="26802" x="882650" y="1568450"/>
          <p14:tracePt t="26819" x="908050" y="1585913"/>
          <p14:tracePt t="26835" x="950913" y="1620838"/>
          <p14:tracePt t="26852" x="985838" y="1628775"/>
          <p14:tracePt t="26869" x="1003300" y="1628775"/>
          <p14:tracePt t="26886" x="1036638" y="1628775"/>
          <p14:tracePt t="26902" x="1054100" y="1628775"/>
          <p14:tracePt t="26919" x="1079500" y="1628775"/>
          <p14:tracePt t="26936" x="1096963" y="1628775"/>
          <p14:tracePt t="26953" x="1131888" y="1628775"/>
          <p14:tracePt t="26969" x="1174750" y="1636713"/>
          <p14:tracePt t="26986" x="1225550" y="1646238"/>
          <p14:tracePt t="27003" x="1277938" y="1654175"/>
          <p14:tracePt t="27020" x="1311275" y="1654175"/>
          <p14:tracePt t="27037" x="1320800" y="1654175"/>
          <p14:tracePt t="27188" x="1328738" y="1654175"/>
          <p14:tracePt t="27252" x="1328738" y="1663700"/>
          <p14:tracePt t="27256" x="1328738" y="1671638"/>
          <p14:tracePt t="27271" x="1328738" y="1697038"/>
          <p14:tracePt t="27288" x="1346200" y="1749425"/>
          <p14:tracePt t="27305" x="1363663" y="1851025"/>
          <p14:tracePt t="27321" x="1406525" y="1979613"/>
          <p14:tracePt t="27338" x="1449388" y="2074863"/>
          <p14:tracePt t="27355" x="1457325" y="2117725"/>
          <p14:tracePt t="27371" x="1465263" y="2135188"/>
          <p14:tracePt t="27540" x="1474788" y="2135188"/>
          <p14:tracePt t="27620" x="1474788" y="2125663"/>
          <p14:tracePt t="27628" x="1482725" y="2117725"/>
          <p14:tracePt t="27660" x="1492250" y="2100263"/>
          <p14:tracePt t="27661" x="1500188" y="2100263"/>
          <p14:tracePt t="27674" x="1500188" y="2092325"/>
          <p14:tracePt t="27690" x="1508125" y="2082800"/>
          <p14:tracePt t="27707" x="1517650" y="2082800"/>
          <p14:tracePt t="27723" x="1525588" y="2074863"/>
          <p14:tracePt t="27740" x="1535113" y="2074863"/>
          <p14:tracePt t="27757" x="1543050" y="2065338"/>
          <p14:tracePt t="27774" x="1560513" y="2065338"/>
          <p14:tracePt t="27790" x="1611313" y="2049463"/>
          <p14:tracePt t="27807" x="1739900" y="2049463"/>
          <p14:tracePt t="27824" x="1868488" y="2039938"/>
          <p14:tracePt t="27841" x="2039938" y="2022475"/>
          <p14:tracePt t="27857" x="2117725" y="1989138"/>
          <p14:tracePt t="27874" x="2160588" y="1963738"/>
          <p14:tracePt t="27891" x="2178050" y="1936750"/>
          <p14:tracePt t="27891" x="2185988" y="1928813"/>
          <p14:tracePt t="27908" x="2185988" y="1911350"/>
          <p14:tracePt t="27924" x="2185988" y="1903413"/>
          <p14:tracePt t="27941" x="2185988" y="1893888"/>
          <p14:tracePt t="27980" x="2193925" y="1878013"/>
          <p14:tracePt t="27988" x="2211388" y="1860550"/>
          <p14:tracePt t="27991" x="2271713" y="1817688"/>
          <p14:tracePt t="28008" x="2349500" y="1757363"/>
          <p14:tracePt t="28025" x="2417763" y="1706563"/>
          <p14:tracePt t="28041" x="2451100" y="1679575"/>
          <p14:tracePt t="28058" x="2460625" y="1671638"/>
          <p14:tracePt t="28116" x="2451100" y="1671638"/>
          <p14:tracePt t="28268" x="2443163" y="1671638"/>
          <p14:tracePt t="28276" x="2425700" y="1679575"/>
          <p14:tracePt t="28293" x="2400300" y="1714500"/>
          <p14:tracePt t="28310" x="2357438" y="1782763"/>
          <p14:tracePt t="28327" x="2322513" y="1843088"/>
          <p14:tracePt t="28343" x="2297113" y="1911350"/>
          <p14:tracePt t="28360" x="2279650" y="1954213"/>
          <p14:tracePt t="28377" x="2271713" y="1979613"/>
          <p14:tracePt t="28394" x="2271713" y="1989138"/>
          <p14:tracePt t="28411" x="2263775" y="1997075"/>
          <p14:tracePt t="28427" x="2254250" y="1997075"/>
          <p14:tracePt t="28427" x="2254250" y="2006600"/>
          <p14:tracePt t="28444" x="2246313" y="2014538"/>
          <p14:tracePt t="28461" x="2236788" y="2022475"/>
          <p14:tracePt t="28540" x="2246313" y="2014538"/>
          <p14:tracePt t="28548" x="2289175" y="1971675"/>
          <p14:tracePt t="28564" x="2322513" y="1911350"/>
          <p14:tracePt t="28578" x="2382838" y="1825625"/>
          <p14:tracePt t="28595" x="2417763" y="1757363"/>
          <p14:tracePt t="28612" x="2443163" y="1697038"/>
          <p14:tracePt t="28629" x="2451100" y="1679575"/>
          <p14:tracePt t="28780" x="2443163" y="1679575"/>
          <p14:tracePt t="28780" x="2443163" y="1689100"/>
          <p14:tracePt t="28797" x="2425700" y="1714500"/>
          <p14:tracePt t="28798" x="2400300" y="1774825"/>
          <p14:tracePt t="28813" x="2365375" y="1851025"/>
          <p14:tracePt t="28830" x="2349500" y="1920875"/>
          <p14:tracePt t="28846" x="2349500" y="1963738"/>
          <p14:tracePt t="28863" x="2349500" y="1971675"/>
          <p14:tracePt t="28940" x="2349500" y="1979613"/>
          <p14:tracePt t="28947" x="2339975" y="1979613"/>
          <p14:tracePt t="29268" x="2339975" y="1989138"/>
          <p14:tracePt t="29284" x="2339975" y="1997075"/>
          <p14:tracePt t="29300" x="2332038" y="2014538"/>
          <p14:tracePt t="29317" x="2332038" y="2022475"/>
          <p14:tracePt t="29388" x="2339975" y="2022475"/>
          <p14:tracePt t="29394" x="2339975" y="2006600"/>
          <p14:tracePt t="29399" x="2365375" y="1971675"/>
          <p14:tracePt t="29416" x="2392363" y="1946275"/>
          <p14:tracePt t="29433" x="2400300" y="1920875"/>
          <p14:tracePt t="29449" x="2408238" y="1893888"/>
          <p14:tracePt t="29466" x="2408238" y="1885950"/>
          <p14:tracePt t="29483" x="2417763" y="1878013"/>
          <p14:tracePt t="29580" x="2417763" y="1885950"/>
          <p14:tracePt t="29585" x="2392363" y="1920875"/>
          <p14:tracePt t="29600" x="2365375" y="1971675"/>
          <p14:tracePt t="29617" x="2357438" y="2014538"/>
          <p14:tracePt t="29634" x="2349500" y="2039938"/>
          <p14:tracePt t="29804" x="2349500" y="2032000"/>
          <p14:tracePt t="29828" x="2357438" y="2022475"/>
          <p14:tracePt t="29980" x="2349500" y="2022475"/>
          <p14:tracePt t="30002" x="2339975" y="2022475"/>
          <p14:tracePt t="30004" x="2332038" y="2032000"/>
          <p14:tracePt t="30019" x="2322513" y="2039938"/>
          <p14:tracePt t="30156" x="2322513" y="2032000"/>
          <p14:tracePt t="30172" x="2322513" y="2022475"/>
          <p14:tracePt t="30173" x="2322513" y="2014538"/>
          <p14:tracePt t="30187" x="2322513" y="1997075"/>
          <p14:tracePt t="30204" x="2322513" y="1946275"/>
          <p14:tracePt t="30220" x="2322513" y="1920875"/>
          <p14:tracePt t="30237" x="2332038" y="1868488"/>
          <p14:tracePt t="30254" x="2332038" y="1843088"/>
          <p14:tracePt t="30270" x="2339975" y="1808163"/>
          <p14:tracePt t="30287" x="2349500" y="1792288"/>
          <p14:tracePt t="30304" x="2365375" y="1765300"/>
          <p14:tracePt t="30321" x="2365375" y="1749425"/>
          <p14:tracePt t="30337" x="2382838" y="1731963"/>
          <p14:tracePt t="30354" x="2382838" y="1714500"/>
          <p14:tracePt t="30371" x="2382838" y="1706563"/>
          <p14:tracePt t="30436" x="2374900" y="1714500"/>
          <p14:tracePt t="30444" x="2357438" y="1757363"/>
          <p14:tracePt t="30455" x="2332038" y="1792288"/>
          <p14:tracePt t="30471" x="2322513" y="1835150"/>
          <p14:tracePt t="30488" x="2314575" y="1868488"/>
          <p14:tracePt t="30505" x="2306638" y="1903413"/>
          <p14:tracePt t="30522" x="2297113" y="1936750"/>
          <p14:tracePt t="30538" x="2289175" y="1954213"/>
          <p14:tracePt t="30555" x="2271713" y="2006600"/>
          <p14:tracePt t="30572" x="2254250" y="2039938"/>
          <p14:tracePt t="30589" x="2254250" y="2057400"/>
          <p14:tracePt t="30605" x="2246313" y="2074863"/>
          <p14:tracePt t="30740" x="2254250" y="2065338"/>
          <p14:tracePt t="30748" x="2263775" y="2049463"/>
          <p14:tracePt t="30764" x="2279650" y="2014538"/>
          <p14:tracePt t="30773" x="2289175" y="1979613"/>
          <p14:tracePt t="30790" x="2306638" y="1936750"/>
          <p14:tracePt t="30807" x="2314575" y="1903413"/>
          <p14:tracePt t="30823" x="2339975" y="1878013"/>
          <p14:tracePt t="30840" x="2349500" y="1851025"/>
          <p14:tracePt t="30857" x="2357438" y="1835150"/>
          <p14:tracePt t="30874" x="2357438" y="1825625"/>
          <p14:tracePt t="30890" x="2357438" y="1817688"/>
          <p14:tracePt t="30997" x="2357438" y="1835150"/>
          <p14:tracePt t="31004" x="2349500" y="1843088"/>
          <p14:tracePt t="31012" x="2339975" y="1893888"/>
          <p14:tracePt t="31025" x="2322513" y="1936750"/>
          <p14:tracePt t="31041" x="2306638" y="1989138"/>
          <p14:tracePt t="31058" x="2297113" y="2014538"/>
          <p14:tracePt t="31075" x="2289175" y="2057400"/>
          <p14:tracePt t="31092" x="2289175" y="2065338"/>
          <p14:tracePt t="31164" x="2279650" y="2065338"/>
          <p14:tracePt t="33412" x="2279650" y="2057400"/>
          <p14:tracePt t="33428" x="2279650" y="2049463"/>
          <p14:tracePt t="33444" x="2279650" y="2032000"/>
          <p14:tracePt t="33455" x="2279650" y="2006600"/>
          <p14:tracePt t="33471" x="2279650" y="1989138"/>
          <p14:tracePt t="33488" x="2289175" y="1954213"/>
          <p14:tracePt t="33505" x="2306638" y="1928813"/>
          <p14:tracePt t="33521" x="2306638" y="1911350"/>
          <p14:tracePt t="33538" x="2322513" y="1885950"/>
          <p14:tracePt t="33555" x="2322513" y="1868488"/>
          <p14:tracePt t="33571" x="2332038" y="1860550"/>
          <p14:tracePt t="33716" x="2322513" y="1878013"/>
          <p14:tracePt t="33724" x="2314575" y="1911350"/>
          <p14:tracePt t="33732" x="2306638" y="1936750"/>
          <p14:tracePt t="33739" x="2263775" y="2032000"/>
          <p14:tracePt t="33756" x="2254250" y="2092325"/>
          <p14:tracePt t="33773" x="2254250" y="2108200"/>
          <p14:tracePt t="33860" x="2254250" y="2092325"/>
          <p14:tracePt t="33873" x="2263775" y="2082800"/>
          <p14:tracePt t="33874" x="2279650" y="2039938"/>
          <p14:tracePt t="33890" x="2279650" y="1997075"/>
          <p14:tracePt t="33907" x="2289175" y="1963738"/>
          <p14:tracePt t="33923" x="2306638" y="1893888"/>
          <p14:tracePt t="33940" x="2322513" y="1860550"/>
          <p14:tracePt t="33957" x="2332038" y="1843088"/>
          <p14:tracePt t="33974" x="2339975" y="1843088"/>
          <p14:tracePt t="34060" x="2322513" y="1851025"/>
          <p14:tracePt t="34074" x="2314575" y="1878013"/>
          <p14:tracePt t="34076" x="2289175" y="1920875"/>
          <p14:tracePt t="34091" x="2246313" y="1997075"/>
          <p14:tracePt t="34108" x="2236788" y="2039938"/>
          <p14:tracePt t="34125" x="2236788" y="2049463"/>
          <p14:tracePt t="34164" x="2246313" y="2049463"/>
          <p14:tracePt t="34176" x="2254250" y="2049463"/>
          <p14:tracePt t="34192" x="2279650" y="2032000"/>
          <p14:tracePt t="34208" x="2297113" y="2014538"/>
          <p14:tracePt t="34225" x="2297113" y="2006600"/>
          <p14:tracePt t="34348" x="2306638" y="2006600"/>
          <p14:tracePt t="35740" x="2306638" y="1997075"/>
          <p14:tracePt t="35772" x="2306638" y="1989138"/>
          <p14:tracePt t="35775" x="2314575" y="1989138"/>
          <p14:tracePt t="35804" x="2322513" y="1989138"/>
          <p14:tracePt t="35820" x="2332038" y="1989138"/>
          <p14:tracePt t="35821" x="2332038" y="1979613"/>
          <p14:tracePt t="35834" x="2339975" y="1979613"/>
          <p14:tracePt t="35850" x="2349500" y="1971675"/>
          <p14:tracePt t="35867" x="2365375" y="1963738"/>
          <p14:tracePt t="35884" x="2382838" y="1954213"/>
          <p14:tracePt t="35901" x="2408238" y="1946275"/>
          <p14:tracePt t="35918" x="2443163" y="1928813"/>
          <p14:tracePt t="35934" x="2460625" y="1928813"/>
          <p14:tracePt t="35951" x="2478088" y="1920875"/>
          <p14:tracePt t="35968" x="2493963" y="1911350"/>
          <p14:tracePt t="35984" x="2528888" y="1903413"/>
          <p14:tracePt t="36001" x="2597150" y="1893888"/>
          <p14:tracePt t="36018" x="2700338" y="1885950"/>
          <p14:tracePt t="36035" x="2846388" y="1878013"/>
          <p14:tracePt t="36035" x="2922588" y="1878013"/>
          <p14:tracePt t="36052" x="3025775" y="1860550"/>
          <p14:tracePt t="36069" x="3136900" y="1843088"/>
          <p14:tracePt t="36085" x="3197225" y="1835150"/>
          <p14:tracePt t="36102" x="3257550" y="1825625"/>
          <p14:tracePt t="36119" x="3308350" y="1817688"/>
          <p14:tracePt t="36136" x="3368675" y="1808163"/>
          <p14:tracePt t="36152" x="3429000" y="1808163"/>
          <p14:tracePt t="36169" x="3497263" y="1808163"/>
          <p14:tracePt t="36185" x="3540125" y="1808163"/>
          <p14:tracePt t="36203" x="3582988" y="1808163"/>
          <p14:tracePt t="36219" x="3635375" y="1808163"/>
          <p14:tracePt t="36236" x="3678238" y="1817688"/>
          <p14:tracePt t="36253" x="3736975" y="1817688"/>
          <p14:tracePt t="36269" x="3806825" y="1825625"/>
          <p14:tracePt t="36286" x="3857625" y="1835150"/>
          <p14:tracePt t="36303" x="3892550" y="1843088"/>
          <p14:tracePt t="36320" x="3908425" y="1843088"/>
          <p14:tracePt t="36387" x="3917950" y="1843088"/>
          <p14:tracePt t="36403" x="3935413" y="1851025"/>
          <p14:tracePt t="36420" x="3943350" y="1851025"/>
          <p14:tracePt t="36603" x="3943350" y="1860550"/>
          <p14:tracePt t="36652" x="3935413" y="1868488"/>
          <p14:tracePt t="36668" x="3935413" y="1878013"/>
          <p14:tracePt t="36700" x="3925888" y="1878013"/>
          <p14:tracePt t="36708" x="3925888" y="1885950"/>
          <p14:tracePt t="36724" x="3925888" y="1893888"/>
          <p14:tracePt t="36740" x="3917950" y="1893888"/>
          <p14:tracePt t="36741" x="3917950" y="1911350"/>
          <p14:tracePt t="36756" x="3900488" y="1920875"/>
          <p14:tracePt t="36773" x="3892550" y="1936750"/>
          <p14:tracePt t="36789" x="3875088" y="1946275"/>
          <p14:tracePt t="36806" x="3857625" y="1963738"/>
          <p14:tracePt t="36823" x="3840163" y="1971675"/>
          <p14:tracePt t="36839" x="3814763" y="1979613"/>
          <p14:tracePt t="36856" x="3797300" y="1989138"/>
          <p14:tracePt t="36873" x="3779838" y="1989138"/>
          <p14:tracePt t="36889" x="3771900" y="1989138"/>
          <p14:tracePt t="36906" x="3746500" y="1997075"/>
          <p14:tracePt t="36924" x="3736975" y="2006600"/>
          <p14:tracePt t="36940" x="3711575" y="2006600"/>
          <p14:tracePt t="36957" x="3678238" y="2006600"/>
          <p14:tracePt t="36974" x="3643313" y="2006600"/>
          <p14:tracePt t="36991" x="3608388" y="2006600"/>
          <p14:tracePt t="37008" x="3582988" y="2006600"/>
          <p14:tracePt t="37100" x="3582988" y="1997075"/>
          <p14:tracePt t="37105" x="3575050" y="1979613"/>
          <p14:tracePt t="37125" x="3565525" y="1963738"/>
          <p14:tracePt t="37142" x="3565525" y="1936750"/>
          <p14:tracePt t="37159" x="3565525" y="1911350"/>
          <p14:tracePt t="37175" x="3565525" y="1878013"/>
          <p14:tracePt t="37192" x="3575050" y="1835150"/>
          <p14:tracePt t="37209" x="3592513" y="1800225"/>
          <p14:tracePt t="37226" x="3608388" y="1765300"/>
          <p14:tracePt t="37242" x="3625850" y="1739900"/>
          <p14:tracePt t="37259" x="3635375" y="1706563"/>
          <p14:tracePt t="37276" x="3651250" y="1679575"/>
          <p14:tracePt t="37293" x="3660775" y="1654175"/>
          <p14:tracePt t="37311" x="3660775" y="1636713"/>
          <p14:tracePt t="37326" x="3668713" y="1611313"/>
          <p14:tracePt t="37343" x="3678238" y="1585913"/>
          <p14:tracePt t="37360" x="3694113" y="1550988"/>
          <p14:tracePt t="37377" x="3721100" y="1517650"/>
          <p14:tracePt t="37393" x="3746500" y="1474788"/>
          <p14:tracePt t="37410" x="3771900" y="1439863"/>
          <p14:tracePt t="37427" x="3806825" y="1414463"/>
          <p14:tracePt t="37444" x="3822700" y="1397000"/>
          <p14:tracePt t="37460" x="3832225" y="1379538"/>
          <p14:tracePt t="37549" x="3840163" y="1379538"/>
          <p14:tracePt t="37556" x="3840163" y="1371600"/>
          <p14:tracePt t="37562" x="3849688" y="1363663"/>
          <p14:tracePt t="37577" x="3857625" y="1363663"/>
          <p14:tracePt t="37594" x="3875088" y="1354138"/>
          <p14:tracePt t="37700" x="3883025" y="1354138"/>
          <p14:tracePt t="37749" x="3883025" y="1363663"/>
          <p14:tracePt t="37754" x="3883025" y="1371600"/>
          <p14:tracePt t="37762" x="3883025" y="1379538"/>
          <p14:tracePt t="37778" x="3875088" y="1406525"/>
          <p14:tracePt t="37795" x="3865563" y="1431925"/>
          <p14:tracePt t="37812" x="3840163" y="1482725"/>
          <p14:tracePt t="37829" x="3822700" y="1525588"/>
          <p14:tracePt t="37845" x="3797300" y="1577975"/>
          <p14:tracePt t="37862" x="3779838" y="1628775"/>
          <p14:tracePt t="37879" x="3754438" y="1663700"/>
          <p14:tracePt t="37896" x="3736975" y="1689100"/>
          <p14:tracePt t="37912" x="3729038" y="1697038"/>
          <p14:tracePt t="37964" x="3729038" y="1689100"/>
          <p14:tracePt t="37980" x="3729038" y="1679575"/>
          <p14:tracePt t="37981" x="3729038" y="1671638"/>
          <p14:tracePt t="37996" x="3729038" y="1663700"/>
          <p14:tracePt t="38060" x="3721100" y="1663700"/>
          <p14:tracePt t="38080" x="3711575" y="1663700"/>
          <p14:tracePt t="38081" x="3678238" y="1671638"/>
          <p14:tracePt t="38097" x="3635375" y="1689100"/>
          <p14:tracePt t="38114" x="3608388" y="1714500"/>
          <p14:tracePt t="38130" x="3600450" y="1731963"/>
          <p14:tracePt t="38148" x="3582988" y="1739900"/>
          <p14:tracePt t="38284" x="3582988" y="1731963"/>
          <p14:tracePt t="38298" x="3592513" y="1722438"/>
          <p14:tracePt t="38299" x="3600450" y="1697038"/>
          <p14:tracePt t="38315" x="3608388" y="1679575"/>
          <p14:tracePt t="38315" x="3617913" y="1671638"/>
          <p14:tracePt t="38349" x="3617913" y="1663700"/>
          <p14:tracePt t="38659" x="3608388" y="1663700"/>
          <p14:tracePt t="38668" x="3608388" y="1679575"/>
          <p14:tracePt t="38683" x="3608388" y="1697038"/>
          <p14:tracePt t="38699" x="3600450" y="1731963"/>
          <p14:tracePt t="38716" x="3592513" y="1765300"/>
          <p14:tracePt t="38733" x="3575050" y="1800225"/>
          <p14:tracePt t="38750" x="3565525" y="1843088"/>
          <p14:tracePt t="38766" x="3557588" y="1885950"/>
          <p14:tracePt t="38783" x="3540125" y="1928813"/>
          <p14:tracePt t="38800" x="3540125" y="1963738"/>
          <p14:tracePt t="38817" x="3532188" y="1989138"/>
          <p14:tracePt t="38834" x="3522663" y="2014538"/>
          <p14:tracePt t="38850" x="3514725" y="2049463"/>
          <p14:tracePt t="38867" x="3497263" y="2092325"/>
          <p14:tracePt t="38885" x="3479800" y="2117725"/>
          <p14:tracePt t="38900" x="3479800" y="2125663"/>
          <p14:tracePt t="39316" x="3479800" y="2117725"/>
          <p14:tracePt t="39347" x="3479800" y="2108200"/>
          <p14:tracePt t="39357" x="3479800" y="2100263"/>
          <p14:tracePt t="39371" x="3479800" y="2092325"/>
          <p14:tracePt t="39388" x="3471863" y="2074863"/>
          <p14:tracePt t="39388" x="3471863" y="2065338"/>
          <p14:tracePt t="39403" x="3436938" y="2032000"/>
          <p14:tracePt t="39420" x="3421063" y="2014538"/>
          <p14:tracePt t="39436" x="3403600" y="1997075"/>
          <p14:tracePt t="39454" x="3403600" y="1989138"/>
          <p14:tracePt t="39515" x="3394075" y="1989138"/>
          <p14:tracePt t="39563" x="3378200" y="1989138"/>
          <p14:tracePt t="39569" x="3351213" y="1971675"/>
          <p14:tracePt t="39588" x="3325813" y="1963738"/>
          <p14:tracePt t="39605" x="3325813" y="1954213"/>
          <p14:tracePt t="39763" x="3317875" y="1954213"/>
          <p14:tracePt t="39787" x="3308350" y="1946275"/>
          <p14:tracePt t="39963" x="3300413" y="1946275"/>
          <p14:tracePt t="40419" x="3308350" y="1946275"/>
          <p14:tracePt t="40459" x="3317875" y="1946275"/>
          <p14:tracePt t="40491" x="3325813" y="1946275"/>
          <p14:tracePt t="40496" x="3325813" y="1936750"/>
          <p14:tracePt t="40509" x="3343275" y="1936750"/>
          <p14:tracePt t="40526" x="3360738" y="1928813"/>
          <p14:tracePt t="40543" x="3368675" y="1928813"/>
          <p14:tracePt t="40559" x="3378200" y="1920875"/>
          <p14:tracePt t="40576" x="3394075" y="1920875"/>
          <p14:tracePt t="40593" x="3403600" y="1920875"/>
          <p14:tracePt t="40610" x="3411538" y="1920875"/>
          <p14:tracePt t="40627" x="3421063" y="1911350"/>
          <p14:tracePt t="40643" x="3463925" y="1911350"/>
          <p14:tracePt t="40660" x="3497263" y="1903413"/>
          <p14:tracePt t="40677" x="3514725" y="1903413"/>
          <p14:tracePt t="40694" x="3522663" y="1903413"/>
          <p14:tracePt t="40710" x="3540125" y="1903413"/>
          <p14:tracePt t="40727" x="3557588" y="1903413"/>
          <p14:tracePt t="40744" x="3575050" y="1903413"/>
          <p14:tracePt t="40760" x="3592513" y="1903413"/>
          <p14:tracePt t="40777" x="3617913" y="1903413"/>
          <p14:tracePt t="40794" x="3643313" y="1903413"/>
          <p14:tracePt t="40810" x="3660775" y="1903413"/>
          <p14:tracePt t="40827" x="3678238" y="1903413"/>
          <p14:tracePt t="40844" x="3678238" y="1911350"/>
          <p14:tracePt t="40861" x="3694113" y="1911350"/>
          <p14:tracePt t="40877" x="3721100" y="1911350"/>
          <p14:tracePt t="40894" x="3736975" y="1928813"/>
          <p14:tracePt t="40911" x="3763963" y="1928813"/>
          <p14:tracePt t="40928" x="3789363" y="1936750"/>
          <p14:tracePt t="40945" x="3806825" y="1936750"/>
          <p14:tracePt t="40961" x="3822700" y="1936750"/>
          <p14:tracePt t="40978" x="3832225" y="1936750"/>
          <p14:tracePt t="41611" x="3840163" y="1936750"/>
          <p14:tracePt t="41614" x="3849688" y="1936750"/>
          <p14:tracePt t="41632" x="3857625" y="1936750"/>
          <p14:tracePt t="41649" x="3883025" y="1936750"/>
          <p14:tracePt t="41665" x="3900488" y="1936750"/>
          <p14:tracePt t="41731" x="3908425" y="1936750"/>
          <p14:tracePt t="41749" x="3917950" y="1936750"/>
          <p14:tracePt t="41750" x="3943350" y="1963738"/>
          <p14:tracePt t="41766" x="3994150" y="2022475"/>
          <p14:tracePt t="41783" x="4046538" y="2117725"/>
          <p14:tracePt t="41799" x="4071938" y="2203450"/>
          <p14:tracePt t="41816" x="4079875" y="2314575"/>
          <p14:tracePt t="41833" x="4079875" y="2408238"/>
          <p14:tracePt t="41850" x="4037013" y="2536825"/>
          <p14:tracePt t="41866" x="3986213" y="2674938"/>
          <p14:tracePt t="41866" x="3960813" y="2760663"/>
          <p14:tracePt t="41883" x="3900488" y="2974975"/>
          <p14:tracePt t="41900" x="3865563" y="3189288"/>
          <p14:tracePt t="41916" x="3840163" y="3429000"/>
          <p14:tracePt t="41933" x="3840163" y="3635375"/>
          <p14:tracePt t="41950" x="3832225" y="3822700"/>
          <p14:tracePt t="41967" x="3822700" y="4011613"/>
          <p14:tracePt t="41983" x="3822700" y="4165600"/>
          <p14:tracePt t="42000" x="3814763" y="4311650"/>
          <p14:tracePt t="42017" x="3797300" y="4414838"/>
          <p14:tracePt t="42034" x="3779838" y="4594225"/>
          <p14:tracePt t="42050" x="3754438" y="4929188"/>
          <p14:tracePt t="42068" x="3736975" y="5118100"/>
          <p14:tracePt t="42084" x="3736975" y="5280025"/>
          <p14:tracePt t="42101" x="3729038" y="5435600"/>
          <p14:tracePt t="42117" x="3729038" y="5521325"/>
          <p14:tracePt t="42134" x="3729038" y="5572125"/>
          <p14:tracePt t="42151" x="3729038" y="5580063"/>
          <p14:tracePt t="42168" x="3721100" y="5589588"/>
          <p14:tracePt t="42184" x="3711575" y="5597525"/>
          <p14:tracePt t="42201" x="3711575" y="5614988"/>
          <p14:tracePt t="42218" x="3711575" y="5657850"/>
          <p14:tracePt t="42235" x="3711575" y="5761038"/>
          <p14:tracePt t="42252" x="3711575" y="5854700"/>
          <p14:tracePt t="42268" x="3711575" y="5949950"/>
          <p14:tracePt t="42286" x="3721100" y="6035675"/>
          <p14:tracePt t="42302" x="3746500" y="6103938"/>
          <p14:tracePt t="42319" x="3789363" y="6146800"/>
          <p14:tracePt t="42352" x="3797300" y="6146800"/>
          <p14:tracePt t="42369" x="3822700" y="6137275"/>
          <p14:tracePt t="42386" x="3832225" y="6121400"/>
          <p14:tracePt t="42402" x="3849688" y="6103938"/>
          <p14:tracePt t="42467" x="3857625" y="6111875"/>
          <p14:tracePt t="42474" x="3892550" y="6146800"/>
          <p14:tracePt t="42486" x="3925888" y="6180138"/>
          <p14:tracePt t="42503" x="3986213" y="6215063"/>
          <p14:tracePt t="42520" x="4054475" y="6232525"/>
          <p14:tracePt t="42536" x="4097338" y="6232525"/>
          <p14:tracePt t="42553" x="4132263" y="6232525"/>
          <p14:tracePt t="42570" x="4140200" y="6215063"/>
          <p14:tracePt t="42587" x="4140200" y="6189663"/>
          <p14:tracePt t="42604" x="4140200" y="6172200"/>
          <p14:tracePt t="42620" x="4140200" y="6164263"/>
          <p14:tracePt t="42659" x="4132263" y="6164263"/>
          <p14:tracePt t="42675" x="4122738" y="6164263"/>
          <p14:tracePt t="43387" x="4132263" y="6164263"/>
          <p14:tracePt t="43411" x="4140200" y="6154738"/>
          <p14:tracePt t="43412" x="4140200" y="6146800"/>
          <p14:tracePt t="43579" x="4132263" y="6154738"/>
          <p14:tracePt t="43591" x="4132263" y="6164263"/>
          <p14:tracePt t="43609" x="4132263" y="6172200"/>
          <p14:tracePt t="43626" x="4132263" y="6215063"/>
          <p14:tracePt t="43643" x="4140200" y="6300788"/>
          <p14:tracePt t="43660" x="4149725" y="6361113"/>
          <p14:tracePt t="43676" x="4165600" y="6394450"/>
          <p14:tracePt t="43693" x="4192588" y="6411913"/>
          <p14:tracePt t="43948" x="4183063" y="6411913"/>
          <p14:tracePt t="44115" x="4183063" y="6403975"/>
          <p14:tracePt t="44123" x="4183063" y="6394450"/>
          <p14:tracePt t="44131" x="4183063" y="6378575"/>
          <p14:tracePt t="44146" x="4183063" y="6343650"/>
          <p14:tracePt t="44162" x="4183063" y="6292850"/>
          <p14:tracePt t="44162" x="4183063" y="6257925"/>
          <p14:tracePt t="44179" x="4183063" y="6223000"/>
          <p14:tracePt t="44196" x="4183063" y="6078538"/>
          <p14:tracePt t="44213" x="4183063" y="5957888"/>
          <p14:tracePt t="44230" x="4183063" y="5803900"/>
          <p14:tracePt t="44246" x="4183063" y="5665788"/>
          <p14:tracePt t="44263" x="4183063" y="5478463"/>
          <p14:tracePt t="44280" x="4183063" y="5307013"/>
          <p14:tracePt t="44296" x="4208463" y="5092700"/>
          <p14:tracePt t="44313" x="4235450" y="4911725"/>
          <p14:tracePt t="44330" x="4260850" y="4722813"/>
          <p14:tracePt t="44346" x="4311650" y="4492625"/>
          <p14:tracePt t="44364" x="4329113" y="4329113"/>
          <p14:tracePt t="44380" x="4346575" y="4183063"/>
          <p14:tracePt t="44397" x="4371975" y="4029075"/>
          <p14:tracePt t="44414" x="4397375" y="3900488"/>
          <p14:tracePt t="44430" x="4432300" y="3736975"/>
          <p14:tracePt t="44447" x="4465638" y="3600450"/>
          <p14:tracePt t="44464" x="4492625" y="3471863"/>
          <p14:tracePt t="44480" x="4508500" y="3378200"/>
          <p14:tracePt t="44497" x="4525963" y="3265488"/>
          <p14:tracePt t="44514" x="4525963" y="3171825"/>
          <p14:tracePt t="44531" x="4543425" y="3008313"/>
          <p14:tracePt t="44547" x="4560888" y="2889250"/>
          <p14:tracePt t="44564" x="4568825" y="2811463"/>
          <p14:tracePt t="44581" x="4586288" y="2700338"/>
          <p14:tracePt t="44598" x="4603750" y="2614613"/>
          <p14:tracePt t="44614" x="4611688" y="2460625"/>
          <p14:tracePt t="44631" x="4611688" y="2297113"/>
          <p14:tracePt t="44648" x="4611688" y="2082800"/>
          <p14:tracePt t="44665" x="4603750" y="1920875"/>
          <p14:tracePt t="44681" x="4603750" y="1749425"/>
          <p14:tracePt t="44698" x="4611688" y="1620838"/>
          <p14:tracePt t="44715" x="4621213" y="1568450"/>
          <p14:tracePt t="44732" x="4637088" y="1517650"/>
          <p14:tracePt t="44748" x="4646613" y="1500188"/>
          <p14:tracePt t="44765" x="4646613" y="1492250"/>
          <p14:tracePt t="44811" x="4637088" y="1492250"/>
          <p14:tracePt t="44827" x="4621213" y="1492250"/>
          <p14:tracePt t="44835" x="4586288" y="1517650"/>
          <p14:tracePt t="44849" x="4535488" y="1568450"/>
          <p14:tracePt t="44866" x="4492625" y="1603375"/>
          <p14:tracePt t="44883" x="4432300" y="1663700"/>
          <p14:tracePt t="44899" x="4414838" y="1689100"/>
          <p14:tracePt t="44916" x="4406900" y="1714500"/>
          <p14:tracePt t="44933" x="4389438" y="1739900"/>
          <p14:tracePt t="44949" x="4364038" y="1774825"/>
          <p14:tracePt t="44966" x="4321175" y="1808163"/>
          <p14:tracePt t="44983" x="4278313" y="1851025"/>
          <p14:tracePt t="45000" x="4235450" y="1885950"/>
          <p14:tracePt t="45016" x="4183063" y="1911350"/>
          <p14:tracePt t="45033" x="4157663" y="1920875"/>
          <p14:tracePt t="45099" x="4157663" y="1911350"/>
          <p14:tracePt t="45123" x="4157663" y="1903413"/>
          <p14:tracePt t="45139" x="4157663" y="1893888"/>
          <p14:tracePt t="45147" x="4157663" y="1885950"/>
          <p14:tracePt t="45154" x="4157663" y="1878013"/>
          <p14:tracePt t="45167" x="4157663" y="1868488"/>
          <p14:tracePt t="45203" x="4157663" y="1860550"/>
          <p14:tracePt t="45204" x="4157663" y="1851025"/>
          <p14:tracePt t="45235" x="4157663" y="1843088"/>
          <p14:tracePt t="45259" x="4157663" y="1835150"/>
          <p14:tracePt t="45267" x="4165600" y="1825625"/>
          <p14:tracePt t="45285" x="4175125" y="1825625"/>
          <p14:tracePt t="45301" x="4175125" y="1817688"/>
          <p14:tracePt t="45318" x="4183063" y="1808163"/>
          <p14:tracePt t="45335" x="4183063" y="1800225"/>
          <p14:tracePt t="45352" x="4183063" y="1792288"/>
          <p14:tracePt t="45395" x="4183063" y="1782763"/>
          <p14:tracePt t="45611" x="4183063" y="1774825"/>
          <p14:tracePt t="45619" x="4192588" y="1765300"/>
          <p14:tracePt t="45637" x="4200525" y="1757363"/>
          <p14:tracePt t="45653" x="4208463" y="1749425"/>
          <p14:tracePt t="45691" x="4208463" y="1739900"/>
          <p14:tracePt t="45707" x="4208463" y="1731963"/>
          <p14:tracePt t="45891" x="4208463" y="1749425"/>
          <p14:tracePt t="45892" x="4208463" y="1757363"/>
          <p14:tracePt t="45905" x="4192588" y="1808163"/>
          <p14:tracePt t="45922" x="4175125" y="1851025"/>
          <p14:tracePt t="45938" x="4175125" y="1885950"/>
          <p14:tracePt t="45938" x="4175125" y="1903413"/>
          <p14:tracePt t="46059" x="4165600" y="1903413"/>
          <p14:tracePt t="46080" x="4165600" y="1911350"/>
          <p14:tracePt t="46187" x="4157663" y="1911350"/>
          <p14:tracePt t="46206" x="4149725" y="1911350"/>
          <p14:tracePt t="46208" x="4114800" y="1920875"/>
          <p14:tracePt t="46223" x="4029075" y="1928813"/>
          <p14:tracePt t="46240" x="3892550" y="1954213"/>
          <p14:tracePt t="46257" x="3789363" y="1979613"/>
          <p14:tracePt t="46273" x="3721100" y="2006600"/>
          <p14:tracePt t="46290" x="3711575" y="2014538"/>
          <p14:tracePt t="46379" x="3703638" y="2014538"/>
          <p14:tracePt t="46387" x="3703638" y="2022475"/>
          <p14:tracePt t="46391" x="3678238" y="2032000"/>
          <p14:tracePt t="46408" x="3600450" y="2039938"/>
          <p14:tracePt t="46424" x="3479800" y="2057400"/>
          <p14:tracePt t="46442" x="3421063" y="2057400"/>
          <p14:tracePt t="46458" x="3403600" y="2057400"/>
          <p14:tracePt t="46474" x="3411538" y="2057400"/>
          <p14:tracePt t="46491" x="3436938" y="2039938"/>
          <p14:tracePt t="46508" x="3454400" y="2014538"/>
          <p14:tracePt t="46525" x="3463925" y="1997075"/>
          <p14:tracePt t="46542" x="3463925" y="1989138"/>
          <p14:tracePt t="46611" x="3454400" y="1989138"/>
          <p14:tracePt t="46683" x="3463925" y="1989138"/>
          <p14:tracePt t="46707" x="3471863" y="1989138"/>
          <p14:tracePt t="46739" x="3479800" y="1989138"/>
          <p14:tracePt t="46746" x="3489325" y="1989138"/>
          <p14:tracePt t="46760" x="3497263" y="1979613"/>
          <p14:tracePt t="46776" x="3540125" y="1971675"/>
          <p14:tracePt t="46793" x="3643313" y="1971675"/>
          <p14:tracePt t="46809" x="3736975" y="1963738"/>
          <p14:tracePt t="46826" x="3892550" y="1954213"/>
          <p14:tracePt t="46843" x="3978275" y="1946275"/>
          <p14:tracePt t="46860" x="4054475" y="1936750"/>
          <p14:tracePt t="46876" x="4097338" y="1920875"/>
          <p14:tracePt t="46893" x="4149725" y="1911350"/>
          <p14:tracePt t="46910" x="4175125" y="1911350"/>
          <p14:tracePt t="46927" x="4200525" y="1911350"/>
          <p14:tracePt t="46944" x="4225925" y="1903413"/>
          <p14:tracePt t="46960" x="4251325" y="1903413"/>
          <p14:tracePt t="46977" x="4278313" y="1903413"/>
          <p14:tracePt t="46994" x="4303713" y="1893888"/>
          <p14:tracePt t="47011" x="4389438" y="1885950"/>
          <p14:tracePt t="47027" x="4449763" y="1878013"/>
          <p14:tracePt t="47044" x="4525963" y="1868488"/>
          <p14:tracePt t="47061" x="4568825" y="1868488"/>
          <p14:tracePt t="47078" x="4603750" y="1860550"/>
          <p14:tracePt t="47094" x="4611688" y="1860550"/>
          <p14:tracePt t="47139" x="4621213" y="1860550"/>
          <p14:tracePt t="47155" x="4629150" y="1860550"/>
          <p14:tracePt t="47163" x="4646613" y="1860550"/>
          <p14:tracePt t="47178" x="4697413" y="1868488"/>
          <p14:tracePt t="47195" x="4775200" y="1878013"/>
          <p14:tracePt t="47212" x="4818063" y="1885950"/>
          <p14:tracePt t="47229" x="4843463" y="1885950"/>
          <p14:tracePt t="47787" x="4851400" y="1893888"/>
          <p14:tracePt t="47843" x="4860925" y="1893888"/>
          <p14:tracePt t="47947" x="4868863" y="1893888"/>
          <p14:tracePt t="47971" x="4878388" y="1893888"/>
          <p14:tracePt t="47987" x="4886325" y="1893888"/>
          <p14:tracePt t="48083" x="4894263" y="1893888"/>
          <p14:tracePt t="48107" x="4903788" y="1893888"/>
          <p14:tracePt t="48116" x="4921250" y="1893888"/>
          <p14:tracePt t="48134" x="4946650" y="1893888"/>
          <p14:tracePt t="48150" x="4964113" y="1885950"/>
          <p14:tracePt t="48251" x="4972050" y="1885950"/>
          <p14:tracePt t="48252" x="4979988" y="1885950"/>
          <p14:tracePt t="48268" x="4989513" y="1885950"/>
          <p14:tracePt t="48285" x="5022850" y="1878013"/>
          <p14:tracePt t="48301" x="5040313" y="1878013"/>
          <p14:tracePt t="48318" x="5040313" y="1868488"/>
          <p14:tracePt t="48335" x="5049838" y="1868488"/>
          <p14:tracePt t="48352" x="5057775" y="1868488"/>
          <p14:tracePt t="48368" x="5065713" y="1868488"/>
          <p14:tracePt t="48385" x="5075238" y="1868488"/>
          <p14:tracePt t="48401" x="5092700" y="1868488"/>
          <p14:tracePt t="48418" x="5108575" y="1868488"/>
          <p14:tracePt t="48435" x="5143500" y="1868488"/>
          <p14:tracePt t="48452" x="5160963" y="1868488"/>
          <p14:tracePt t="48469" x="5168900" y="1868488"/>
          <p14:tracePt t="48485" x="5178425" y="1868488"/>
          <p14:tracePt t="48587" x="5186363" y="1868488"/>
          <p14:tracePt t="48600" x="5194300" y="1868488"/>
          <p14:tracePt t="48619" x="5203825" y="1868488"/>
          <p14:tracePt t="48636" x="5221288" y="1868488"/>
          <p14:tracePt t="48653" x="5221288" y="1860550"/>
          <p14:tracePt t="48670" x="5229225" y="1860550"/>
          <p14:tracePt t="48907" x="5237163" y="1860550"/>
          <p14:tracePt t="48931" x="5237163" y="1868488"/>
          <p14:tracePt t="48939" x="5237163" y="1878013"/>
          <p14:tracePt t="48955" x="5246688" y="1885950"/>
          <p14:tracePt t="48972" x="5254625" y="1893888"/>
          <p14:tracePt t="49012" x="5254625" y="1903413"/>
          <p14:tracePt t="49027" x="5264150" y="1903413"/>
          <p14:tracePt t="49035" x="5264150" y="1911350"/>
          <p14:tracePt t="49047" x="5272088" y="1911350"/>
          <p14:tracePt t="49055" x="5289550" y="1911350"/>
          <p14:tracePt t="49072" x="5314950" y="1911350"/>
          <p14:tracePt t="49089" x="5340350" y="1911350"/>
          <p14:tracePt t="49105" x="5365750" y="1911350"/>
          <p14:tracePt t="49122" x="5383213" y="1920875"/>
          <p14:tracePt t="49122" x="5392738" y="1920875"/>
          <p14:tracePt t="49139" x="5400675" y="1928813"/>
          <p14:tracePt t="49219" x="5408613" y="1928813"/>
          <p14:tracePt t="49243" x="5418138" y="1936750"/>
          <p14:tracePt t="49244" x="5426075" y="1936750"/>
          <p14:tracePt t="49256" x="5461000" y="1954213"/>
          <p14:tracePt t="49274" x="5478463" y="1963738"/>
          <p14:tracePt t="49290" x="5503863" y="1979613"/>
          <p14:tracePt t="49290" x="5511800" y="1979613"/>
          <p14:tracePt t="49307" x="5521325" y="1979613"/>
          <p14:tracePt t="49323" x="5529263" y="1979613"/>
          <p14:tracePt t="49363" x="5537200" y="1979613"/>
          <p14:tracePt t="49379" x="5546725" y="1979613"/>
          <p14:tracePt t="49387" x="5546725" y="1971675"/>
          <p14:tracePt t="49395" x="5554663" y="1971675"/>
          <p14:tracePt t="49407" x="5554663" y="1963738"/>
          <p14:tracePt t="49423" x="5564188" y="1963738"/>
          <p14:tracePt t="49459" x="5564188" y="1954213"/>
          <p14:tracePt t="49459" x="5580063" y="1954213"/>
          <p14:tracePt t="49474" x="5597525" y="1936750"/>
          <p14:tracePt t="49491" x="5657850" y="1885950"/>
          <p14:tracePt t="49508" x="5700713" y="1860550"/>
          <p14:tracePt t="49524" x="5726113" y="1851025"/>
          <p14:tracePt t="49541" x="5761038" y="1825625"/>
          <p14:tracePt t="49619" x="5761038" y="1817688"/>
          <p14:tracePt t="49651" x="5761038" y="1808163"/>
          <p14:tracePt t="49667" x="5768975" y="1800225"/>
          <p14:tracePt t="49681" x="5778500" y="1800225"/>
          <p14:tracePt t="49692" x="5778500" y="1792288"/>
          <p14:tracePt t="49891" x="5768975" y="1792288"/>
          <p14:tracePt t="50139" x="5778500" y="1792288"/>
          <p14:tracePt t="50179" x="5778500" y="1782763"/>
          <p14:tracePt t="50187" x="5778500" y="1774825"/>
          <p14:tracePt t="50195" x="5768975" y="1765300"/>
          <p14:tracePt t="50211" x="5768975" y="1749425"/>
          <p14:tracePt t="50307" x="5761038" y="1749425"/>
          <p14:tracePt t="50339" x="5761038" y="1757363"/>
          <p14:tracePt t="50347" x="5743575" y="1765300"/>
          <p14:tracePt t="50362" x="5743575" y="1782763"/>
          <p14:tracePt t="50379" x="5743575" y="1800225"/>
          <p14:tracePt t="50396" x="5743575" y="1817688"/>
          <p14:tracePt t="50412" x="5743575" y="1835150"/>
          <p14:tracePt t="50429" x="5743575" y="1878013"/>
          <p14:tracePt t="50446" x="5743575" y="1920875"/>
          <p14:tracePt t="50463" x="5743575" y="1989138"/>
          <p14:tracePt t="50479" x="5751513" y="2039938"/>
          <p14:tracePt t="50497" x="5761038" y="2065338"/>
          <p14:tracePt t="50513" x="5768975" y="2082800"/>
          <p14:tracePt t="50530" x="5768975" y="2092325"/>
          <p14:tracePt t="50627" x="5768975" y="2100263"/>
          <p14:tracePt t="50635" x="5768975" y="2108200"/>
          <p14:tracePt t="50647" x="5778500" y="2125663"/>
          <p14:tracePt t="50664" x="5794375" y="2135188"/>
          <p14:tracePt t="50699" x="5794375" y="2143125"/>
          <p14:tracePt t="50723" x="5786438" y="2143125"/>
          <p14:tracePt t="50731" x="5700713" y="2135188"/>
          <p14:tracePt t="50748" x="5580063" y="2100263"/>
          <p14:tracePt t="50764" x="5503863" y="2082800"/>
          <p14:tracePt t="50781" x="5443538" y="2082800"/>
          <p14:tracePt t="50798" x="5392738" y="2082800"/>
          <p14:tracePt t="50815" x="5357813" y="2082800"/>
          <p14:tracePt t="50831" x="5297488" y="2082800"/>
          <p14:tracePt t="50848" x="5168900" y="2082800"/>
          <p14:tracePt t="50865" x="4954588" y="2082800"/>
          <p14:tracePt t="50882" x="4886325" y="2082800"/>
          <p14:tracePt t="51115" x="4903788" y="2092325"/>
          <p14:tracePt t="51120" x="4954588" y="2100263"/>
          <p14:tracePt t="51133" x="5100638" y="2074863"/>
          <p14:tracePt t="51150" x="5365750" y="2049463"/>
          <p14:tracePt t="51167" x="5640388" y="2032000"/>
          <p14:tracePt t="51183" x="5949950" y="2032000"/>
          <p14:tracePt t="51200" x="6207125" y="2006600"/>
          <p14:tracePt t="51217" x="6480175" y="1963738"/>
          <p14:tracePt t="51233" x="6669088" y="1954213"/>
          <p14:tracePt t="51250" x="6883400" y="1954213"/>
          <p14:tracePt t="51267" x="6926263" y="1954213"/>
          <p14:tracePt t="51284" x="6935788" y="1946275"/>
          <p14:tracePt t="51363" x="6926263" y="1946275"/>
          <p14:tracePt t="51376" x="6918325" y="1946275"/>
          <p14:tracePt t="51384" x="6908800" y="1946275"/>
          <p14:tracePt t="51401" x="6883400" y="1946275"/>
          <p14:tracePt t="51418" x="6815138" y="1946275"/>
          <p14:tracePt t="51434" x="6678613" y="1928813"/>
          <p14:tracePt t="51452" x="6550025" y="1928813"/>
          <p14:tracePt t="51468" x="6437313" y="1928813"/>
          <p14:tracePt t="51485" x="6351588" y="1928813"/>
          <p14:tracePt t="51501" x="6308725" y="1936750"/>
          <p14:tracePt t="51519" x="6275388" y="1946275"/>
          <p14:tracePt t="51535" x="6232525" y="1946275"/>
          <p14:tracePt t="51552" x="6189663" y="1946275"/>
          <p14:tracePt t="51569" x="6164263" y="1936750"/>
          <p14:tracePt t="51585" x="6154738" y="1920875"/>
          <p14:tracePt t="51602" x="6154738" y="1893888"/>
          <p14:tracePt t="51619" x="6154738" y="1885950"/>
          <p14:tracePt t="51635" x="6164263" y="1878013"/>
          <p14:tracePt t="51652" x="6164263" y="1860550"/>
          <p14:tracePt t="51669" x="6172200" y="1843088"/>
          <p14:tracePt t="51686" x="6172200" y="1835150"/>
          <p14:tracePt t="51703" x="6172200" y="1808163"/>
          <p14:tracePt t="51719" x="6121400" y="1757363"/>
          <p14:tracePt t="51736" x="6026150" y="1679575"/>
          <p14:tracePt t="51753" x="5907088" y="1568450"/>
          <p14:tracePt t="51770" x="5880100" y="1535113"/>
          <p14:tracePt t="51786" x="5872163" y="1508125"/>
          <p14:tracePt t="51859" x="5880100" y="1508125"/>
          <p14:tracePt t="51931" x="5872163" y="1517650"/>
          <p14:tracePt t="51939" x="5854700" y="1535113"/>
          <p14:tracePt t="51939" x="5854700" y="1543050"/>
          <p14:tracePt t="51955" x="5846763" y="1560513"/>
          <p14:tracePt t="51971" x="5846763" y="1568450"/>
          <p14:tracePt t="52035" x="5837238" y="1568450"/>
          <p14:tracePt t="52043" x="5837238" y="1577975"/>
          <p14:tracePt t="52054" x="5837238" y="1585913"/>
          <p14:tracePt t="52071" x="5821363" y="1620838"/>
          <p14:tracePt t="52088" x="5803900" y="1663700"/>
          <p14:tracePt t="52105" x="5786438" y="1714500"/>
          <p14:tracePt t="52122" x="5768975" y="1749425"/>
          <p14:tracePt t="52138" x="5768975" y="1765300"/>
          <p14:tracePt t="52179" x="5778500" y="1765300"/>
          <p14:tracePt t="52193" x="5786438" y="1757363"/>
          <p14:tracePt t="52206" x="5803900" y="1739900"/>
          <p14:tracePt t="52222" x="5811838" y="1739900"/>
          <p14:tracePt t="52239" x="5811838" y="1731963"/>
          <p14:tracePt t="52419" x="5821363" y="1731963"/>
          <p14:tracePt t="52429" x="5829300" y="1731963"/>
          <p14:tracePt t="52440" x="5837238" y="1731963"/>
          <p14:tracePt t="52457" x="5880100" y="1706563"/>
          <p14:tracePt t="52474" x="5940425" y="1689100"/>
          <p14:tracePt t="52490" x="6094413" y="1620838"/>
          <p14:tracePt t="52508" x="6189663" y="1577975"/>
          <p14:tracePt t="52525" x="6275388" y="1535113"/>
          <p14:tracePt t="52541" x="6343650" y="1508125"/>
          <p14:tracePt t="52558" x="6403975" y="1474788"/>
          <p14:tracePt t="52574" x="6454775" y="1449388"/>
          <p14:tracePt t="52592" x="6507163" y="1431925"/>
          <p14:tracePt t="52607" x="6557963" y="1397000"/>
          <p14:tracePt t="52624" x="6618288" y="1346200"/>
          <p14:tracePt t="52641" x="6704013" y="1303338"/>
          <p14:tracePt t="52658" x="6780213" y="1250950"/>
          <p14:tracePt t="52675" x="6900863" y="1192213"/>
          <p14:tracePt t="52691" x="6986588" y="1149350"/>
          <p14:tracePt t="52708" x="7029450" y="1131888"/>
          <p14:tracePt t="52725" x="7064375" y="1122363"/>
          <p14:tracePt t="52741" x="7089775" y="1114425"/>
          <p14:tracePt t="52758" x="7097713" y="1114425"/>
          <p14:tracePt t="52775" x="7115175" y="1106488"/>
          <p14:tracePt t="52792" x="7132638" y="1106488"/>
          <p14:tracePt t="52808" x="7158038" y="1096963"/>
          <p14:tracePt t="52825" x="7183438" y="1096963"/>
          <p14:tracePt t="52842" x="7261225" y="1096963"/>
          <p14:tracePt t="52859" x="7304088" y="1096963"/>
          <p14:tracePt t="52876" x="7364413" y="1096963"/>
          <p14:tracePt t="52892" x="7407275" y="1096963"/>
          <p14:tracePt t="52909" x="7432675" y="1096963"/>
          <p14:tracePt t="52926" x="7458075" y="1089025"/>
          <p14:tracePt t="52943" x="7475538" y="1089025"/>
          <p14:tracePt t="52959" x="7493000" y="1089025"/>
          <p14:tracePt t="52976" x="7526338" y="1089025"/>
          <p14:tracePt t="52993" x="7551738" y="1089025"/>
          <p14:tracePt t="53010" x="7586663" y="1089025"/>
          <p14:tracePt t="53010" x="7594600" y="1089025"/>
          <p14:tracePt t="53027" x="7612063" y="1089025"/>
          <p14:tracePt t="53043" x="7637463" y="1089025"/>
          <p14:tracePt t="53060" x="7646988" y="1089025"/>
          <p14:tracePt t="53077" x="7664450" y="1089025"/>
          <p14:tracePt t="53093" x="7672388" y="1089025"/>
          <p14:tracePt t="53110" x="7689850" y="1089025"/>
          <p14:tracePt t="53127" x="7707313" y="1089025"/>
          <p14:tracePt t="53144" x="7715250" y="1089025"/>
          <p14:tracePt t="53160" x="7723188" y="1089025"/>
          <p14:tracePt t="53177" x="7740650" y="1089025"/>
          <p14:tracePt t="53211" x="7750175" y="1089025"/>
          <p14:tracePt t="53211" x="7750175" y="1079500"/>
          <p14:tracePt t="53228" x="7758113" y="1079500"/>
          <p14:tracePt t="53244" x="7766050" y="1079500"/>
          <p14:tracePt t="53261" x="7775575" y="1079500"/>
          <p14:tracePt t="53278" x="7783513" y="1079500"/>
          <p14:tracePt t="53338" x="7783513" y="1089025"/>
          <p14:tracePt t="53355" x="7783513" y="1096963"/>
          <p14:tracePt t="53370" x="7783513" y="1106488"/>
          <p14:tracePt t="53387" x="7783513" y="1114425"/>
          <p14:tracePt t="53387" x="7783513" y="1122363"/>
          <p14:tracePt t="53395" x="7783513" y="1131888"/>
          <p14:tracePt t="53412" x="7783513" y="1149350"/>
          <p14:tracePt t="53429" x="7793038" y="1157288"/>
          <p14:tracePt t="53445" x="7793038" y="1174750"/>
          <p14:tracePt t="53462" x="7793038" y="1200150"/>
          <p14:tracePt t="53479" x="7793038" y="1225550"/>
          <p14:tracePt t="53496" x="7793038" y="1268413"/>
          <p14:tracePt t="53512" x="7793038" y="1303338"/>
          <p14:tracePt t="53530" x="7808913" y="1346200"/>
          <p14:tracePt t="53546" x="7818438" y="1406525"/>
          <p14:tracePt t="53563" x="7818438" y="1449388"/>
          <p14:tracePt t="53580" x="7818438" y="1474788"/>
          <p14:tracePt t="53596" x="7818438" y="1517650"/>
          <p14:tracePt t="53613" x="7818438" y="1550988"/>
          <p14:tracePt t="53630" x="7818438" y="1577975"/>
          <p14:tracePt t="53646" x="7818438" y="1611313"/>
          <p14:tracePt t="53663" x="7818438" y="1636713"/>
          <p14:tracePt t="53680" x="7818438" y="1663700"/>
          <p14:tracePt t="53697" x="7826375" y="1697038"/>
          <p14:tracePt t="53714" x="7826375" y="1714500"/>
          <p14:tracePt t="53730" x="7835900" y="1757363"/>
          <p14:tracePt t="53747" x="7835900" y="1774825"/>
          <p14:tracePt t="53764" x="7835900" y="1792288"/>
          <p14:tracePt t="53781" x="7835900" y="1808163"/>
          <p14:tracePt t="53797" x="7835900" y="1817688"/>
          <p14:tracePt t="53814" x="7835900" y="1835150"/>
          <p14:tracePt t="53831" x="7835900" y="1878013"/>
          <p14:tracePt t="53847" x="7835900" y="1903413"/>
          <p14:tracePt t="53864" x="7826375" y="1954213"/>
          <p14:tracePt t="53881" x="7826375" y="2014538"/>
          <p14:tracePt t="53898" x="7826375" y="2057400"/>
          <p14:tracePt t="53898" x="7826375" y="2092325"/>
          <p14:tracePt t="53915" x="7826375" y="2143125"/>
          <p14:tracePt t="53931" x="7826375" y="2185988"/>
          <p14:tracePt t="53948" x="7818438" y="2228850"/>
          <p14:tracePt t="53965" x="7808913" y="2254250"/>
          <p14:tracePt t="53981" x="7800975" y="2297113"/>
          <p14:tracePt t="53998" x="7800975" y="2322513"/>
          <p14:tracePt t="54015" x="7800975" y="2349500"/>
          <p14:tracePt t="54032" x="7800975" y="2382838"/>
          <p14:tracePt t="54049" x="7800975" y="2417763"/>
          <p14:tracePt t="54066" x="7800975" y="2443163"/>
          <p14:tracePt t="54082" x="7800975" y="2503488"/>
          <p14:tracePt t="54099" x="7800975" y="2528888"/>
          <p14:tracePt t="54116" x="7800975" y="2546350"/>
          <p14:tracePt t="54132" x="7793038" y="2563813"/>
          <p14:tracePt t="54149" x="7793038" y="2579688"/>
          <p14:tracePt t="54166" x="7783513" y="2597150"/>
          <p14:tracePt t="54183" x="7783513" y="2606675"/>
          <p14:tracePt t="54199" x="7783513" y="2614613"/>
          <p14:tracePt t="54290" x="7793038" y="2614613"/>
          <p14:tracePt t="54315" x="7800975" y="2614613"/>
          <p14:tracePt t="54322" x="7818438" y="2597150"/>
          <p14:tracePt t="54338" x="7843838" y="2571750"/>
          <p14:tracePt t="54350" x="7869238" y="2528888"/>
          <p14:tracePt t="54367" x="7904163" y="2486025"/>
          <p14:tracePt t="54384" x="7929563" y="2425700"/>
          <p14:tracePt t="54400" x="7980363" y="2322513"/>
          <p14:tracePt t="54417" x="8032750" y="2236788"/>
          <p14:tracePt t="54434" x="8093075" y="2108200"/>
          <p14:tracePt t="54451" x="8126413" y="2039938"/>
          <p14:tracePt t="54468" x="8161338" y="1971675"/>
          <p14:tracePt t="54485" x="8186738" y="1911350"/>
          <p14:tracePt t="54502" x="8212138" y="1868488"/>
          <p14:tracePt t="54519" x="8237538" y="1808163"/>
          <p14:tracePt t="54536" x="8272463" y="1749425"/>
          <p14:tracePt t="54552" x="8307388" y="1689100"/>
          <p14:tracePt t="54570" x="8340725" y="1646238"/>
          <p14:tracePt t="54586" x="8383588" y="1593850"/>
          <p14:tracePt t="54603" x="8426450" y="1535113"/>
          <p14:tracePt t="54619" x="8461375" y="1500188"/>
          <p14:tracePt t="54636" x="8494713" y="1457325"/>
          <p14:tracePt t="54653" x="8521700" y="1414463"/>
          <p14:tracePt t="54670" x="8547100" y="1379538"/>
          <p14:tracePt t="54686" x="8572500" y="1336675"/>
          <p14:tracePt t="54703" x="8597900" y="1293813"/>
          <p14:tracePt t="54720" x="8632825" y="1260475"/>
          <p14:tracePt t="54737" x="8666163" y="1225550"/>
          <p14:tracePt t="54753" x="8693150" y="1200150"/>
          <p14:tracePt t="54770" x="8701088" y="1192213"/>
          <p14:tracePt t="54947" x="8701088" y="1200150"/>
          <p14:tracePt t="54964" x="8701088" y="1208088"/>
          <p14:tracePt t="54980" x="8701088" y="1225550"/>
          <p14:tracePt t="54996" x="8693150" y="1243013"/>
          <p14:tracePt t="55005" x="8693150" y="1260475"/>
          <p14:tracePt t="55012" x="8683625" y="1303338"/>
          <p14:tracePt t="55022" x="8675688" y="1336675"/>
          <p14:tracePt t="55039" x="8666163" y="1397000"/>
          <p14:tracePt t="55056" x="8658225" y="1439863"/>
          <p14:tracePt t="55072" x="8658225" y="1474788"/>
          <p14:tracePt t="55089" x="8640763" y="1500188"/>
          <p14:tracePt t="55105" x="8640763" y="1525588"/>
          <p14:tracePt t="55123" x="8632825" y="1550988"/>
          <p14:tracePt t="55139" x="8623300" y="1611313"/>
          <p14:tracePt t="55156" x="8607425" y="1663700"/>
          <p14:tracePt t="55173" x="8589963" y="1714500"/>
          <p14:tracePt t="55189" x="8555038" y="1765300"/>
          <p14:tracePt t="55206" x="8537575" y="1825625"/>
          <p14:tracePt t="55223" x="8504238" y="1911350"/>
          <p14:tracePt t="55240" x="8469313" y="1979613"/>
          <p14:tracePt t="55256" x="8443913" y="2057400"/>
          <p14:tracePt t="55273" x="8408988" y="2125663"/>
          <p14:tracePt t="55290" x="8358188" y="2211388"/>
          <p14:tracePt t="55306" x="8307388" y="2306638"/>
          <p14:tracePt t="55323" x="8229600" y="2400300"/>
          <p14:tracePt t="55340" x="8161338" y="2486025"/>
          <p14:tracePt t="55357" x="8101013" y="2554288"/>
          <p14:tracePt t="55374" x="8040688" y="2606675"/>
          <p14:tracePt t="55390" x="7989888" y="2640013"/>
          <p14:tracePt t="55407" x="7947025" y="2665413"/>
          <p14:tracePt t="55424" x="7929563" y="2665413"/>
          <p14:tracePt t="55619" x="7937500" y="2665413"/>
          <p14:tracePt t="55643" x="7947025" y="2665413"/>
          <p14:tracePt t="55765" x="7947025" y="2657475"/>
          <p14:tracePt t="55803" x="7937500" y="2657475"/>
          <p14:tracePt t="55803" x="7912100" y="2640013"/>
          <p14:tracePt t="55812" x="7878763" y="2632075"/>
          <p14:tracePt t="55826" x="7680325" y="2571750"/>
          <p14:tracePt t="55826" x="7561263" y="2546350"/>
          <p14:tracePt t="55844" x="7261225" y="2478088"/>
          <p14:tracePt t="55860" x="6737350" y="2392363"/>
          <p14:tracePt t="55876" x="6292850" y="2314575"/>
          <p14:tracePt t="55893" x="5864225" y="2263775"/>
          <p14:tracePt t="55910" x="5692775" y="2246313"/>
          <p14:tracePt t="55926" x="5572125" y="2236788"/>
          <p14:tracePt t="55943" x="5546725" y="2236788"/>
          <p14:tracePt t="55960" x="5537200" y="2228850"/>
          <p14:tracePt t="55996" x="5537200" y="2220913"/>
          <p14:tracePt t="55996" x="5529263" y="2211388"/>
          <p14:tracePt t="56010" x="5486400" y="2185988"/>
          <p14:tracePt t="56027" x="5365750" y="2125663"/>
          <p14:tracePt t="56044" x="5289550" y="2074863"/>
          <p14:tracePt t="56061" x="5246688" y="2049463"/>
          <p14:tracePt t="56077" x="5229225" y="2022475"/>
          <p14:tracePt t="56094" x="5221288" y="2014538"/>
          <p14:tracePt t="56111" x="5221288" y="2006600"/>
          <p14:tracePt t="56164" x="5221288" y="1997075"/>
          <p14:tracePt t="56179" x="5221288" y="1989138"/>
          <p14:tracePt t="56194" x="5221288" y="1971675"/>
          <p14:tracePt t="56194" x="5221288" y="1963738"/>
          <p14:tracePt t="56195" x="5229225" y="1936750"/>
          <p14:tracePt t="56211" x="5254625" y="1885950"/>
          <p14:tracePt t="56228" x="5272088" y="1851025"/>
          <p14:tracePt t="56245" x="5272088" y="1825625"/>
          <p14:tracePt t="56262" x="5289550" y="1808163"/>
          <p14:tracePt t="56278" x="5289550" y="1792288"/>
          <p14:tracePt t="56295" x="5297488" y="1782763"/>
          <p14:tracePt t="56331" x="5307013" y="1782763"/>
          <p14:tracePt t="56395" x="5314950" y="1782763"/>
          <p14:tracePt t="56413" x="5322888" y="1782763"/>
          <p14:tracePt t="56429" x="5332413" y="1782763"/>
          <p14:tracePt t="56430" x="5340350" y="1782763"/>
          <p14:tracePt t="56446" x="5349875" y="1782763"/>
          <p14:tracePt t="56463" x="5392738" y="1792288"/>
          <p14:tracePt t="56480" x="5443538" y="1825625"/>
          <p14:tracePt t="56496" x="5521325" y="1893888"/>
          <p14:tracePt t="56513" x="5572125" y="1936750"/>
          <p14:tracePt t="56530" x="5607050" y="1971675"/>
          <p14:tracePt t="56546" x="5632450" y="1979613"/>
          <p14:tracePt t="56587" x="5640388" y="1979613"/>
          <p14:tracePt t="56627" x="5649913" y="1979613"/>
          <p14:tracePt t="56675" x="5657850" y="1979613"/>
          <p14:tracePt t="56691" x="5657850" y="1989138"/>
          <p14:tracePt t="56699" x="5665788" y="1989138"/>
          <p14:tracePt t="56714" x="5683250" y="1997075"/>
          <p14:tracePt t="56731" x="5708650" y="1997075"/>
          <p14:tracePt t="56748" x="5718175" y="1997075"/>
          <p14:tracePt t="56764" x="5726113" y="1997075"/>
          <p14:tracePt t="56859" x="5718175" y="1997075"/>
          <p14:tracePt t="56979" x="5718175" y="2006600"/>
          <p14:tracePt t="57003" x="5718175" y="2014538"/>
          <p14:tracePt t="57004" x="5726113" y="2014538"/>
          <p14:tracePt t="57019" x="5751513" y="2039938"/>
          <p14:tracePt t="57033" x="5786438" y="2074863"/>
          <p14:tracePt t="57049" x="5821363" y="2108200"/>
          <p14:tracePt t="57066" x="5864225" y="2160588"/>
          <p14:tracePt t="57083" x="5957888" y="2279650"/>
          <p14:tracePt t="57100" x="6061075" y="2400300"/>
          <p14:tracePt t="57116" x="6292850" y="2649538"/>
          <p14:tracePt t="57133" x="6540500" y="2932113"/>
          <p14:tracePt t="57150" x="6807200" y="3282950"/>
          <p14:tracePt t="57166" x="6961188" y="3506788"/>
          <p14:tracePt t="57183" x="7064375" y="3711575"/>
          <p14:tracePt t="57200" x="7080250" y="3832225"/>
          <p14:tracePt t="57217" x="7072313" y="3883025"/>
          <p14:tracePt t="57233" x="7054850" y="3925888"/>
          <p14:tracePt t="57250" x="7037388" y="3960813"/>
          <p14:tracePt t="57267" x="7037388" y="4029075"/>
          <p14:tracePt t="57284" x="7037388" y="4140200"/>
          <p14:tracePt t="57300" x="7080250" y="4303713"/>
          <p14:tracePt t="57317" x="7132638" y="4457700"/>
          <p14:tracePt t="57334" x="7183438" y="4543425"/>
          <p14:tracePt t="57351" x="7208838" y="4578350"/>
          <p14:tracePt t="57367" x="7218363" y="4578350"/>
          <p14:tracePt t="57384" x="7226300" y="4578350"/>
          <p14:tracePt t="57401" x="7235825" y="4568825"/>
          <p14:tracePt t="57418" x="7261225" y="4525963"/>
          <p14:tracePt t="57434" x="7294563" y="4457700"/>
          <p14:tracePt t="57451" x="7312025" y="4432300"/>
          <p14:tracePt t="57468" x="7321550" y="4406900"/>
          <p14:tracePt t="57485" x="7337425" y="4389438"/>
          <p14:tracePt t="57501" x="7346950" y="4371975"/>
          <p14:tracePt t="57518" x="7354888" y="4354513"/>
          <p14:tracePt t="57535" x="7372350" y="4346575"/>
          <p14:tracePt t="57552" x="7380288" y="4329113"/>
          <p14:tracePt t="57569" x="7407275" y="4303713"/>
          <p14:tracePt t="57585" x="7432675" y="4268788"/>
          <p14:tracePt t="57603" x="7458075" y="4243388"/>
          <p14:tracePt t="57619" x="7475538" y="4192588"/>
          <p14:tracePt t="57636" x="7483475" y="4183063"/>
          <p14:tracePt t="57652" x="7483475" y="4175125"/>
          <p14:tracePt t="57669" x="7483475" y="4165600"/>
          <p14:tracePt t="57686" x="7493000" y="4165600"/>
          <p14:tracePt t="57703" x="7493000" y="4157663"/>
          <p14:tracePt t="57739" x="7500938" y="4157663"/>
          <p14:tracePt t="57753" x="7500938" y="4149725"/>
          <p14:tracePt t="57779" x="7508875" y="4149725"/>
          <p14:tracePt t="57892" x="7508875" y="4140200"/>
          <p14:tracePt t="57931" x="7500938" y="4140200"/>
          <p14:tracePt t="57956" x="7500938" y="4149725"/>
          <p14:tracePt t="57971" x="7500938" y="4157663"/>
          <p14:tracePt t="57972" x="7493000" y="4175125"/>
          <p14:tracePt t="57988" x="7493000" y="4200525"/>
          <p14:tracePt t="58004" x="7493000" y="4235450"/>
          <p14:tracePt t="58021" x="7493000" y="4260850"/>
          <p14:tracePt t="58038" x="7483475" y="4303713"/>
          <p14:tracePt t="58055" x="7483475" y="4329113"/>
          <p14:tracePt t="58071" x="7483475" y="4371975"/>
          <p14:tracePt t="58088" x="7483475" y="4422775"/>
          <p14:tracePt t="58105" x="7493000" y="4475163"/>
          <p14:tracePt t="58122" x="7500938" y="4518025"/>
          <p14:tracePt t="58138" x="7500938" y="4551363"/>
          <p14:tracePt t="58138" x="7500938" y="4568825"/>
          <p14:tracePt t="58155" x="7518400" y="4603750"/>
          <p14:tracePt t="58172" x="7526338" y="4629150"/>
          <p14:tracePt t="58189" x="7526338" y="4654550"/>
          <p14:tracePt t="58205" x="7526338" y="4689475"/>
          <p14:tracePt t="58222" x="7543800" y="4722813"/>
          <p14:tracePt t="58239" x="7543800" y="4757738"/>
          <p14:tracePt t="58255" x="7551738" y="4792663"/>
          <p14:tracePt t="58273" x="7561263" y="4826000"/>
          <p14:tracePt t="58289" x="7569200" y="4868863"/>
          <p14:tracePt t="58306" x="7578725" y="4894263"/>
          <p14:tracePt t="58323" x="7586663" y="4954588"/>
          <p14:tracePt t="58340" x="7594600" y="4989513"/>
          <p14:tracePt t="58356" x="7594600" y="5014913"/>
          <p14:tracePt t="58373" x="7594600" y="5057775"/>
          <p14:tracePt t="58390" x="7604125" y="5083175"/>
          <p14:tracePt t="58407" x="7604125" y="5118100"/>
          <p14:tracePt t="58423" x="7612063" y="5143500"/>
          <p14:tracePt t="58440" x="7612063" y="5186363"/>
          <p14:tracePt t="58456" x="7621588" y="5211763"/>
          <p14:tracePt t="58474" x="7621588" y="5246688"/>
          <p14:tracePt t="58490" x="7621588" y="5297488"/>
          <p14:tracePt t="58507" x="7637463" y="5332413"/>
          <p14:tracePt t="58524" x="7637463" y="5357813"/>
          <p14:tracePt t="58541" x="7637463" y="5383213"/>
          <p14:tracePt t="58557" x="7646988" y="5418138"/>
          <p14:tracePt t="58574" x="7654925" y="5451475"/>
          <p14:tracePt t="58591" x="7664450" y="5494338"/>
          <p14:tracePt t="58608" x="7664450" y="5529263"/>
          <p14:tracePt t="58624" x="7664450" y="5564188"/>
          <p14:tracePt t="58641" x="7672388" y="5607050"/>
          <p14:tracePt t="58658" x="7672388" y="5649913"/>
          <p14:tracePt t="58674" x="7680325" y="5718175"/>
          <p14:tracePt t="58691" x="7680325" y="5751513"/>
          <p14:tracePt t="58708" x="7680325" y="5794375"/>
          <p14:tracePt t="58725" x="7689850" y="5837238"/>
          <p14:tracePt t="58741" x="7689850" y="5872163"/>
          <p14:tracePt t="58758" x="7689850" y="5897563"/>
          <p14:tracePt t="58775" x="7689850" y="5915025"/>
          <p14:tracePt t="58915" x="7689850" y="5922963"/>
          <p14:tracePt t="58933" x="7689850" y="5932488"/>
          <p14:tracePt t="58943" x="7689850" y="5940425"/>
          <p14:tracePt t="59107" x="7689850" y="5949950"/>
          <p14:tracePt t="59316" x="7689850" y="5957888"/>
          <p14:tracePt t="59627" x="7697788" y="5957888"/>
          <p14:tracePt t="59659" x="7707313" y="5940425"/>
          <p14:tracePt t="59663" x="7723188" y="5915025"/>
          <p14:tracePt t="59681" x="7750175" y="5821363"/>
          <p14:tracePt t="59697" x="7775575" y="5708650"/>
          <p14:tracePt t="59714" x="7818438" y="5554663"/>
          <p14:tracePt t="59730" x="7869238" y="5349875"/>
          <p14:tracePt t="59730" x="7894638" y="5254625"/>
          <p14:tracePt t="59747" x="7954963" y="5014913"/>
          <p14:tracePt t="59764" x="7997825" y="4800600"/>
          <p14:tracePt t="59781" x="8075613" y="4543425"/>
          <p14:tracePt t="59797" x="8135938" y="4329113"/>
          <p14:tracePt t="59814" x="8194675" y="4114800"/>
          <p14:tracePt t="59831" x="8237538" y="3900488"/>
          <p14:tracePt t="59848" x="8289925" y="3729038"/>
          <p14:tracePt t="59864" x="8315325" y="3565525"/>
          <p14:tracePt t="59881" x="8332788" y="3454400"/>
          <p14:tracePt t="59898" x="8340725" y="3343275"/>
          <p14:tracePt t="59914" x="8350250" y="3222625"/>
          <p14:tracePt t="59932" x="8350250" y="3136900"/>
          <p14:tracePt t="59948" x="8340725" y="3051175"/>
          <p14:tracePt t="59965" x="8323263" y="2932113"/>
          <p14:tracePt t="59981" x="8315325" y="2811463"/>
          <p14:tracePt t="59999" x="8315325" y="2682875"/>
          <p14:tracePt t="60015" x="8315325" y="2563813"/>
          <p14:tracePt t="60032" x="8323263" y="2425700"/>
          <p14:tracePt t="60048" x="8323263" y="2314575"/>
          <p14:tracePt t="60065" x="8315325" y="2168525"/>
          <p14:tracePt t="60082" x="8264525" y="2032000"/>
          <p14:tracePt t="60082" x="8221663" y="1971675"/>
          <p14:tracePt t="60099" x="8143875" y="1835150"/>
          <p14:tracePt t="60116" x="8075613" y="1749425"/>
          <p14:tracePt t="60133" x="8023225" y="1689100"/>
          <p14:tracePt t="60149" x="7997825" y="1636713"/>
          <p14:tracePt t="60166" x="7997825" y="1603375"/>
          <p14:tracePt t="60183" x="7997825" y="1543050"/>
          <p14:tracePt t="60199" x="7997825" y="1492250"/>
          <p14:tracePt t="60216" x="7997825" y="1439863"/>
          <p14:tracePt t="60233" x="7980363" y="1379538"/>
          <p14:tracePt t="60250" x="7929563" y="1293813"/>
          <p14:tracePt t="60266" x="7851775" y="1217613"/>
          <p14:tracePt t="60283" x="7826375" y="1200150"/>
          <p14:tracePt t="60363" x="7835900" y="1200150"/>
          <p14:tracePt t="60419" x="7826375" y="1192213"/>
          <p14:tracePt t="60434" x="7766050" y="1165225"/>
          <p14:tracePt t="60436" x="7680325" y="1149350"/>
          <p14:tracePt t="60436" x="7621588" y="1122363"/>
          <p14:tracePt t="60451" x="7475538" y="1079500"/>
          <p14:tracePt t="60468" x="7415213" y="1046163"/>
          <p14:tracePt t="60484" x="7415213" y="1036638"/>
          <p14:tracePt t="60501" x="7440613" y="1020763"/>
          <p14:tracePt t="60518" x="7475538" y="985838"/>
          <p14:tracePt t="60535" x="7518400" y="960438"/>
          <p14:tracePt t="60551" x="7543800" y="935038"/>
          <p14:tracePt t="60568" x="7551738" y="925513"/>
          <p14:tracePt t="60603" x="7543800" y="925513"/>
          <p14:tracePt t="60619" x="7535863" y="925513"/>
          <p14:tracePt t="60627" x="7526338" y="935038"/>
          <p14:tracePt t="60627" x="7508875" y="950913"/>
          <p14:tracePt t="60635" x="7450138" y="1011238"/>
          <p14:tracePt t="60652" x="7397750" y="1054100"/>
          <p14:tracePt t="60669" x="7389813" y="1063625"/>
          <p14:tracePt t="60723" x="7397750" y="1063625"/>
          <p14:tracePt t="60735" x="7415213" y="1063625"/>
          <p14:tracePt t="60736" x="7432675" y="1054100"/>
          <p14:tracePt t="60752" x="7440613" y="1054100"/>
          <p14:tracePt t="60931" x="7440613" y="1063625"/>
          <p14:tracePt t="60954" x="7440613" y="1071563"/>
          <p14:tracePt t="60955" x="7432675" y="1096963"/>
          <p14:tracePt t="60970" x="7432675" y="1149350"/>
          <p14:tracePt t="60987" x="7423150" y="1174750"/>
          <p14:tracePt t="61004" x="7423150" y="1225550"/>
          <p14:tracePt t="61021" x="7423150" y="1268413"/>
          <p14:tracePt t="61037" x="7423150" y="1320800"/>
          <p14:tracePt t="61054" x="7423150" y="1354138"/>
          <p14:tracePt t="61071" x="7423150" y="1397000"/>
          <p14:tracePt t="61088" x="7423150" y="1431925"/>
          <p14:tracePt t="61104" x="7423150" y="1474788"/>
          <p14:tracePt t="61121" x="7423150" y="1517650"/>
          <p14:tracePt t="61138" x="7423150" y="1543050"/>
          <p14:tracePt t="61138" x="7423150" y="1568450"/>
          <p14:tracePt t="61156" x="7423150" y="1585913"/>
          <p14:tracePt t="61172" x="7423150" y="1620838"/>
          <p14:tracePt t="61188" x="7423150" y="1654175"/>
          <p14:tracePt t="61205" x="7432675" y="1697038"/>
          <p14:tracePt t="61222" x="7432675" y="1739900"/>
          <p14:tracePt t="61239" x="7432675" y="1782763"/>
          <p14:tracePt t="61255" x="7432675" y="1835150"/>
          <p14:tracePt t="61272" x="7432675" y="1885950"/>
          <p14:tracePt t="61288" x="7432675" y="1946275"/>
          <p14:tracePt t="61306" x="7432675" y="2014538"/>
          <p14:tracePt t="61322" x="7432675" y="2092325"/>
          <p14:tracePt t="61339" x="7423150" y="2220913"/>
          <p14:tracePt t="61356" x="7415213" y="2314575"/>
          <p14:tracePt t="61373" x="7407275" y="2400300"/>
          <p14:tracePt t="61389" x="7407275" y="2460625"/>
          <p14:tracePt t="61406" x="7407275" y="2493963"/>
          <p14:tracePt t="61423" x="7407275" y="2503488"/>
          <p14:tracePt t="61547" x="7407275" y="2511425"/>
          <p14:tracePt t="61547" x="7407275" y="2520950"/>
          <p14:tracePt t="61555" x="7407275" y="2528888"/>
          <p14:tracePt t="61574" x="7397750" y="2546350"/>
          <p14:tracePt t="61590" x="7397750" y="2554288"/>
          <p14:tracePt t="61649" x="7415213" y="2554288"/>
          <p14:tracePt t="61667" x="7432675" y="2546350"/>
          <p14:tracePt t="61675" x="7450138" y="2528888"/>
          <p14:tracePt t="61691" x="7475538" y="2486025"/>
          <p14:tracePt t="61708" x="7500938" y="2451100"/>
          <p14:tracePt t="61725" x="7543800" y="2392363"/>
          <p14:tracePt t="61741" x="7621588" y="2306638"/>
          <p14:tracePt t="61758" x="7672388" y="2236788"/>
          <p14:tracePt t="61774" x="7750175" y="2135188"/>
          <p14:tracePt t="61791" x="7818438" y="2065338"/>
          <p14:tracePt t="61808" x="7878763" y="1979613"/>
          <p14:tracePt t="61825" x="7937500" y="1893888"/>
          <p14:tracePt t="61842" x="7989888" y="1825625"/>
          <p14:tracePt t="61858" x="8066088" y="1731963"/>
          <p14:tracePt t="61875" x="8101013" y="1671638"/>
          <p14:tracePt t="61892" x="8101013" y="1646238"/>
          <p14:tracePt t="61909" x="8108950" y="1628775"/>
          <p14:tracePt t="61925" x="8108950" y="1620838"/>
          <p14:tracePt t="61979" x="8108950" y="1611313"/>
          <p14:tracePt t="61992" x="8108950" y="1603375"/>
          <p14:tracePt t="62009" x="8101013" y="1577975"/>
          <p14:tracePt t="62026" x="8075613" y="1543050"/>
          <p14:tracePt t="62043" x="8040688" y="1482725"/>
          <p14:tracePt t="62059" x="8023225" y="1439863"/>
          <p14:tracePt t="62076" x="8007350" y="1414463"/>
          <p14:tracePt t="62093" x="7997825" y="1406525"/>
          <p14:tracePt t="62110" x="7989888" y="1406525"/>
          <p14:tracePt t="62126" x="7972425" y="1406525"/>
          <p14:tracePt t="62143" x="7921625" y="1397000"/>
          <p14:tracePt t="62160" x="7783513" y="1346200"/>
          <p14:tracePt t="62177" x="7646988" y="1268413"/>
          <p14:tracePt t="62194" x="7543800" y="1200150"/>
          <p14:tracePt t="62210" x="7526338" y="1165225"/>
          <p14:tracePt t="62227" x="7535863" y="1157288"/>
          <p14:tracePt t="62244" x="7569200" y="1149350"/>
          <p14:tracePt t="62261" x="7586663" y="1139825"/>
          <p14:tracePt t="62277" x="7604125" y="1131888"/>
          <p14:tracePt t="62294" x="7612063" y="1122363"/>
          <p14:tracePt t="62311" x="7621588" y="1114425"/>
          <p14:tracePt t="62403" x="7629525" y="1114425"/>
          <p14:tracePt t="62443" x="7637463" y="1114425"/>
          <p14:tracePt t="62483" x="7646988" y="1114425"/>
          <p14:tracePt t="62523" x="7646988" y="1106488"/>
          <p14:tracePt t="62683" x="7646988" y="1114425"/>
          <p14:tracePt t="62691" x="7646988" y="1122363"/>
          <p14:tracePt t="62699" x="7646988" y="1149350"/>
          <p14:tracePt t="62713" x="7646988" y="1174750"/>
          <p14:tracePt t="62730" x="7646988" y="1208088"/>
          <p14:tracePt t="62730" x="7646988" y="1235075"/>
          <p14:tracePt t="62747" x="7646988" y="1277938"/>
          <p14:tracePt t="62764" x="7646988" y="1320800"/>
          <p14:tracePt t="62780" x="7646988" y="1346200"/>
          <p14:tracePt t="62797" x="7646988" y="1371600"/>
          <p14:tracePt t="62814" x="7646988" y="1389063"/>
          <p14:tracePt t="62830" x="7646988" y="1406525"/>
          <p14:tracePt t="62847" x="7646988" y="1422400"/>
          <p14:tracePt t="62864" x="7646988" y="1449388"/>
          <p14:tracePt t="62881" x="7646988" y="1465263"/>
          <p14:tracePt t="62897" x="7646988" y="1474788"/>
          <p14:tracePt t="62914" x="7646988" y="1492250"/>
          <p14:tracePt t="62914" x="7646988" y="1500188"/>
          <p14:tracePt t="62931" x="7646988" y="1517650"/>
          <p14:tracePt t="62948" x="7654925" y="1543050"/>
          <p14:tracePt t="62965" x="7654925" y="1568450"/>
          <p14:tracePt t="62981" x="7654925" y="1585913"/>
          <p14:tracePt t="62998" x="7654925" y="1611313"/>
          <p14:tracePt t="63015" x="7654925" y="1636713"/>
          <p14:tracePt t="63032" x="7654925" y="1654175"/>
          <p14:tracePt t="63048" x="7654925" y="1689100"/>
          <p14:tracePt t="63065" x="7654925" y="1706563"/>
          <p14:tracePt t="63081" x="7654925" y="1722438"/>
          <p14:tracePt t="63098" x="7654925" y="1757363"/>
          <p14:tracePt t="63115" x="7654925" y="1800225"/>
          <p14:tracePt t="63132" x="7654925" y="1843088"/>
          <p14:tracePt t="63149" x="7654925" y="1878013"/>
          <p14:tracePt t="63165" x="7646988" y="1920875"/>
          <p14:tracePt t="63182" x="7646988" y="1971675"/>
          <p14:tracePt t="63199" x="7646988" y="2006600"/>
          <p14:tracePt t="63216" x="7646988" y="2049463"/>
          <p14:tracePt t="63232" x="7646988" y="2092325"/>
          <p14:tracePt t="63249" x="7646988" y="2125663"/>
          <p14:tracePt t="63266" x="7646988" y="2193925"/>
          <p14:tracePt t="63283" x="7646988" y="2236788"/>
          <p14:tracePt t="63299" x="7646988" y="2279650"/>
          <p14:tracePt t="63316" x="7637463" y="2332038"/>
          <p14:tracePt t="63333" x="7629525" y="2392363"/>
          <p14:tracePt t="63350" x="7621588" y="2435225"/>
          <p14:tracePt t="63366" x="7604125" y="2503488"/>
          <p14:tracePt t="63383" x="7594600" y="2571750"/>
          <p14:tracePt t="63400" x="7586663" y="2622550"/>
          <p14:tracePt t="63417" x="7586663" y="2682875"/>
          <p14:tracePt t="63433" x="7578725" y="2700338"/>
          <p14:tracePt t="63450" x="7578725" y="2717800"/>
          <p14:tracePt t="64075" x="7578725" y="2725738"/>
          <p14:tracePt t="64087" x="7578725" y="2735263"/>
          <p14:tracePt t="64088" x="7578725" y="2768600"/>
          <p14:tracePt t="64104" x="7578725" y="2811463"/>
          <p14:tracePt t="64121" x="7578725" y="2871788"/>
          <p14:tracePt t="64138" x="7578725" y="2932113"/>
          <p14:tracePt t="64154" x="7578725" y="3086100"/>
          <p14:tracePt t="64172" x="7569200" y="3214688"/>
          <p14:tracePt t="64188" x="7543800" y="3403600"/>
          <p14:tracePt t="64205" x="7526338" y="3592513"/>
          <p14:tracePt t="64221" x="7500938" y="3832225"/>
          <p14:tracePt t="64239" x="7483475" y="4029075"/>
          <p14:tracePt t="64255" x="7450138" y="4235450"/>
          <p14:tracePt t="64272" x="7432675" y="4364038"/>
          <p14:tracePt t="64288" x="7415213" y="4440238"/>
          <p14:tracePt t="64306" x="7397750" y="4483100"/>
          <p14:tracePt t="64322" x="7389813" y="4508500"/>
          <p14:tracePt t="64322" x="7380288" y="4525963"/>
          <p14:tracePt t="64339" x="7364413" y="4551363"/>
          <p14:tracePt t="64355" x="7354888" y="4603750"/>
          <p14:tracePt t="64372" x="7337425" y="4654550"/>
          <p14:tracePt t="64389" x="7312025" y="4732338"/>
          <p14:tracePt t="64405" x="7269163" y="4783138"/>
          <p14:tracePt t="64422" x="7261225" y="4818063"/>
          <p14:tracePt t="64439" x="7251700" y="4826000"/>
          <p14:tracePt t="64456" x="7251700" y="4835525"/>
          <p14:tracePt t="64515" x="7251700" y="4826000"/>
          <p14:tracePt t="64522" x="7251700" y="4818063"/>
          <p14:tracePt t="64540" x="7243763" y="4808538"/>
          <p14:tracePt t="64557" x="7235825" y="4808538"/>
          <p14:tracePt t="64573" x="7226300" y="4800600"/>
          <p14:tracePt t="64714" x="7226300" y="4792663"/>
          <p14:tracePt t="64731" x="7226300" y="4783138"/>
          <p14:tracePt t="64739" x="7226300" y="4722813"/>
          <p14:tracePt t="64758" x="7251700" y="4654550"/>
          <p14:tracePt t="64774" x="7269163" y="4603750"/>
          <p14:tracePt t="64791" x="7294563" y="4551363"/>
          <p14:tracePt t="64808" x="7304088" y="4518025"/>
          <p14:tracePt t="64825" x="7312025" y="4500563"/>
          <p14:tracePt t="64891" x="7312025" y="4492625"/>
          <p14:tracePt t="64899" x="7321550" y="4483100"/>
          <p14:tracePt t="64908" x="7329488" y="4475163"/>
          <p14:tracePt t="64925" x="7372350" y="4449763"/>
          <p14:tracePt t="64942" x="7397750" y="4406900"/>
          <p14:tracePt t="64959" x="7415213" y="4371975"/>
          <p14:tracePt t="64976" x="7440613" y="4337050"/>
          <p14:tracePt t="64992" x="7440613" y="4311650"/>
          <p14:tracePt t="65009" x="7440613" y="4303713"/>
          <p14:tracePt t="65083" x="7440613" y="4294188"/>
          <p14:tracePt t="65091" x="7450138" y="4286250"/>
          <p14:tracePt t="65109" x="7458075" y="4278313"/>
          <p14:tracePt t="65187" x="7450138" y="4278313"/>
          <p14:tracePt t="65356" x="7440613" y="4278313"/>
          <p14:tracePt t="65379" x="7432675" y="4286250"/>
          <p14:tracePt t="65384" x="7423150" y="4286250"/>
          <p14:tracePt t="65394" x="7423150" y="4303713"/>
          <p14:tracePt t="65411" x="7423150" y="4311650"/>
          <p14:tracePt t="65428" x="7423150" y="4321175"/>
          <p14:tracePt t="65445" x="7423150" y="4329113"/>
          <p14:tracePt t="65462" x="7423150" y="4346575"/>
          <p14:tracePt t="65478" x="7423150" y="4364038"/>
          <p14:tracePt t="65495" x="7415213" y="4397375"/>
          <p14:tracePt t="65512" x="7407275" y="4432300"/>
          <p14:tracePt t="65528" x="7407275" y="4475163"/>
          <p14:tracePt t="65545" x="7397750" y="4508500"/>
          <p14:tracePt t="65561" x="7397750" y="4535488"/>
          <p14:tracePt t="65579" x="7397750" y="4568825"/>
          <p14:tracePt t="65595" x="7397750" y="4603750"/>
          <p14:tracePt t="65612" x="7397750" y="4621213"/>
          <p14:tracePt t="65629" x="7397750" y="4637088"/>
          <p14:tracePt t="65646" x="7397750" y="4664075"/>
          <p14:tracePt t="65662" x="7389813" y="4689475"/>
          <p14:tracePt t="65679" x="7389813" y="4706938"/>
          <p14:tracePt t="65696" x="7389813" y="4732338"/>
          <p14:tracePt t="65713" x="7380288" y="4757738"/>
          <p14:tracePt t="65729" x="7380288" y="4792663"/>
          <p14:tracePt t="65746" x="7380288" y="4843463"/>
          <p14:tracePt t="65763" x="7380288" y="4878388"/>
          <p14:tracePt t="65780" x="7380288" y="4921250"/>
          <p14:tracePt t="65796" x="7380288" y="4954588"/>
          <p14:tracePt t="65813" x="7380288" y="4997450"/>
          <p14:tracePt t="65830" x="7380288" y="5040313"/>
          <p14:tracePt t="65847" x="7380288" y="5083175"/>
          <p14:tracePt t="65863" x="7380288" y="5126038"/>
          <p14:tracePt t="65880" x="7380288" y="5186363"/>
          <p14:tracePt t="65897" x="7380288" y="5237163"/>
          <p14:tracePt t="65913" x="7380288" y="5289550"/>
          <p14:tracePt t="65930" x="7380288" y="5349875"/>
          <p14:tracePt t="65947" x="7372350" y="5392738"/>
          <p14:tracePt t="65964" x="7372350" y="5408613"/>
          <p14:tracePt t="65981" x="7372350" y="5435600"/>
          <p14:tracePt t="65998" x="7372350" y="5451475"/>
          <p14:tracePt t="66014" x="7372350" y="5468938"/>
          <p14:tracePt t="66031" x="7372350" y="5486400"/>
          <p14:tracePt t="66047" x="7372350" y="5494338"/>
          <p14:tracePt t="66065" x="7364413" y="5503863"/>
          <p14:tracePt t="66081" x="7364413" y="5511800"/>
          <p14:tracePt t="66098" x="7364413" y="5521325"/>
          <p14:tracePt t="66171" x="7364413" y="5511800"/>
          <p14:tracePt t="66179" x="7364413" y="5494338"/>
          <p14:tracePt t="66182" x="7380288" y="5451475"/>
          <p14:tracePt t="66198" x="7407275" y="5408613"/>
          <p14:tracePt t="66216" x="7423150" y="5340350"/>
          <p14:tracePt t="66232" x="7450138" y="5264150"/>
          <p14:tracePt t="66249" x="7458075" y="5178425"/>
          <p14:tracePt t="66265" x="7475538" y="5118100"/>
          <p14:tracePt t="66282" x="7493000" y="5065713"/>
          <p14:tracePt t="66299" x="7500938" y="5032375"/>
          <p14:tracePt t="66316" x="7508875" y="5014913"/>
          <p14:tracePt t="66332" x="7518400" y="4989513"/>
          <p14:tracePt t="66349" x="7526338" y="4972050"/>
          <p14:tracePt t="66366" x="7535863" y="4946650"/>
          <p14:tracePt t="66383" x="7543800" y="4911725"/>
          <p14:tracePt t="66399" x="7551738" y="4886325"/>
          <p14:tracePt t="66417" x="7551738" y="4843463"/>
          <p14:tracePt t="66433" x="7561263" y="4818063"/>
          <p14:tracePt t="66450" x="7569200" y="4775200"/>
          <p14:tracePt t="66466" x="7586663" y="4706938"/>
          <p14:tracePt t="66483" x="7604125" y="4664075"/>
          <p14:tracePt t="66500" x="7621588" y="4621213"/>
          <p14:tracePt t="66517" x="7646988" y="4560888"/>
          <p14:tracePt t="66534" x="7654925" y="4518025"/>
          <p14:tracePt t="66550" x="7664450" y="4475163"/>
          <p14:tracePt t="66567" x="7664450" y="4422775"/>
          <p14:tracePt t="66584" x="7664450" y="4406900"/>
          <p14:tracePt t="66601" x="7664450" y="4397375"/>
          <p14:tracePt t="66691" x="7672388" y="4397375"/>
          <p14:tracePt t="66692" x="7672388" y="4389438"/>
          <p14:tracePt t="66701" x="7680325" y="4379913"/>
          <p14:tracePt t="66718" x="7680325" y="4371975"/>
          <p14:tracePt t="66736" x="7680325" y="4364038"/>
          <p14:tracePt t="66752" x="7680325" y="4354513"/>
          <p14:tracePt t="66811" x="7680325" y="4346575"/>
          <p14:tracePt t="66836" x="7689850" y="4346575"/>
          <p14:tracePt t="67083" x="7689850" y="4354513"/>
          <p14:tracePt t="67086" x="7689850" y="4371975"/>
          <p14:tracePt t="67086" x="7689850" y="4389438"/>
          <p14:tracePt t="67107" x="7689850" y="4397375"/>
          <p14:tracePt t="67120" x="7689850" y="4440238"/>
          <p14:tracePt t="67137" x="7689850" y="4475163"/>
          <p14:tracePt t="67154" x="7697788" y="4525963"/>
          <p14:tracePt t="67154" x="7697788" y="4535488"/>
          <p14:tracePt t="67171" x="7697788" y="4560888"/>
          <p14:tracePt t="67187" x="7697788" y="4578350"/>
          <p14:tracePt t="67204" x="7697788" y="4586288"/>
          <p14:tracePt t="67221" x="7697788" y="4603750"/>
          <p14:tracePt t="67238" x="7697788" y="4621213"/>
          <p14:tracePt t="67254" x="7697788" y="4646613"/>
          <p14:tracePt t="67271" x="7697788" y="4654550"/>
          <p14:tracePt t="67288" x="7697788" y="4679950"/>
          <p14:tracePt t="67305" x="7697788" y="4706938"/>
          <p14:tracePt t="67321" x="7697788" y="4722813"/>
          <p14:tracePt t="67338" x="7697788" y="4749800"/>
          <p14:tracePt t="67355" x="7697788" y="4765675"/>
          <p14:tracePt t="67371" x="7697788" y="4783138"/>
          <p14:tracePt t="67388" x="7697788" y="4808538"/>
          <p14:tracePt t="67405" x="7697788" y="4843463"/>
          <p14:tracePt t="67422" x="7697788" y="4868863"/>
          <p14:tracePt t="67438" x="7697788" y="4921250"/>
          <p14:tracePt t="67455" x="7697788" y="4972050"/>
          <p14:tracePt t="67472" x="7697788" y="5022850"/>
          <p14:tracePt t="67489" x="7697788" y="5075238"/>
          <p14:tracePt t="67505" x="7689850" y="5135563"/>
          <p14:tracePt t="67522" x="7680325" y="5221288"/>
          <p14:tracePt t="67539" x="7672388" y="5264150"/>
          <p14:tracePt t="67556" x="7664450" y="5297488"/>
          <p14:tracePt t="67572" x="7654925" y="5340350"/>
          <p14:tracePt t="67589" x="7654925" y="5357813"/>
          <p14:tracePt t="67606" x="7654925" y="5375275"/>
          <p14:tracePt t="67623" x="7654925" y="5383213"/>
          <p14:tracePt t="67639" x="7654925" y="5400675"/>
          <p14:tracePt t="67656" x="7654925" y="5408613"/>
          <p14:tracePt t="67673" x="7654925" y="5426075"/>
          <p14:tracePt t="67690" x="7654925" y="5435600"/>
          <p14:tracePt t="67706" x="7646988" y="5478463"/>
          <p14:tracePt t="67724" x="7637463" y="5503863"/>
          <p14:tracePt t="67740" x="7637463" y="5537200"/>
          <p14:tracePt t="67757" x="7637463" y="5572125"/>
          <p14:tracePt t="67774" x="7637463" y="5607050"/>
          <p14:tracePt t="67790" x="7637463" y="5614988"/>
          <p14:tracePt t="67807" x="7629525" y="5632450"/>
          <p14:tracePt t="67939" x="7629525" y="5622925"/>
          <p14:tracePt t="67940" x="7629525" y="5597525"/>
          <p14:tracePt t="67958" x="7629525" y="5572125"/>
          <p14:tracePt t="67975" x="7629525" y="5537200"/>
          <p14:tracePt t="67991" x="7629525" y="5521325"/>
          <p14:tracePt t="68009" x="7629525" y="5494338"/>
          <p14:tracePt t="68025" x="7629525" y="5486400"/>
          <p14:tracePt t="68042" x="7629525" y="5478463"/>
          <p14:tracePt t="68187" x="7629525" y="5468938"/>
          <p14:tracePt t="69003" x="7621588" y="5468938"/>
          <p14:tracePt t="69011" x="7612063" y="5461000"/>
          <p14:tracePt t="69019" x="7578725" y="5443538"/>
          <p14:tracePt t="69031" x="7535863" y="5418138"/>
          <p14:tracePt t="69047" x="7458075" y="5365750"/>
          <p14:tracePt t="69064" x="7372350" y="5314950"/>
          <p14:tracePt t="69081" x="7261225" y="5254625"/>
          <p14:tracePt t="69098" x="7150100" y="5194300"/>
          <p14:tracePt t="69114" x="6865938" y="5065713"/>
          <p14:tracePt t="69131" x="6565900" y="4946650"/>
          <p14:tracePt t="69148" x="6078538" y="4740275"/>
          <p14:tracePt t="69165" x="5700713" y="4594225"/>
          <p14:tracePt t="69181" x="5280025" y="4432300"/>
          <p14:tracePt t="69198" x="4979988" y="4329113"/>
          <p14:tracePt t="69215" x="4732338" y="4243388"/>
          <p14:tracePt t="69232" x="4586288" y="4192588"/>
          <p14:tracePt t="69248" x="4475163" y="4140200"/>
          <p14:tracePt t="69266" x="4379913" y="4106863"/>
          <p14:tracePt t="69282" x="4286250" y="4071938"/>
          <p14:tracePt t="69298" x="4064000" y="3978275"/>
          <p14:tracePt t="69316" x="3849688" y="3900488"/>
          <p14:tracePt t="69332" x="3635375" y="3822700"/>
          <p14:tracePt t="69349" x="3411538" y="3736975"/>
          <p14:tracePt t="69366" x="3179763" y="3643313"/>
          <p14:tracePt t="69383" x="3017838" y="3565525"/>
          <p14:tracePt t="69399" x="2836863" y="3489325"/>
          <p14:tracePt t="69416" x="2717800" y="3436938"/>
          <p14:tracePt t="69432" x="2622550" y="3403600"/>
          <p14:tracePt t="69450" x="2554288" y="3386138"/>
          <p14:tracePt t="69466" x="2408238" y="3351213"/>
          <p14:tracePt t="69483" x="2289175" y="3343275"/>
          <p14:tracePt t="69500" x="2108200" y="3343275"/>
          <p14:tracePt t="69516" x="1911350" y="3343275"/>
          <p14:tracePt t="69533" x="1706563" y="3343275"/>
          <p14:tracePt t="69550" x="1465263" y="3368675"/>
          <p14:tracePt t="69567" x="1285875" y="3386138"/>
          <p14:tracePt t="69583" x="1106488" y="3411538"/>
          <p14:tracePt t="69600" x="1020763" y="3421063"/>
          <p14:tracePt t="69617" x="950913" y="3429000"/>
          <p14:tracePt t="69634" x="900113" y="3436938"/>
          <p14:tracePt t="69650" x="839788" y="3436938"/>
          <p14:tracePt t="69667" x="788988" y="3436938"/>
          <p14:tracePt t="69684" x="746125" y="3436938"/>
          <p14:tracePt t="69701" x="711200" y="3436938"/>
          <p14:tracePt t="69717" x="668338" y="3436938"/>
          <p14:tracePt t="69734" x="642938" y="3436938"/>
          <p14:tracePt t="69751" x="600075" y="3446463"/>
          <p14:tracePt t="69768" x="549275" y="3446463"/>
          <p14:tracePt t="69784" x="496888" y="3471863"/>
          <p14:tracePt t="69801" x="463550" y="3479800"/>
          <p14:tracePt t="69818" x="436563" y="3489325"/>
          <p14:tracePt t="70099" x="428625" y="3489325"/>
          <p14:tracePt t="70106" x="420688" y="3489325"/>
          <p14:tracePt t="70120" x="411163" y="3489325"/>
          <p14:tracePt t="70137" x="403225" y="3489325"/>
          <p14:tracePt t="70153" x="393700" y="3497263"/>
          <p14:tracePt t="70170" x="368300" y="3506788"/>
          <p14:tracePt t="70187" x="360363" y="3514725"/>
          <p14:tracePt t="70204" x="350838" y="3514725"/>
          <p14:tracePt t="70220" x="342900" y="3522663"/>
          <p14:tracePt t="70237" x="334963" y="3532188"/>
          <p14:tracePt t="70254" x="334963" y="3540125"/>
          <p14:tracePt t="70271" x="325438" y="3549650"/>
          <p14:tracePt t="70287" x="325438" y="3565525"/>
          <p14:tracePt t="70304" x="325438" y="3592513"/>
          <p14:tracePt t="70321" x="325438" y="3617913"/>
          <p14:tracePt t="70338" x="325438" y="3643313"/>
          <p14:tracePt t="70355" x="342900" y="3668713"/>
          <p14:tracePt t="70371" x="360363" y="3694113"/>
          <p14:tracePt t="70388" x="393700" y="3729038"/>
          <p14:tracePt t="70405" x="428625" y="3771900"/>
          <p14:tracePt t="70421" x="471488" y="3814763"/>
          <p14:tracePt t="70438" x="514350" y="3840163"/>
          <p14:tracePt t="70455" x="539750" y="3849688"/>
          <p14:tracePt t="70472" x="549275" y="3849688"/>
          <p14:tracePt t="70488" x="557213" y="3849688"/>
          <p14:tracePt t="70505" x="557213" y="3840163"/>
          <p14:tracePt t="70522" x="557213" y="3832225"/>
          <p14:tracePt t="70538" x="557213" y="3814763"/>
          <p14:tracePt t="70556" x="557213" y="3806825"/>
          <p14:tracePt t="70572" x="557213" y="3797300"/>
          <p14:tracePt t="70589" x="557213" y="3771900"/>
          <p14:tracePt t="70605" x="557213" y="3746500"/>
          <p14:tracePt t="70623" x="557213" y="3703638"/>
          <p14:tracePt t="70639" x="565150" y="3635375"/>
          <p14:tracePt t="70656" x="574675" y="3575050"/>
          <p14:tracePt t="70672" x="574675" y="3514725"/>
          <p14:tracePt t="70689" x="574675" y="3454400"/>
          <p14:tracePt t="70706" x="565150" y="3378200"/>
          <p14:tracePt t="70723" x="539750" y="3335338"/>
          <p14:tracePt t="70740" x="522288" y="3292475"/>
          <p14:tracePt t="70756" x="514350" y="3275013"/>
          <p14:tracePt t="70773" x="496888" y="3257550"/>
          <p14:tracePt t="70790" x="479425" y="3249613"/>
          <p14:tracePt t="70834" x="471488" y="3249613"/>
          <p14:tracePt t="70840" x="454025" y="3240088"/>
          <p14:tracePt t="70857" x="420688" y="3240088"/>
          <p14:tracePt t="70874" x="377825" y="3240088"/>
          <p14:tracePt t="70890" x="300038" y="3240088"/>
          <p14:tracePt t="70907" x="265113" y="3257550"/>
          <p14:tracePt t="70924" x="249238" y="3265488"/>
          <p14:tracePt t="70941" x="239713" y="3282950"/>
          <p14:tracePt t="70957" x="231775" y="3292475"/>
          <p14:tracePt t="71003" x="231775" y="3300413"/>
          <p14:tracePt t="71018" x="222250" y="3308350"/>
          <p14:tracePt t="71031" x="222250" y="3317875"/>
          <p14:tracePt t="71041" x="222250" y="3335338"/>
          <p14:tracePt t="71058" x="214313" y="3394075"/>
          <p14:tracePt t="71075" x="214313" y="3446463"/>
          <p14:tracePt t="71092" x="206375" y="3497263"/>
          <p14:tracePt t="71108" x="206375" y="3540125"/>
          <p14:tracePt t="71125" x="206375" y="3557588"/>
          <p14:tracePt t="71507" x="206375" y="3565525"/>
          <p14:tracePt t="71531" x="206375" y="3575050"/>
          <p14:tracePt t="71544" x="206375" y="3582988"/>
          <p14:tracePt t="71546" x="206375" y="3592513"/>
          <p14:tracePt t="71561" x="206375" y="3608388"/>
          <p14:tracePt t="71578" x="206375" y="3625850"/>
          <p14:tracePt t="71595" x="206375" y="3651250"/>
          <p14:tracePt t="71612" x="206375" y="3660775"/>
          <p14:tracePt t="71628" x="214313" y="3678238"/>
          <p14:tracePt t="71675" x="214313" y="3686175"/>
          <p14:tracePt t="71676" x="214313" y="3694113"/>
          <p14:tracePt t="71695" x="222250" y="3694113"/>
          <p14:tracePt t="71712" x="222250" y="3711575"/>
          <p14:tracePt t="71728" x="222250" y="3721100"/>
          <p14:tracePt t="71746" x="222250" y="3736975"/>
          <p14:tracePt t="71762" x="231775" y="3746500"/>
          <p14:tracePt t="71779" x="231775" y="3763963"/>
          <p14:tracePt t="71818" x="231775" y="3771900"/>
          <p14:tracePt t="71829" x="239713" y="3771900"/>
          <p14:tracePt t="71846" x="249238" y="3779838"/>
          <p14:tracePt t="71863" x="265113" y="3779838"/>
          <p14:tracePt t="71879" x="282575" y="3779838"/>
          <p14:tracePt t="71896" x="307975" y="3763963"/>
          <p14:tracePt t="71913" x="334963" y="3754438"/>
          <p14:tracePt t="71930" x="350838" y="3736975"/>
          <p14:tracePt t="71947" x="377825" y="3721100"/>
          <p14:tracePt t="71964" x="393700" y="3711575"/>
          <p14:tracePt t="71981" x="403225" y="3711575"/>
          <p14:tracePt t="71997" x="411163" y="3694113"/>
          <p14:tracePt t="72014" x="411163" y="3686175"/>
          <p14:tracePt t="72031" x="411163" y="3668713"/>
          <p14:tracePt t="72047" x="411163" y="3660775"/>
          <p14:tracePt t="72064" x="411163" y="3643313"/>
          <p14:tracePt t="72081" x="411163" y="3617913"/>
          <p14:tracePt t="72098" x="411163" y="3592513"/>
          <p14:tracePt t="72115" x="403225" y="3557588"/>
          <p14:tracePt t="72132" x="393700" y="3532188"/>
          <p14:tracePt t="72148" x="385763" y="3514725"/>
          <p14:tracePt t="72165" x="377825" y="3489325"/>
          <p14:tracePt t="72182" x="377825" y="3454400"/>
          <p14:tracePt t="72198" x="377825" y="3421063"/>
          <p14:tracePt t="72215" x="377825" y="3386138"/>
          <p14:tracePt t="72232" x="377825" y="3351213"/>
          <p14:tracePt t="72249" x="360363" y="3325813"/>
          <p14:tracePt t="72265" x="342900" y="3308350"/>
          <p14:tracePt t="72282" x="325438" y="3292475"/>
          <p14:tracePt t="72300" x="307975" y="3292475"/>
          <p14:tracePt t="72316" x="292100" y="3292475"/>
          <p14:tracePt t="72444" x="282575" y="3292475"/>
          <p14:tracePt t="72467" x="257175" y="3317875"/>
          <p14:tracePt t="72468" x="239713" y="3335338"/>
          <p14:tracePt t="72468" x="222250" y="3368675"/>
          <p14:tracePt t="72484" x="171450" y="3429000"/>
          <p14:tracePt t="72501" x="146050" y="3463925"/>
          <p14:tracePt t="72517" x="136525" y="3463925"/>
          <p14:tracePt t="72620" x="128588" y="3471863"/>
          <p14:tracePt t="72636" x="111125" y="3479800"/>
          <p14:tracePt t="72637" x="93663" y="3497263"/>
          <p14:tracePt t="72651" x="42863" y="3522663"/>
          <p14:tracePt t="72668" x="17463" y="3540125"/>
          <p14:tracePt t="72747" x="17463" y="3532188"/>
          <p14:tracePt t="72752" x="17463" y="3514725"/>
          <p14:tracePt t="72769" x="17463" y="3506788"/>
          <p14:tracePt t="72988" x="25400" y="3506788"/>
          <p14:tracePt t="72995" x="34925" y="3506788"/>
          <p14:tracePt t="73011" x="50800" y="3506788"/>
          <p14:tracePt t="73020" x="77788" y="3506788"/>
          <p14:tracePt t="73037" x="128588" y="3506788"/>
          <p14:tracePt t="73053" x="188913" y="3506788"/>
          <p14:tracePt t="73070" x="249238" y="3506788"/>
          <p14:tracePt t="73087" x="317500" y="3514725"/>
          <p14:tracePt t="73103" x="350838" y="3514725"/>
          <p14:tracePt t="73179" x="342900" y="3514725"/>
          <p14:tracePt t="73190" x="325438" y="3522663"/>
          <p14:tracePt t="73205" x="307975" y="3532188"/>
          <p14:tracePt t="73221" x="282575" y="3540125"/>
          <p14:tracePt t="73238" x="257175" y="3549650"/>
          <p14:tracePt t="73254" x="222250" y="3575050"/>
          <p14:tracePt t="73271" x="188913" y="3582988"/>
          <p14:tracePt t="73288" x="163513" y="3600450"/>
          <p14:tracePt t="73305" x="146050" y="3600450"/>
          <p14:tracePt t="73509" x="146050" y="3608388"/>
          <p14:tracePt t="73604" x="153988" y="3608388"/>
          <p14:tracePt t="73629" x="163513" y="3608388"/>
          <p14:tracePt t="73636" x="171450" y="3608388"/>
          <p14:tracePt t="73644" x="188913" y="3600450"/>
          <p14:tracePt t="73658" x="206375" y="3600450"/>
          <p14:tracePt t="73674" x="249238" y="3600450"/>
          <p14:tracePt t="73691" x="274638" y="3600450"/>
          <p14:tracePt t="73708" x="334963" y="3575050"/>
          <p14:tracePt t="73725" x="377825" y="3565525"/>
          <p14:tracePt t="73741" x="420688" y="3549650"/>
          <p14:tracePt t="73758" x="479425" y="3532188"/>
          <p14:tracePt t="73775" x="531813" y="3522663"/>
          <p14:tracePt t="73791" x="574675" y="3522663"/>
          <p14:tracePt t="73808" x="617538" y="3514725"/>
          <p14:tracePt t="73825" x="642938" y="3514725"/>
          <p14:tracePt t="73842" x="668338" y="3506788"/>
          <p14:tracePt t="73858" x="693738" y="3497263"/>
          <p14:tracePt t="73875" x="711200" y="3479800"/>
          <p14:tracePt t="73892" x="736600" y="3463925"/>
          <p14:tracePt t="73909" x="746125" y="3454400"/>
          <p14:tracePt t="73925" x="771525" y="3446463"/>
          <p14:tracePt t="73942" x="796925" y="3429000"/>
          <p14:tracePt t="73959" x="806450" y="3421063"/>
          <p14:tracePt t="73976" x="831850" y="3411538"/>
          <p14:tracePt t="73992" x="857250" y="3394075"/>
          <p14:tracePt t="74009" x="882650" y="3378200"/>
          <p14:tracePt t="74026" x="900113" y="3360738"/>
          <p14:tracePt t="74043" x="925513" y="3351213"/>
          <p14:tracePt t="74059" x="942975" y="3335338"/>
          <p14:tracePt t="74059" x="960438" y="3335338"/>
          <p14:tracePt t="74076" x="985838" y="3317875"/>
          <p14:tracePt t="74093" x="1020763" y="3300413"/>
          <p14:tracePt t="74110" x="1046163" y="3282950"/>
          <p14:tracePt t="74126" x="1079500" y="3265488"/>
          <p14:tracePt t="74143" x="1106488" y="3249613"/>
          <p14:tracePt t="74160" x="1122363" y="3240088"/>
          <p14:tracePt t="74177" x="1139825" y="3232150"/>
          <p14:tracePt t="74194" x="1157288" y="3232150"/>
          <p14:tracePt t="74210" x="1165225" y="3222625"/>
          <p14:tracePt t="74227" x="1182688" y="3222625"/>
          <p14:tracePt t="74244" x="1268413" y="3232150"/>
          <p14:tracePt t="74261" x="1363663" y="3282950"/>
          <p14:tracePt t="74277" x="1500188" y="3343275"/>
          <p14:tracePt t="74294" x="1577975" y="3378200"/>
          <p14:tracePt t="74311" x="1611313" y="3386138"/>
          <p14:tracePt t="74421" x="1611313" y="3394075"/>
          <p14:tracePt t="74436" x="1611313" y="3403600"/>
          <p14:tracePt t="74448" x="1611313" y="3411538"/>
          <p14:tracePt t="74462" x="1611313" y="3421063"/>
          <p14:tracePt t="74479" x="1611313" y="3429000"/>
          <p14:tracePt t="74495" x="1611313" y="3436938"/>
          <p14:tracePt t="74512" x="1611313" y="3446463"/>
          <p14:tracePt t="74529" x="1611313" y="3463925"/>
          <p14:tracePt t="74546" x="1611313" y="3489325"/>
          <p14:tracePt t="74562" x="1611313" y="3522663"/>
          <p14:tracePt t="74579" x="1585913" y="3582988"/>
          <p14:tracePt t="74596" x="1543050" y="3678238"/>
          <p14:tracePt t="74613" x="1508125" y="3746500"/>
          <p14:tracePt t="74629" x="1465263" y="3797300"/>
          <p14:tracePt t="74646" x="1449388" y="3814763"/>
          <p14:tracePt t="74663" x="1439863" y="3822700"/>
          <p14:tracePt t="74680" x="1406525" y="3822700"/>
          <p14:tracePt t="74696" x="1336675" y="3822700"/>
          <p14:tracePt t="74713" x="1235075" y="3797300"/>
          <p14:tracePt t="74730" x="1122363" y="3746500"/>
          <p14:tracePt t="74747" x="1028700" y="3711575"/>
          <p14:tracePt t="74763" x="993775" y="3678238"/>
          <p14:tracePt t="74780" x="977900" y="3643313"/>
          <p14:tracePt t="74797" x="977900" y="3600450"/>
          <p14:tracePt t="74814" x="977900" y="3557588"/>
          <p14:tracePt t="74830" x="977900" y="3506788"/>
          <p14:tracePt t="74847" x="993775" y="3429000"/>
          <p14:tracePt t="74865" x="993775" y="3343275"/>
          <p14:tracePt t="74881" x="993775" y="3265488"/>
          <p14:tracePt t="74897" x="1003300" y="3206750"/>
          <p14:tracePt t="74914" x="1011238" y="3163888"/>
          <p14:tracePt t="74931" x="1020763" y="3136900"/>
          <p14:tracePt t="74947" x="1054100" y="3121025"/>
          <p14:tracePt t="74965" x="1063625" y="3111500"/>
          <p14:tracePt t="74981" x="1089025" y="3103563"/>
          <p14:tracePt t="74998" x="1106488" y="3094038"/>
          <p14:tracePt t="75015" x="1122363" y="3094038"/>
          <p14:tracePt t="75032" x="1139825" y="3086100"/>
          <p14:tracePt t="75048" x="1174750" y="3078163"/>
          <p14:tracePt t="75065" x="1208088" y="3078163"/>
          <p14:tracePt t="75082" x="1217613" y="3078163"/>
          <p14:tracePt t="75098" x="1225550" y="3078163"/>
          <p14:tracePt t="75115" x="1235075" y="3078163"/>
          <p14:tracePt t="75196" x="1243013" y="3086100"/>
          <p14:tracePt t="75244" x="1243013" y="3094038"/>
          <p14:tracePt t="75292" x="1243013" y="3103563"/>
          <p14:tracePt t="75316" x="1235075" y="3103563"/>
          <p14:tracePt t="75324" x="1235075" y="3111500"/>
          <p14:tracePt t="75350" x="1235075" y="3128963"/>
          <p14:tracePt t="75352" x="1225550" y="3154363"/>
          <p14:tracePt t="75367" x="1208088" y="3189288"/>
          <p14:tracePt t="75384" x="1182688" y="3232150"/>
          <p14:tracePt t="75400" x="1139825" y="3282950"/>
          <p14:tracePt t="75417" x="1089025" y="3325813"/>
          <p14:tracePt t="75434" x="1046163" y="3351213"/>
          <p14:tracePt t="75450" x="993775" y="3368675"/>
          <p14:tracePt t="75467" x="960438" y="3368675"/>
          <p14:tracePt t="75484" x="935038" y="3368675"/>
          <p14:tracePt t="75500" x="917575" y="3360738"/>
          <p14:tracePt t="75517" x="865188" y="3351213"/>
          <p14:tracePt t="75534" x="779463" y="3325813"/>
          <p14:tracePt t="75551" x="642938" y="3308350"/>
          <p14:tracePt t="75568" x="549275" y="3300413"/>
          <p14:tracePt t="75584" x="506413" y="3300413"/>
          <p14:tracePt t="75644" x="522288" y="3300413"/>
          <p14:tracePt t="75652" x="549275" y="3282950"/>
          <p14:tracePt t="75652" x="565150" y="3275013"/>
          <p14:tracePt t="75669" x="582613" y="3249613"/>
          <p14:tracePt t="75685" x="608013" y="3240088"/>
          <p14:tracePt t="75702" x="608013" y="3232150"/>
          <p14:tracePt t="75772" x="617538" y="3232150"/>
          <p14:tracePt t="75780" x="625475" y="3232150"/>
          <p14:tracePt t="75788" x="635000" y="3232150"/>
          <p14:tracePt t="75802" x="693738" y="3257550"/>
          <p14:tracePt t="75819" x="831850" y="3282950"/>
          <p14:tracePt t="75836" x="1063625" y="3300413"/>
          <p14:tracePt t="75853" x="1260475" y="3300413"/>
          <p14:tracePt t="75869" x="1406525" y="3300413"/>
          <p14:tracePt t="75886" x="1465263" y="3300413"/>
          <p14:tracePt t="75903" x="1474788" y="3300413"/>
          <p14:tracePt t="75956" x="1465263" y="3300413"/>
          <p14:tracePt t="75964" x="1457325" y="3300413"/>
          <p14:tracePt t="75972" x="1439863" y="3317875"/>
          <p14:tracePt t="75987" x="1422400" y="3343275"/>
          <p14:tracePt t="76003" x="1379538" y="3368675"/>
          <p14:tracePt t="76003" x="1363663" y="3378200"/>
          <p14:tracePt t="76020" x="1336675" y="3403600"/>
          <p14:tracePt t="76037" x="1293813" y="3429000"/>
          <p14:tracePt t="76054" x="1243013" y="3471863"/>
          <p14:tracePt t="76070" x="1192213" y="3514725"/>
          <p14:tracePt t="76087" x="1063625" y="3557588"/>
          <p14:tracePt t="76104" x="950913" y="3600450"/>
          <p14:tracePt t="76121" x="849313" y="3643313"/>
          <p14:tracePt t="76137" x="788988" y="3660775"/>
          <p14:tracePt t="76154" x="771525" y="3686175"/>
          <p14:tracePt t="76268" x="763588" y="3686175"/>
          <p14:tracePt t="76293" x="746125" y="3694113"/>
          <p14:tracePt t="76305" x="736600" y="3694113"/>
          <p14:tracePt t="76306" x="720725" y="3703638"/>
          <p14:tracePt t="76322" x="711200" y="3703638"/>
          <p14:tracePt t="76484" x="711200" y="3711575"/>
          <p14:tracePt t="76845" x="720725" y="3711575"/>
          <p14:tracePt t="76846" x="728663" y="3711575"/>
          <p14:tracePt t="76858" x="736600" y="3711575"/>
          <p14:tracePt t="76892" x="746125" y="3711575"/>
          <p14:tracePt t="76893" x="754063" y="3711575"/>
          <p14:tracePt t="76909" x="771525" y="3711575"/>
          <p14:tracePt t="76925" x="814388" y="3711575"/>
          <p14:tracePt t="76943" x="874713" y="3721100"/>
          <p14:tracePt t="76958" x="950913" y="3746500"/>
          <p14:tracePt t="76976" x="1011238" y="3754438"/>
          <p14:tracePt t="76992" x="1046163" y="3754438"/>
          <p14:tracePt t="77084" x="1054100" y="3754438"/>
          <p14:tracePt t="77096" x="1071563" y="3771900"/>
          <p14:tracePt t="77110" x="1096963" y="3797300"/>
          <p14:tracePt t="77126" x="1122363" y="3822700"/>
          <p14:tracePt t="77143" x="1149350" y="3832225"/>
          <p14:tracePt t="77160" x="1165225" y="3832225"/>
          <p14:tracePt t="77176" x="1174750" y="3832225"/>
          <p14:tracePt t="77308" x="1165225" y="3832225"/>
          <p14:tracePt t="77724" x="1157288" y="3832225"/>
          <p14:tracePt t="78108" x="1149350" y="3832225"/>
          <p14:tracePt t="78116" x="1139825" y="3832225"/>
          <p14:tracePt t="78132" x="1131888" y="3832225"/>
          <p14:tracePt t="78148" x="1122363" y="3832225"/>
          <p14:tracePt t="78165" x="1096963" y="3832225"/>
          <p14:tracePt t="78182" x="1063625" y="3840163"/>
          <p14:tracePt t="78199" x="1028700" y="3840163"/>
          <p14:tracePt t="78216" x="1011238" y="3840163"/>
          <p14:tracePt t="78232" x="1003300" y="3849688"/>
          <p14:tracePt t="78249" x="993775" y="3857625"/>
          <p14:tracePt t="78265" x="993775" y="3865563"/>
          <p14:tracePt t="78300" x="985838" y="3865563"/>
          <p14:tracePt t="78301" x="977900" y="3865563"/>
          <p14:tracePt t="78316" x="968375" y="3865563"/>
          <p14:tracePt t="78333" x="950913" y="3865563"/>
          <p14:tracePt t="78350" x="935038" y="3865563"/>
          <p14:tracePt t="78366" x="917575" y="3857625"/>
          <p14:tracePt t="78476" x="908050" y="3857625"/>
          <p14:tracePt t="78700" x="917575" y="3857625"/>
          <p14:tracePt t="78708" x="917575" y="3849688"/>
          <p14:tracePt t="78724" x="935038" y="3840163"/>
          <p14:tracePt t="78735" x="950913" y="3832225"/>
          <p14:tracePt t="78752" x="977900" y="3814763"/>
          <p14:tracePt t="78769" x="993775" y="3797300"/>
          <p14:tracePt t="78785" x="1011238" y="3779838"/>
          <p14:tracePt t="78802" x="1020763" y="3771900"/>
          <p14:tracePt t="78818" x="1020763" y="3763963"/>
          <p14:tracePt t="78835" x="1028700" y="3754438"/>
          <p14:tracePt t="78892" x="1028700" y="3746500"/>
          <p14:tracePt t="78902" x="1028700" y="3736975"/>
          <p14:tracePt t="78919" x="1028700" y="3729038"/>
          <p14:tracePt t="78919" x="1036638" y="3729038"/>
          <p14:tracePt t="78936" x="1036638" y="3721100"/>
          <p14:tracePt t="78980" x="1036638" y="3711575"/>
          <p14:tracePt t="79004" x="1028700" y="3711575"/>
          <p14:tracePt t="79124" x="1028700" y="3703638"/>
          <p14:tracePt t="79172" x="1036638" y="3703638"/>
          <p14:tracePt t="79173" x="1046163" y="3703638"/>
          <p14:tracePt t="79187" x="1079500" y="3703638"/>
          <p14:tracePt t="79204" x="1106488" y="3721100"/>
          <p14:tracePt t="79221" x="1149350" y="3721100"/>
          <p14:tracePt t="79238" x="1182688" y="3721100"/>
          <p14:tracePt t="79254" x="1200150" y="3721100"/>
          <p14:tracePt t="79271" x="1208088" y="3703638"/>
          <p14:tracePt t="79288" x="1225550" y="3703638"/>
          <p14:tracePt t="79516" x="1217613" y="3721100"/>
          <p14:tracePt t="79522" x="1217613" y="3754438"/>
          <p14:tracePt t="79539" x="1200150" y="3822700"/>
          <p14:tracePt t="79556" x="1182688" y="3935413"/>
          <p14:tracePt t="79573" x="1182688" y="3968750"/>
          <p14:tracePt t="79636" x="1192213" y="3968750"/>
          <p14:tracePt t="79656" x="1200150" y="3968750"/>
          <p14:tracePt t="79657" x="1208088" y="3960813"/>
          <p14:tracePt t="79812" x="1217613" y="3960813"/>
          <p14:tracePt t="79828" x="1225550" y="3960813"/>
          <p14:tracePt t="79841" x="1235075" y="3960813"/>
          <p14:tracePt t="79842" x="1243013" y="3960813"/>
          <p14:tracePt t="79857" x="1260475" y="3960813"/>
          <p14:tracePt t="79908" x="1260475" y="3951288"/>
          <p14:tracePt t="79988" x="1268413" y="3951288"/>
          <p14:tracePt t="80001" x="1277938" y="3943350"/>
          <p14:tracePt t="80008" x="1303338" y="3943350"/>
          <p14:tracePt t="80025" x="1336675" y="3917950"/>
          <p14:tracePt t="80042" x="1379538" y="3883025"/>
          <p14:tracePt t="80058" x="1414463" y="3840163"/>
          <p14:tracePt t="80075" x="1457325" y="3771900"/>
          <p14:tracePt t="80092" x="1457325" y="3736975"/>
          <p14:tracePt t="80109" x="1457325" y="3703638"/>
          <p14:tracePt t="80126" x="1465263" y="3678238"/>
          <p14:tracePt t="80142" x="1474788" y="3668713"/>
          <p14:tracePt t="80159" x="1474788" y="3660775"/>
          <p14:tracePt t="80176" x="1474788" y="3651250"/>
          <p14:tracePt t="80193" x="1482725" y="3651250"/>
          <p14:tracePt t="80209" x="1482725" y="3643313"/>
          <p14:tracePt t="80226" x="1500188" y="3643313"/>
          <p14:tracePt t="80243" x="1535113" y="3625850"/>
          <p14:tracePt t="80260" x="1603375" y="3625850"/>
          <p14:tracePt t="80276" x="1671638" y="3625850"/>
          <p14:tracePt t="80293" x="1765300" y="3625850"/>
          <p14:tracePt t="80310" x="1920875" y="3625850"/>
          <p14:tracePt t="80327" x="2065338" y="3625850"/>
          <p14:tracePt t="80343" x="2185988" y="3617913"/>
          <p14:tracePt t="80361" x="2211388" y="3582988"/>
          <p14:tracePt t="80377" x="2220913" y="3540125"/>
          <p14:tracePt t="80394" x="2220913" y="3506788"/>
          <p14:tracePt t="80411" x="2203450" y="3463925"/>
          <p14:tracePt t="80427" x="2168525" y="3429000"/>
          <p14:tracePt t="80427" x="2160588" y="3421063"/>
          <p14:tracePt t="80444" x="2151063" y="3411538"/>
          <p14:tracePt t="80524" x="2151063" y="3403600"/>
          <p14:tracePt t="80532" x="2168525" y="3378200"/>
          <p14:tracePt t="80545" x="2185988" y="3351213"/>
          <p14:tracePt t="80561" x="2193925" y="3343275"/>
          <p14:tracePt t="80620" x="2185988" y="3351213"/>
          <p14:tracePt t="80628" x="2160588" y="3489325"/>
          <p14:tracePt t="80645" x="2151063" y="3617913"/>
          <p14:tracePt t="80662" x="2151063" y="3711575"/>
          <p14:tracePt t="80679" x="2160588" y="3729038"/>
          <p14:tracePt t="80695" x="2168525" y="3729038"/>
          <p14:tracePt t="80712" x="2178050" y="3729038"/>
          <p14:tracePt t="80729" x="2203450" y="3721100"/>
          <p14:tracePt t="80746" x="2211388" y="3703638"/>
          <p14:tracePt t="80762" x="2228850" y="3678238"/>
          <p14:tracePt t="80779" x="2236788" y="3660775"/>
          <p14:tracePt t="80796" x="2236788" y="3635375"/>
          <p14:tracePt t="80852" x="2236788" y="3625850"/>
          <p14:tracePt t="80932" x="2228850" y="3651250"/>
          <p14:tracePt t="80933" x="2211388" y="3686175"/>
          <p14:tracePt t="80948" x="2168525" y="3822700"/>
          <p14:tracePt t="80948" x="2135188" y="3935413"/>
          <p14:tracePt t="80964" x="2100263" y="4054475"/>
          <p14:tracePt t="80980" x="2092325" y="4114800"/>
          <p14:tracePt t="81020" x="2108200" y="4114800"/>
          <p14:tracePt t="81031" x="2151063" y="4071938"/>
          <p14:tracePt t="81032" x="2306638" y="3900488"/>
          <p14:tracePt t="81047" x="2451100" y="3668713"/>
          <p14:tracePt t="81064" x="2579688" y="3421063"/>
          <p14:tracePt t="81081" x="2692400" y="3179763"/>
          <p14:tracePt t="81098" x="2708275" y="3094038"/>
          <p14:tracePt t="81114" x="2708275" y="3086100"/>
          <p14:tracePt t="81131" x="2674938" y="3103563"/>
          <p14:tracePt t="81148" x="2571750" y="3214688"/>
          <p14:tracePt t="81165" x="2511425" y="3343275"/>
          <p14:tracePt t="81181" x="2468563" y="3454400"/>
          <p14:tracePt t="81198" x="2425700" y="3522663"/>
          <p14:tracePt t="81215" x="2417763" y="3565525"/>
          <p14:tracePt t="81231" x="2408238" y="3575050"/>
          <p14:tracePt t="81284" x="2408238" y="3565525"/>
          <p14:tracePt t="81292" x="2408238" y="3549650"/>
          <p14:tracePt t="81300" x="2417763" y="3514725"/>
          <p14:tracePt t="81300" x="2417763" y="3489325"/>
          <p14:tracePt t="81316" x="2417763" y="3463925"/>
          <p14:tracePt t="81332" x="2417763" y="3454400"/>
          <p14:tracePt t="81349" x="2417763" y="3446463"/>
          <p14:tracePt t="81420" x="2408238" y="3446463"/>
          <p14:tracePt t="81436" x="2408238" y="3454400"/>
          <p14:tracePt t="81437" x="2400300" y="3463925"/>
          <p14:tracePt t="81449" x="2392363" y="3479800"/>
          <p14:tracePt t="81466" x="2382838" y="3514725"/>
          <p14:tracePt t="81483" x="2365375" y="3557588"/>
          <p14:tracePt t="81500" x="2339975" y="3643313"/>
          <p14:tracePt t="81517" x="2322513" y="3711575"/>
          <p14:tracePt t="81533" x="2322513" y="3729038"/>
          <p14:tracePt t="81612" x="2332038" y="3721100"/>
          <p14:tracePt t="81620" x="2349500" y="3668713"/>
          <p14:tracePt t="81634" x="2382838" y="3608388"/>
          <p14:tracePt t="81650" x="2400300" y="3557588"/>
          <p14:tracePt t="81667" x="2408238" y="3540125"/>
          <p14:tracePt t="81716" x="2400300" y="3540125"/>
          <p14:tracePt t="81734" x="2392363" y="3557588"/>
          <p14:tracePt t="81735" x="2374900" y="3582988"/>
          <p14:tracePt t="81751" x="2374900" y="3608388"/>
          <p14:tracePt t="81768" x="2365375" y="3617913"/>
          <p14:tracePt t="82077" x="2365375" y="3608388"/>
          <p14:tracePt t="82078" x="2365375" y="3600450"/>
          <p14:tracePt t="82086" x="2365375" y="3575050"/>
          <p14:tracePt t="82103" x="2365375" y="3532188"/>
          <p14:tracePt t="82120" x="2365375" y="3446463"/>
          <p14:tracePt t="82136" x="2382838" y="3275013"/>
          <p14:tracePt t="82153" x="2400300" y="3103563"/>
          <p14:tracePt t="82170" x="2417763" y="2879725"/>
          <p14:tracePt t="82187" x="2417763" y="2682875"/>
          <p14:tracePt t="82187" x="2408238" y="2571750"/>
          <p14:tracePt t="82204" x="2349500" y="2279650"/>
          <p14:tracePt t="82220" x="2289175" y="2039938"/>
          <p14:tracePt t="82237" x="2211388" y="1749425"/>
          <p14:tracePt t="82254" x="2151063" y="1543050"/>
          <p14:tracePt t="82271" x="2108200" y="1379538"/>
          <p14:tracePt t="82287" x="2108200" y="1268413"/>
          <p14:tracePt t="82305" x="2108200" y="1225550"/>
          <p14:tracePt t="82321" x="2108200" y="1208088"/>
          <p14:tracePt t="82338" x="2117725" y="1192213"/>
          <p14:tracePt t="82354" x="2135188" y="1174750"/>
          <p14:tracePt t="82371" x="2135188" y="1157288"/>
          <p14:tracePt t="82388" x="2135188" y="1131888"/>
          <p14:tracePt t="82405" x="2135188" y="1114425"/>
          <p14:tracePt t="82421" x="2143125" y="1106488"/>
          <p14:tracePt t="82439" x="2143125" y="1089025"/>
          <p14:tracePt t="82455" x="2143125" y="1079500"/>
          <p14:tracePt t="82492" x="2151063" y="1079500"/>
          <p14:tracePt t="82548" x="2160588" y="1079500"/>
          <p14:tracePt t="82554" x="2168525" y="1096963"/>
          <p14:tracePt t="82572" x="2178050" y="1122363"/>
          <p14:tracePt t="82589" x="2220913" y="1139825"/>
          <p14:tracePt t="82606" x="2279650" y="1157288"/>
          <p14:tracePt t="82623" x="2400300" y="1157288"/>
          <p14:tracePt t="82639" x="2486025" y="1122363"/>
          <p14:tracePt t="82656" x="2546350" y="1079500"/>
          <p14:tracePt t="82673" x="2563813" y="1028700"/>
          <p14:tracePt t="82690" x="2571750" y="993775"/>
          <p14:tracePt t="82706" x="2571750" y="977900"/>
          <p14:tracePt t="82723" x="2563813" y="950913"/>
          <p14:tracePt t="82740" x="2554288" y="950913"/>
          <p14:tracePt t="82796" x="2546350" y="950913"/>
          <p14:tracePt t="82810" x="2528888" y="950913"/>
          <p14:tracePt t="82823" x="2478088" y="968375"/>
          <p14:tracePt t="82840" x="2400300" y="1046163"/>
          <p14:tracePt t="82857" x="2254250" y="1217613"/>
          <p14:tracePt t="82874" x="2108200" y="1449388"/>
          <p14:tracePt t="82891" x="1928813" y="1817688"/>
          <p14:tracePt t="82908" x="1843088" y="2220913"/>
          <p14:tracePt t="82924" x="1860550" y="2443163"/>
          <p14:tracePt t="82942" x="1946275" y="2606675"/>
          <p14:tracePt t="82958" x="2022475" y="2692400"/>
          <p14:tracePt t="82975" x="2065338" y="2717800"/>
          <p14:tracePt t="82991" x="2100263" y="2725738"/>
          <p14:tracePt t="83008" x="2108200" y="2725738"/>
          <p14:tracePt t="83025" x="2117725" y="2717800"/>
          <p14:tracePt t="83042" x="2125663" y="2700338"/>
          <p14:tracePt t="83058" x="2125663" y="2692400"/>
          <p14:tracePt t="83116" x="2135188" y="2692400"/>
          <p14:tracePt t="83129" x="2160588" y="2674938"/>
          <p14:tracePt t="83142" x="2236788" y="2606675"/>
          <p14:tracePt t="83158" x="2314575" y="2520950"/>
          <p14:tracePt t="83175" x="2382838" y="2408238"/>
          <p14:tracePt t="83192" x="2425700" y="2306638"/>
          <p14:tracePt t="83209" x="2443163" y="2220913"/>
          <p14:tracePt t="83226" x="2443163" y="2193925"/>
          <p14:tracePt t="83348" x="2451100" y="2193925"/>
          <p14:tracePt t="83372" x="2451100" y="2185988"/>
          <p14:tracePt t="83428" x="2443163" y="2185988"/>
          <p14:tracePt t="83444" x="2435225" y="2203450"/>
          <p14:tracePt t="83448" x="2425700" y="2246313"/>
          <p14:tracePt t="83461" x="2400300" y="2349500"/>
          <p14:tracePt t="83477" x="2392363" y="2468563"/>
          <p14:tracePt t="83494" x="2374900" y="2640013"/>
          <p14:tracePt t="83510" x="2374900" y="2828925"/>
          <p14:tracePt t="83527" x="2374900" y="3025775"/>
          <p14:tracePt t="83544" x="2374900" y="3257550"/>
          <p14:tracePt t="83561" x="2365375" y="3436938"/>
          <p14:tracePt t="83578" x="2365375" y="3592513"/>
          <p14:tracePt t="83594" x="2357438" y="3651250"/>
          <p14:tracePt t="83611" x="2357438" y="3668713"/>
          <p14:tracePt t="83652" x="2349500" y="3668713"/>
          <p14:tracePt t="83684" x="2349500" y="3678238"/>
          <p14:tracePt t="83695" x="2339975" y="3678238"/>
          <p14:tracePt t="83700" x="2314575" y="3711575"/>
          <p14:tracePt t="83712" x="2279650" y="3789363"/>
          <p14:tracePt t="83728" x="2236788" y="3892550"/>
          <p14:tracePt t="83745" x="2203450" y="3960813"/>
          <p14:tracePt t="83762" x="2203450" y="3968750"/>
          <p14:tracePt t="83804" x="2220913" y="3968750"/>
          <p14:tracePt t="83812" x="2254250" y="3925888"/>
          <p14:tracePt t="83831" x="2271713" y="3883025"/>
          <p14:tracePt t="83846" x="2271713" y="3865563"/>
          <p14:tracePt t="83932" x="2271713" y="3875088"/>
          <p14:tracePt t="84301" x="2271713" y="3865563"/>
          <p14:tracePt t="84469" x="2271713" y="3857625"/>
          <p14:tracePt t="84532" x="2279650" y="3857625"/>
          <p14:tracePt t="85428" x="2279650" y="3849688"/>
          <p14:tracePt t="85429" x="2289175" y="3849688"/>
          <p14:tracePt t="85438" x="2297113" y="3849688"/>
          <p14:tracePt t="85455" x="2297113" y="3840163"/>
          <p14:tracePt t="85472" x="2306638" y="3832225"/>
          <p14:tracePt t="85489" x="2322513" y="3832225"/>
          <p14:tracePt t="85505" x="2322513" y="3822700"/>
          <p14:tracePt t="85521" x="2349500" y="3814763"/>
          <p14:tracePt t="85538" x="2374900" y="3806825"/>
          <p14:tracePt t="85555" x="2451100" y="3789363"/>
          <p14:tracePt t="85572" x="2563813" y="3779838"/>
          <p14:tracePt t="85589" x="2665413" y="3771900"/>
          <p14:tracePt t="85605" x="2751138" y="3763963"/>
          <p14:tracePt t="85622" x="2820988" y="3754438"/>
          <p14:tracePt t="85638" x="2846388" y="3746500"/>
          <p14:tracePt t="85655" x="2854325" y="3736975"/>
          <p14:tracePt t="85672" x="2871788" y="3729038"/>
          <p14:tracePt t="85689" x="2879725" y="3729038"/>
          <p14:tracePt t="85706" x="2897188" y="3729038"/>
          <p14:tracePt t="85722" x="2922588" y="3729038"/>
          <p14:tracePt t="85739" x="3008313" y="3729038"/>
          <p14:tracePt t="85756" x="3086100" y="3729038"/>
          <p14:tracePt t="85773" x="3154363" y="3729038"/>
          <p14:tracePt t="85790" x="3206750" y="3711575"/>
          <p14:tracePt t="85806" x="3240088" y="3703638"/>
          <p14:tracePt t="85823" x="3275013" y="3694113"/>
          <p14:tracePt t="85840" x="3292475" y="3686175"/>
          <p14:tracePt t="85856" x="3308350" y="3686175"/>
          <p14:tracePt t="85873" x="3343275" y="3686175"/>
          <p14:tracePt t="85890" x="3411538" y="3686175"/>
          <p14:tracePt t="85907" x="3532188" y="3711575"/>
          <p14:tracePt t="85923" x="3746500" y="3721100"/>
          <p14:tracePt t="85940" x="3840163" y="3721100"/>
          <p14:tracePt t="85957" x="3883025" y="3694113"/>
          <p14:tracePt t="85974" x="3892550" y="3678238"/>
          <p14:tracePt t="85991" x="3892550" y="3668713"/>
          <p14:tracePt t="86007" x="3883025" y="3668713"/>
          <p14:tracePt t="86060" x="3875088" y="3668713"/>
          <p14:tracePt t="86065" x="3865563" y="3678238"/>
          <p14:tracePt t="86074" x="3849688" y="3694113"/>
          <p14:tracePt t="86091" x="3832225" y="3711575"/>
          <p14:tracePt t="86108" x="3822700" y="3711575"/>
          <p14:tracePt t="86148" x="3814763" y="3711575"/>
          <p14:tracePt t="86164" x="3814763" y="3721100"/>
          <p14:tracePt t="86180" x="3806825" y="3721100"/>
          <p14:tracePt t="86190" x="3789363" y="3729038"/>
          <p14:tracePt t="86208" x="3763963" y="3736975"/>
          <p14:tracePt t="86225" x="3746500" y="3736975"/>
          <p14:tracePt t="86372" x="3736975" y="3736975"/>
          <p14:tracePt t="86380" x="3729038" y="3736975"/>
          <p14:tracePt t="86393" x="3686175" y="3736975"/>
          <p14:tracePt t="86409" x="3600450" y="3736975"/>
          <p14:tracePt t="86426" x="3549650" y="3736975"/>
          <p14:tracePt t="86443" x="3532188" y="3729038"/>
          <p14:tracePt t="86484" x="3540125" y="3721100"/>
          <p14:tracePt t="86492" x="3565525" y="3694113"/>
          <p14:tracePt t="86510" x="3582988" y="3668713"/>
          <p14:tracePt t="86527" x="3582988" y="3660775"/>
          <p14:tracePt t="86756" x="3575050" y="3660775"/>
          <p14:tracePt t="86766" x="3565525" y="3668713"/>
          <p14:tracePt t="86778" x="3532188" y="3678238"/>
          <p14:tracePt t="86795" x="3506788" y="3686175"/>
          <p14:tracePt t="86940" x="3497263" y="3686175"/>
          <p14:tracePt t="86948" x="3479800" y="3686175"/>
          <p14:tracePt t="86963" x="3429000" y="3694113"/>
          <p14:tracePt t="86979" x="3394075" y="3703638"/>
          <p14:tracePt t="87124" x="3394075" y="3694113"/>
          <p14:tracePt t="87212" x="3403600" y="3694113"/>
          <p14:tracePt t="87214" x="3411538" y="3686175"/>
          <p14:tracePt t="87231" x="3411538" y="3678238"/>
          <p14:tracePt t="87247" x="3411538" y="3668713"/>
          <p14:tracePt t="87572" x="3411538" y="3660775"/>
          <p14:tracePt t="87588" x="3421063" y="3660775"/>
          <p14:tracePt t="87600" x="3429000" y="3660775"/>
          <p14:tracePt t="87616" x="3429000" y="3651250"/>
          <p14:tracePt t="87633" x="3436938" y="3651250"/>
          <p14:tracePt t="87650" x="3446463" y="3651250"/>
          <p14:tracePt t="87666" x="3454400" y="3651250"/>
          <p14:tracePt t="87683" x="3479800" y="3651250"/>
          <p14:tracePt t="87700" x="3497263" y="3643313"/>
          <p14:tracePt t="87717" x="3506788" y="3635375"/>
          <p14:tracePt t="87734" x="3514725" y="3635375"/>
          <p14:tracePt t="87750" x="3522663" y="3625850"/>
          <p14:tracePt t="87876" x="3532188" y="3625850"/>
          <p14:tracePt t="87884" x="3540125" y="3617913"/>
          <p14:tracePt t="87901" x="3557588" y="3600450"/>
          <p14:tracePt t="87918" x="3557588" y="3592513"/>
          <p14:tracePt t="87934" x="3557588" y="3582988"/>
          <p14:tracePt t="88404" x="3557588" y="3592513"/>
          <p14:tracePt t="88468" x="3565525" y="3592513"/>
          <p14:tracePt t="88516" x="3565525" y="3600450"/>
          <p14:tracePt t="88948" x="3575050" y="3600450"/>
          <p14:tracePt t="88956" x="3600450" y="3600450"/>
          <p14:tracePt t="88974" x="3643313" y="3600450"/>
          <p14:tracePt t="88990" x="3694113" y="3600450"/>
          <p14:tracePt t="89007" x="3721100" y="3600450"/>
          <p14:tracePt t="89024" x="3746500" y="3600450"/>
          <p14:tracePt t="89091" x="3754438" y="3600450"/>
          <p14:tracePt t="89097" x="3763963" y="3600450"/>
          <p14:tracePt t="89107" x="3806825" y="3625850"/>
          <p14:tracePt t="89124" x="3849688" y="3651250"/>
          <p14:tracePt t="89141" x="3900488" y="3668713"/>
          <p14:tracePt t="89158" x="3935413" y="3678238"/>
          <p14:tracePt t="89175" x="3943350" y="3678238"/>
          <p14:tracePt t="89191" x="3960813" y="3668713"/>
          <p14:tracePt t="89228" x="3960813" y="3660775"/>
          <p14:tracePt t="89356" x="3968750" y="3660775"/>
          <p14:tracePt t="89363" x="3968750" y="3651250"/>
          <p14:tracePt t="89371" x="3978275" y="3643313"/>
          <p14:tracePt t="89379" x="3994150" y="3625850"/>
          <p14:tracePt t="89393" x="4003675" y="3617913"/>
          <p14:tracePt t="89409" x="4021138" y="3608388"/>
          <p14:tracePt t="89427" x="4029075" y="3608388"/>
          <p14:tracePt t="89549" x="4029075" y="3600450"/>
          <p14:tracePt t="89565" x="4037013" y="3592513"/>
          <p14:tracePt t="89581" x="4046538" y="3592513"/>
          <p14:tracePt t="89582" x="4046538" y="3582988"/>
          <p14:tracePt t="89594" x="4054475" y="3582988"/>
          <p14:tracePt t="89692" x="4054475" y="3575050"/>
          <p14:tracePt t="89733" x="4054475" y="3565525"/>
          <p14:tracePt t="90453" x="4064000" y="3565525"/>
          <p14:tracePt t="90466" x="4071938" y="3565525"/>
          <p14:tracePt t="90470" x="4079875" y="3565525"/>
          <p14:tracePt t="90483" x="4089400" y="3565525"/>
          <p14:tracePt t="90499" x="4114800" y="3557588"/>
          <p14:tracePt t="90517" x="4165600" y="3549650"/>
          <p14:tracePt t="90533" x="4217988" y="3549650"/>
          <p14:tracePt t="90549" x="4311650" y="3549650"/>
          <p14:tracePt t="90567" x="4406900" y="3565525"/>
          <p14:tracePt t="90583" x="4457700" y="3575050"/>
          <p14:tracePt t="90600" x="4475163" y="3575050"/>
          <p14:tracePt t="90616" x="4475163" y="3582988"/>
          <p14:tracePt t="90633" x="4465638" y="3592513"/>
          <p14:tracePt t="90650" x="4440238" y="3608388"/>
          <p14:tracePt t="90667" x="4432300" y="3617913"/>
          <p14:tracePt t="90683" x="4414838" y="3635375"/>
          <p14:tracePt t="90893" x="4422775" y="3643313"/>
          <p14:tracePt t="90902" x="4432300" y="3643313"/>
          <p14:tracePt t="90908" x="4457700" y="3643313"/>
          <p14:tracePt t="90919" x="4603750" y="3549650"/>
          <p14:tracePt t="90935" x="4740275" y="3463925"/>
          <p14:tracePt t="90952" x="4878388" y="3378200"/>
          <p14:tracePt t="90968" x="5014913" y="3292475"/>
          <p14:tracePt t="90985" x="5126038" y="3249613"/>
          <p14:tracePt t="91002" x="5221288" y="3206750"/>
          <p14:tracePt t="91019" x="5246688" y="3197225"/>
          <p14:tracePt t="91035" x="5254625" y="3197225"/>
          <p14:tracePt t="91052" x="5272088" y="3189288"/>
          <p14:tracePt t="91069" x="5322888" y="3189288"/>
          <p14:tracePt t="91086" x="5392738" y="3189288"/>
          <p14:tracePt t="91102" x="5511800" y="3189288"/>
          <p14:tracePt t="91119" x="5614988" y="3189288"/>
          <p14:tracePt t="91136" x="5700713" y="3189288"/>
          <p14:tracePt t="91153" x="5761038" y="3189288"/>
          <p14:tracePt t="91169" x="5786438" y="3189288"/>
          <p14:tracePt t="91253" x="5778500" y="3189288"/>
          <p14:tracePt t="91260" x="5768975" y="3197225"/>
          <p14:tracePt t="91271" x="5761038" y="3206750"/>
          <p14:tracePt t="91287" x="5751513" y="3222625"/>
          <p14:tracePt t="91304" x="5743575" y="3240088"/>
          <p14:tracePt t="91320" x="5743575" y="3257550"/>
          <p14:tracePt t="91404" x="5743575" y="3265488"/>
          <p14:tracePt t="91421" x="5743575" y="3275013"/>
          <p14:tracePt t="91426" x="5735638" y="3300413"/>
          <p14:tracePt t="91438" x="5708650" y="3360738"/>
          <p14:tracePt t="91454" x="5675313" y="3436938"/>
          <p14:tracePt t="91471" x="5622925" y="3532188"/>
          <p14:tracePt t="91488" x="5572125" y="3592513"/>
          <p14:tracePt t="91505" x="5529263" y="3635375"/>
          <p14:tracePt t="91521" x="5503863" y="3643313"/>
          <p14:tracePt t="91538" x="5461000" y="3643313"/>
          <p14:tracePt t="91555" x="5375275" y="3635375"/>
          <p14:tracePt t="91555" x="5340350" y="3625850"/>
          <p14:tracePt t="91573" x="5280025" y="3608388"/>
          <p14:tracePt t="91589" x="5246688" y="3592513"/>
          <p14:tracePt t="91628" x="5246688" y="3582988"/>
          <p14:tracePt t="91644" x="5246688" y="3565525"/>
          <p14:tracePt t="91656" x="5254625" y="3540125"/>
          <p14:tracePt t="91672" x="5272088" y="3506788"/>
          <p14:tracePt t="91689" x="5289550" y="3479800"/>
          <p14:tracePt t="91706" x="5322888" y="3436938"/>
          <p14:tracePt t="91723" x="5349875" y="3403600"/>
          <p14:tracePt t="91739" x="5383213" y="3368675"/>
          <p14:tracePt t="91756" x="5461000" y="3325813"/>
          <p14:tracePt t="91773" x="5503863" y="3325813"/>
          <p14:tracePt t="91790" x="5564188" y="3325813"/>
          <p14:tracePt t="91806" x="5607050" y="3325813"/>
          <p14:tracePt t="91823" x="5649913" y="3343275"/>
          <p14:tracePt t="91840" x="5665788" y="3360738"/>
          <p14:tracePt t="91857" x="5675313" y="3386138"/>
          <p14:tracePt t="91873" x="5675313" y="3411538"/>
          <p14:tracePt t="91890" x="5675313" y="3436938"/>
          <p14:tracePt t="91907" x="5675313" y="3479800"/>
          <p14:tracePt t="91924" x="5665788" y="3540125"/>
          <p14:tracePt t="91941" x="5649913" y="3592513"/>
          <p14:tracePt t="91957" x="5632450" y="3608388"/>
          <p14:tracePt t="91974" x="5614988" y="3617913"/>
          <p14:tracePt t="91991" x="5597525" y="3625850"/>
          <p14:tracePt t="92007" x="5572125" y="3625850"/>
          <p14:tracePt t="92024" x="5537200" y="3625850"/>
          <p14:tracePt t="92041" x="5478463" y="3608388"/>
          <p14:tracePt t="92057" x="5451475" y="3600450"/>
          <p14:tracePt t="92074" x="5443538" y="3600450"/>
          <p14:tracePt t="92324" x="5443538" y="3592513"/>
          <p14:tracePt t="92325" x="5451475" y="3592513"/>
          <p14:tracePt t="92788" x="5451475" y="3608388"/>
          <p14:tracePt t="92796" x="5451475" y="3643313"/>
          <p14:tracePt t="92812" x="5443538" y="3703638"/>
          <p14:tracePt t="92829" x="5443538" y="3721100"/>
          <p14:tracePt t="92846" x="5443538" y="3729038"/>
          <p14:tracePt t="92862" x="5461000" y="3729038"/>
          <p14:tracePt t="92879" x="5494338" y="3729038"/>
          <p14:tracePt t="92895" x="5546725" y="3729038"/>
          <p14:tracePt t="92912" x="5614988" y="3729038"/>
          <p14:tracePt t="92929" x="5708650" y="3729038"/>
          <p14:tracePt t="92946" x="5846763" y="3736975"/>
          <p14:tracePt t="92963" x="6018213" y="3746500"/>
          <p14:tracePt t="92979" x="6232525" y="3746500"/>
          <p14:tracePt t="92996" x="6592888" y="3660775"/>
          <p14:tracePt t="93013" x="6772275" y="3575050"/>
          <p14:tracePt t="93030" x="6935788" y="3471863"/>
          <p14:tracePt t="93046" x="7107238" y="3308350"/>
          <p14:tracePt t="93063" x="7226300" y="3163888"/>
          <p14:tracePt t="93080" x="7380288" y="2965450"/>
          <p14:tracePt t="93097" x="7483475" y="2820988"/>
          <p14:tracePt t="93113" x="7612063" y="2665413"/>
          <p14:tracePt t="93130" x="7707313" y="2546350"/>
          <p14:tracePt t="93147" x="7826375" y="2374900"/>
          <p14:tracePt t="93164" x="7964488" y="2082800"/>
          <p14:tracePt t="93180" x="8032750" y="1835150"/>
          <p14:tracePt t="93197" x="8075613" y="1603375"/>
          <p14:tracePt t="93214" x="8075613" y="1320800"/>
          <p14:tracePt t="93231" x="8075613" y="1139825"/>
          <p14:tracePt t="93247" x="8058150" y="1003300"/>
          <p14:tracePt t="93264" x="8050213" y="968375"/>
          <p14:tracePt t="93308" x="8050213" y="960438"/>
          <p14:tracePt t="93572" x="8040688" y="960438"/>
          <p14:tracePt t="93581" x="8032750" y="968375"/>
          <p14:tracePt t="93600" x="8032750" y="985838"/>
          <p14:tracePt t="93616" x="8032750" y="1003300"/>
          <p14:tracePt t="93633" x="8032750" y="1020763"/>
          <p14:tracePt t="93650" x="8032750" y="1036638"/>
          <p14:tracePt t="93666" x="8032750" y="1054100"/>
          <p14:tracePt t="93683" x="8032750" y="1071563"/>
          <p14:tracePt t="93700" x="8032750" y="1096963"/>
          <p14:tracePt t="93700" x="8032750" y="1106488"/>
          <p14:tracePt t="93717" x="8032750" y="1149350"/>
          <p14:tracePt t="93733" x="8032750" y="1200150"/>
          <p14:tracePt t="93750" x="8032750" y="1250950"/>
          <p14:tracePt t="93767" x="8032750" y="1346200"/>
          <p14:tracePt t="93783" x="8032750" y="1449388"/>
          <p14:tracePt t="93801" x="8032750" y="1577975"/>
          <p14:tracePt t="93817" x="8032750" y="1689100"/>
          <p14:tracePt t="93834" x="8032750" y="1782763"/>
          <p14:tracePt t="93850" x="8032750" y="1893888"/>
          <p14:tracePt t="93867" x="8032750" y="2057400"/>
          <p14:tracePt t="93884" x="8032750" y="2168525"/>
          <p14:tracePt t="93901" x="8023225" y="2271713"/>
          <p14:tracePt t="93918" x="8015288" y="2400300"/>
          <p14:tracePt t="93934" x="8015288" y="2503488"/>
          <p14:tracePt t="93951" x="8007350" y="2571750"/>
          <p14:tracePt t="93968" x="8007350" y="2606675"/>
          <p14:tracePt t="93985" x="7997825" y="2622550"/>
          <p14:tracePt t="94324" x="8007350" y="2622550"/>
          <p14:tracePt t="94324" x="8007350" y="2614613"/>
          <p14:tracePt t="94341" x="8015288" y="2614613"/>
          <p14:tracePt t="94353" x="8015288" y="2606675"/>
          <p14:tracePt t="94363" x="8023225" y="2597150"/>
          <p14:tracePt t="94370" x="8032750" y="2589213"/>
          <p14:tracePt t="94387" x="8032750" y="2579688"/>
          <p14:tracePt t="94404" x="8040688" y="2571750"/>
          <p14:tracePt t="94500" x="8040688" y="2579688"/>
          <p14:tracePt t="94508" x="8032750" y="2640013"/>
          <p14:tracePt t="94524" x="8015288" y="2725738"/>
          <p14:tracePt t="94537" x="7980363" y="2889250"/>
          <p14:tracePt t="94554" x="7947025" y="3068638"/>
          <p14:tracePt t="94571" x="7912100" y="3317875"/>
          <p14:tracePt t="94571" x="7904163" y="3421063"/>
          <p14:tracePt t="94588" x="7869238" y="3635375"/>
          <p14:tracePt t="94605" x="7843838" y="3840163"/>
          <p14:tracePt t="94622" x="7818438" y="3986213"/>
          <p14:tracePt t="94638" x="7800975" y="4132263"/>
          <p14:tracePt t="94655" x="7775575" y="4243388"/>
          <p14:tracePt t="94672" x="7766050" y="4286250"/>
          <p14:tracePt t="94689" x="7766050" y="4311650"/>
          <p14:tracePt t="94788" x="7758113" y="4311650"/>
          <p14:tracePt t="94796" x="7758113" y="4321175"/>
          <p14:tracePt t="94822" x="7758113" y="4329113"/>
          <p14:tracePt t="94980" x="7758113" y="4337050"/>
          <p14:tracePt t="94996" x="7758113" y="4379913"/>
          <p14:tracePt t="95007" x="7758113" y="4414838"/>
          <p14:tracePt t="95024" x="7758113" y="4449763"/>
          <p14:tracePt t="95041" x="7758113" y="4508500"/>
          <p14:tracePt t="95057" x="7758113" y="4568825"/>
          <p14:tracePt t="95074" x="7758113" y="4646613"/>
          <p14:tracePt t="95090" x="7750175" y="4749800"/>
          <p14:tracePt t="95107" x="7732713" y="4878388"/>
          <p14:tracePt t="95107" x="7732713" y="4937125"/>
          <p14:tracePt t="95124" x="7723188" y="5057775"/>
          <p14:tracePt t="95141" x="7715250" y="5186363"/>
          <p14:tracePt t="95157" x="7697788" y="5289550"/>
          <p14:tracePt t="95174" x="7689850" y="5375275"/>
          <p14:tracePt t="95191" x="7689850" y="5426075"/>
          <p14:tracePt t="95208" x="7689850" y="5478463"/>
          <p14:tracePt t="95225" x="7689850" y="5521325"/>
          <p14:tracePt t="95241" x="7689850" y="5597525"/>
          <p14:tracePt t="95258" x="7680325" y="5700713"/>
          <p14:tracePt t="95275" x="7672388" y="5794375"/>
          <p14:tracePt t="95292" x="7664450" y="5975350"/>
          <p14:tracePt t="95308" x="7664450" y="6061075"/>
          <p14:tracePt t="95325" x="7664450" y="6146800"/>
          <p14:tracePt t="95342" x="7654925" y="6197600"/>
          <p14:tracePt t="95359" x="7654925" y="6240463"/>
          <p14:tracePt t="95375" x="7646988" y="6275388"/>
          <p14:tracePt t="95392" x="7646988" y="6283325"/>
          <p14:tracePt t="97220" x="7646988" y="6292850"/>
          <p14:tracePt t="97340" x="7646988" y="6300788"/>
          <p14:tracePt t="97373" x="7637463" y="6300788"/>
          <p14:tracePt t="97388" x="7637463" y="6308725"/>
          <p14:tracePt t="97405" x="7629525" y="6308725"/>
          <p14:tracePt t="97477" x="7629525" y="6318250"/>
          <p14:tracePt t="97504" x="7621588" y="6318250"/>
          <p14:tracePt t="97505" x="7612063" y="6318250"/>
          <p14:tracePt t="97521" x="7594600" y="6326188"/>
          <p14:tracePt t="97537" x="7578725" y="6335713"/>
          <p14:tracePt t="97554" x="7561263" y="6335713"/>
          <p14:tracePt t="97571" x="7543800" y="6335713"/>
          <p14:tracePt t="97588" x="7518400" y="6335713"/>
          <p14:tracePt t="97604" x="7508875" y="6335713"/>
          <p14:tracePt t="97621" x="7493000" y="6335713"/>
          <p14:tracePt t="97638" x="7466013" y="6335713"/>
          <p14:tracePt t="97655" x="7440613" y="6335713"/>
          <p14:tracePt t="97672" x="7397750" y="6335713"/>
          <p14:tracePt t="97688" x="7346950" y="6335713"/>
          <p14:tracePt t="97705" x="7304088" y="6335713"/>
          <p14:tracePt t="97722" x="7226300" y="6326188"/>
          <p14:tracePt t="97738" x="7158038" y="6326188"/>
          <p14:tracePt t="97755" x="7064375" y="6308725"/>
          <p14:tracePt t="97772" x="6961188" y="6300788"/>
          <p14:tracePt t="97789" x="6875463" y="6292850"/>
          <p14:tracePt t="97805" x="6789738" y="6283325"/>
          <p14:tracePt t="97822" x="6669088" y="6257925"/>
          <p14:tracePt t="97839" x="6532563" y="6232525"/>
          <p14:tracePt t="97856" x="6343650" y="6180138"/>
          <p14:tracePt t="97872" x="6215063" y="6146800"/>
          <p14:tracePt t="97889" x="6051550" y="6111875"/>
          <p14:tracePt t="97906" x="5949950" y="6078538"/>
          <p14:tracePt t="97923" x="5864225" y="6061075"/>
          <p14:tracePt t="97939" x="5751513" y="6026150"/>
          <p14:tracePt t="97956" x="5580063" y="5983288"/>
          <p14:tracePt t="97973" x="5426075" y="5949950"/>
          <p14:tracePt t="97989" x="5246688" y="5889625"/>
          <p14:tracePt t="98007" x="5006975" y="5829300"/>
          <p14:tracePt t="98023" x="4818063" y="5761038"/>
          <p14:tracePt t="98040" x="4611688" y="5683250"/>
          <p14:tracePt t="98056" x="4449763" y="5614988"/>
          <p14:tracePt t="98073" x="4278313" y="5537200"/>
          <p14:tracePt t="98090" x="4140200" y="5478463"/>
          <p14:tracePt t="98107" x="3978275" y="5408613"/>
          <p14:tracePt t="98124" x="3617913" y="5237163"/>
          <p14:tracePt t="98141" x="3368675" y="5108575"/>
          <p14:tracePt t="98157" x="3043238" y="4937125"/>
          <p14:tracePt t="98174" x="2828925" y="4808538"/>
          <p14:tracePt t="98191" x="2632075" y="4689475"/>
          <p14:tracePt t="98207" x="2425700" y="4535488"/>
          <p14:tracePt t="98224" x="2246313" y="4406900"/>
          <p14:tracePt t="98241" x="2032000" y="4251325"/>
          <p14:tracePt t="98258" x="1817688" y="4097338"/>
          <p14:tracePt t="98274" x="1543050" y="3883025"/>
          <p14:tracePt t="98291" x="1293813" y="3703638"/>
          <p14:tracePt t="98291" x="1165225" y="3608388"/>
          <p14:tracePt t="98308" x="942975" y="3403600"/>
          <p14:tracePt t="98325" x="806450" y="3275013"/>
          <p14:tracePt t="98341" x="711200" y="3146425"/>
          <p14:tracePt t="98359" x="650875" y="3051175"/>
          <p14:tracePt t="98375" x="617538" y="2957513"/>
          <p14:tracePt t="98392" x="582613" y="2871788"/>
          <p14:tracePt t="98408" x="549275" y="2760663"/>
          <p14:tracePt t="98425" x="479425" y="2563813"/>
          <p14:tracePt t="98442" x="446088" y="2408238"/>
          <p14:tracePt t="98459" x="393700" y="2236788"/>
          <p14:tracePt t="98475" x="393700" y="2108200"/>
          <p14:tracePt t="98492" x="393700" y="2014538"/>
          <p14:tracePt t="98509" x="420688" y="1911350"/>
          <p14:tracePt t="98526" x="463550" y="1774825"/>
          <p14:tracePt t="98542" x="496888" y="1636713"/>
          <p14:tracePt t="98559" x="549275" y="1474788"/>
          <p14:tracePt t="98576" x="592138" y="1311275"/>
          <p14:tracePt t="98593" x="660400" y="1157288"/>
          <p14:tracePt t="98610" x="711200" y="1028700"/>
          <p14:tracePt t="98626" x="796925" y="925513"/>
          <p14:tracePt t="98643" x="882650" y="849313"/>
          <p14:tracePt t="98660" x="1079500" y="720725"/>
          <p14:tracePt t="98677" x="1235075" y="650875"/>
          <p14:tracePt t="98693" x="1414463" y="574675"/>
          <p14:tracePt t="98710" x="1560513" y="522288"/>
          <p14:tracePt t="98727" x="1722438" y="463550"/>
          <p14:tracePt t="98744" x="1878013" y="428625"/>
          <p14:tracePt t="98760" x="2092325" y="411163"/>
          <p14:tracePt t="98777" x="2289175" y="403225"/>
          <p14:tracePt t="98794" x="2486025" y="403225"/>
          <p14:tracePt t="98811" x="2649538" y="403225"/>
          <p14:tracePt t="98827" x="2949575" y="454025"/>
          <p14:tracePt t="98844" x="3146425" y="496888"/>
          <p14:tracePt t="98861" x="3386138" y="531813"/>
          <p14:tracePt t="98878" x="3625850" y="574675"/>
          <p14:tracePt t="98894" x="3925888" y="642938"/>
          <p14:tracePt t="98911" x="4183063" y="703263"/>
          <p14:tracePt t="98928" x="4483100" y="779463"/>
          <p14:tracePt t="98945" x="4868863" y="882650"/>
          <p14:tracePt t="98962" x="5151438" y="960438"/>
          <p14:tracePt t="98978" x="5494338" y="1071563"/>
          <p14:tracePt t="98995" x="5837238" y="1165225"/>
          <p14:tracePt t="99012" x="6154738" y="1260475"/>
          <p14:tracePt t="99029" x="6421438" y="1320800"/>
          <p14:tracePt t="99045" x="6789738" y="1449388"/>
          <p14:tracePt t="99062" x="7080250" y="1543050"/>
          <p14:tracePt t="99079" x="7415213" y="1671638"/>
          <p14:tracePt t="99096" x="7629525" y="1765300"/>
          <p14:tracePt t="99112" x="7818438" y="1868488"/>
          <p14:tracePt t="99129" x="7929563" y="1946275"/>
          <p14:tracePt t="99146" x="8050213" y="2032000"/>
          <p14:tracePt t="99163" x="8169275" y="2125663"/>
          <p14:tracePt t="99179" x="8307388" y="2254250"/>
          <p14:tracePt t="99196" x="8350250" y="2306638"/>
          <p14:tracePt t="99213" x="8366125" y="2339975"/>
          <p14:tracePt t="99230" x="8366125" y="2382838"/>
          <p14:tracePt t="99246" x="8366125" y="2425700"/>
          <p14:tracePt t="99263" x="8366125" y="2486025"/>
          <p14:tracePt t="99280" x="8358188" y="2554288"/>
          <p14:tracePt t="99297" x="8340725" y="2640013"/>
          <p14:tracePt t="99314" x="8307388" y="2725738"/>
          <p14:tracePt t="99330" x="8264525" y="2846388"/>
          <p14:tracePt t="99347" x="8237538" y="2932113"/>
          <p14:tracePt t="99364" x="8143875" y="3086100"/>
          <p14:tracePt t="99381" x="8075613" y="3179763"/>
          <p14:tracePt t="99397" x="7989888" y="3300413"/>
          <p14:tracePt t="99414" x="7886700" y="3411538"/>
          <p14:tracePt t="99431" x="7775575" y="3522663"/>
          <p14:tracePt t="99448" x="7680325" y="3617913"/>
          <p14:tracePt t="99464" x="7561263" y="3711575"/>
          <p14:tracePt t="99481" x="7432675" y="3814763"/>
          <p14:tracePt t="99498" x="7312025" y="3900488"/>
          <p14:tracePt t="99515" x="7183438" y="3986213"/>
          <p14:tracePt t="99531" x="6969125" y="4097338"/>
          <p14:tracePt t="99548" x="6780213" y="4165600"/>
          <p14:tracePt t="99565" x="6635750" y="4217988"/>
          <p14:tracePt t="99582" x="6437313" y="4286250"/>
          <p14:tracePt t="99598" x="6223000" y="4321175"/>
          <p14:tracePt t="99615" x="6026150" y="4371975"/>
          <p14:tracePt t="99632" x="5864225" y="4406900"/>
          <p14:tracePt t="99648" x="5700713" y="4449763"/>
          <p14:tracePt t="99665" x="5521325" y="4475163"/>
          <p14:tracePt t="99682" x="5340350" y="4483100"/>
          <p14:tracePt t="99699" x="5126038" y="4483100"/>
          <p14:tracePt t="99715" x="4851400" y="4440238"/>
          <p14:tracePt t="99732" x="4611688" y="4346575"/>
          <p14:tracePt t="99749" x="4457700" y="4260850"/>
          <p14:tracePt t="99766" x="4278313" y="4106863"/>
          <p14:tracePt t="99783" x="4149725" y="3978275"/>
          <p14:tracePt t="99799" x="3960813" y="3789363"/>
          <p14:tracePt t="99816" x="3746500" y="3565525"/>
          <p14:tracePt t="99833" x="3368675" y="3163888"/>
          <p14:tracePt t="99849" x="2982913" y="2708275"/>
          <p14:tracePt t="99866" x="2563813" y="2193925"/>
          <p14:tracePt t="99883" x="2014538" y="1492250"/>
          <p14:tracePt t="99900" x="1885950" y="1277938"/>
          <p14:tracePt t="99917" x="1860550" y="1157288"/>
          <p14:tracePt t="99933" x="1860550" y="1063625"/>
          <p14:tracePt t="99950" x="1878013" y="942975"/>
          <p14:tracePt t="99967" x="1920875" y="839788"/>
          <p14:tracePt t="99984" x="1946275" y="720725"/>
          <p14:tracePt t="100000" x="1963738" y="608013"/>
          <p14:tracePt t="100017" x="1971675" y="488950"/>
          <p14:tracePt t="100034" x="1971675" y="403225"/>
          <p14:tracePt t="100051" x="1971675" y="325438"/>
          <p14:tracePt t="100067" x="1963738" y="300038"/>
          <p14:tracePt t="100084" x="1954213" y="300038"/>
          <p14:tracePt t="100124" x="1954213" y="307975"/>
          <p14:tracePt t="100137" x="1954213" y="317500"/>
          <p14:tracePt t="100151" x="1954213" y="325438"/>
          <p14:tracePt t="100228" x="1954213" y="334963"/>
          <p14:tracePt t="100235" x="1946275" y="360363"/>
          <p14:tracePt t="100252" x="1946275" y="393700"/>
          <p14:tracePt t="100269" x="1946275" y="420688"/>
          <p14:tracePt t="100286" x="1954213" y="454025"/>
          <p14:tracePt t="100303" x="1963738" y="488950"/>
          <p14:tracePt t="100319" x="1979613" y="531813"/>
          <p14:tracePt t="100336" x="1989138" y="557213"/>
          <p14:tracePt t="100353" x="1997075" y="600075"/>
          <p14:tracePt t="100369" x="2006600" y="635000"/>
          <p14:tracePt t="100386" x="2014538" y="677863"/>
          <p14:tracePt t="100403" x="2032000" y="711200"/>
          <p14:tracePt t="100419" x="2032000" y="746125"/>
          <p14:tracePt t="100419" x="2039938" y="763588"/>
          <p14:tracePt t="100436" x="2049463" y="796925"/>
          <p14:tracePt t="100453" x="2065338" y="831850"/>
          <p14:tracePt t="100470" x="2092325" y="874713"/>
          <p14:tracePt t="100486" x="2108200" y="917575"/>
          <p14:tracePt t="100503" x="2125663" y="942975"/>
          <p14:tracePt t="100520" x="2160588" y="977900"/>
          <p14:tracePt t="100537" x="2203450" y="1020763"/>
          <p14:tracePt t="100553" x="2246313" y="1054100"/>
          <p14:tracePt t="100570" x="2289175" y="1096963"/>
          <p14:tracePt t="100587" x="2314575" y="1122363"/>
          <p14:tracePt t="100604" x="2357438" y="1157288"/>
          <p14:tracePt t="100621" x="2392363" y="1192213"/>
          <p14:tracePt t="100637" x="2417763" y="1217613"/>
          <p14:tracePt t="100654" x="2443163" y="1243013"/>
          <p14:tracePt t="100671" x="2486025" y="1260475"/>
          <p14:tracePt t="100688" x="2528888" y="1293813"/>
          <p14:tracePt t="100705" x="2606675" y="1346200"/>
          <p14:tracePt t="100721" x="2657475" y="1379538"/>
          <p14:tracePt t="100738" x="2743200" y="1422400"/>
          <p14:tracePt t="100755" x="2803525" y="1465263"/>
          <p14:tracePt t="100771" x="2889250" y="1508125"/>
          <p14:tracePt t="100788" x="2982913" y="1543050"/>
          <p14:tracePt t="100805" x="3068638" y="1577975"/>
          <p14:tracePt t="100822" x="3179763" y="1611313"/>
          <p14:tracePt t="100838" x="3275013" y="1646238"/>
          <p14:tracePt t="100855" x="3343275" y="1671638"/>
          <p14:tracePt t="100872" x="3378200" y="1689100"/>
          <p14:tracePt t="100889" x="3421063" y="1706563"/>
          <p14:tracePt t="100905" x="3436938" y="1714500"/>
          <p14:tracePt t="100922" x="3497263" y="1731963"/>
          <p14:tracePt t="100939" x="3608388" y="1757363"/>
          <p14:tracePt t="100956" x="3711575" y="1792288"/>
          <p14:tracePt t="100973" x="3857625" y="1843088"/>
          <p14:tracePt t="100989" x="4021138" y="1885950"/>
          <p14:tracePt t="101006" x="4140200" y="1920875"/>
          <p14:tracePt t="101023" x="4260850" y="1946275"/>
          <p14:tracePt t="101040" x="4337050" y="1954213"/>
          <p14:tracePt t="101056" x="4406900" y="1954213"/>
          <p14:tracePt t="101073" x="4475163" y="1936750"/>
          <p14:tracePt t="101089" x="4543425" y="1920875"/>
          <p14:tracePt t="101107" x="4621213" y="1893888"/>
          <p14:tracePt t="101123" x="4697413" y="1868488"/>
          <p14:tracePt t="101140" x="4740275" y="1860550"/>
          <p14:tracePt t="101157" x="4775200" y="1860550"/>
          <p14:tracePt t="101173" x="4800600" y="1851025"/>
          <p14:tracePt t="101190" x="4835525" y="1843088"/>
          <p14:tracePt t="101207" x="4878388" y="1825625"/>
          <p14:tracePt t="101224" x="4937125" y="1792288"/>
          <p14:tracePt t="101240" x="5014913" y="1765300"/>
          <p14:tracePt t="101257" x="5075238" y="1722438"/>
          <p14:tracePt t="101274" x="5135563" y="1697038"/>
          <p14:tracePt t="101291" x="5178425" y="1671638"/>
          <p14:tracePt t="101307" x="5194300" y="1646238"/>
          <p14:tracePt t="101324" x="5203825" y="1628775"/>
          <p14:tracePt t="101341" x="5203825" y="1620838"/>
          <p14:tracePt t="101358" x="5203825" y="1611313"/>
          <p14:tracePt t="101374" x="5211763" y="1585913"/>
          <p14:tracePt t="101391" x="5211763" y="1568450"/>
          <p14:tracePt t="101408" x="5221288" y="1535113"/>
          <p14:tracePt t="101425" x="5221288" y="1500188"/>
          <p14:tracePt t="101441" x="5203825" y="1457325"/>
          <p14:tracePt t="101458" x="5194300" y="1422400"/>
          <p14:tracePt t="101475" x="5168900" y="1406525"/>
          <p14:tracePt t="101492" x="5151438" y="1397000"/>
          <p14:tracePt t="101508" x="5135563" y="1389063"/>
          <p14:tracePt t="101525" x="5118100" y="1379538"/>
          <p14:tracePt t="101542" x="5092700" y="1363663"/>
          <p14:tracePt t="101559" x="5022850" y="1303338"/>
          <p14:tracePt t="101576" x="4894263" y="1208088"/>
          <p14:tracePt t="101592" x="4646613" y="1063625"/>
          <p14:tracePt t="101609" x="4397375" y="925513"/>
          <p14:tracePt t="101626" x="4003675" y="736600"/>
          <p14:tracePt t="101643" x="3822700" y="635000"/>
          <p14:tracePt t="101659" x="3421063" y="479425"/>
          <p14:tracePt t="101676" x="3232150" y="411163"/>
          <p14:tracePt t="101693" x="3128963" y="385763"/>
          <p14:tracePt t="101710" x="3035300" y="350838"/>
          <p14:tracePt t="101726" x="2932113" y="334963"/>
          <p14:tracePt t="101744" x="2778125" y="307975"/>
          <p14:tracePt t="101760" x="2640013" y="300038"/>
          <p14:tracePt t="101777" x="2460625" y="292100"/>
          <p14:tracePt t="101793" x="2357438" y="292100"/>
          <p14:tracePt t="101810" x="2297113" y="292100"/>
          <p14:tracePt t="101827" x="2236788" y="325438"/>
          <p14:tracePt t="101844" x="2220913" y="350838"/>
          <p14:tracePt t="101860" x="2211388" y="385763"/>
          <p14:tracePt t="101877" x="2193925" y="411163"/>
          <p14:tracePt t="101894" x="2185988" y="446088"/>
          <p14:tracePt t="101911" x="2168525" y="496888"/>
          <p14:tracePt t="101928" x="2168525" y="549275"/>
          <p14:tracePt t="101944" x="2168525" y="642938"/>
          <p14:tracePt t="101961" x="2168525" y="736600"/>
          <p14:tracePt t="101978" x="2168525" y="882650"/>
          <p14:tracePt t="101995" x="2168525" y="1071563"/>
          <p14:tracePt t="102011" x="2220913" y="1336675"/>
          <p14:tracePt t="102028" x="2254250" y="1474788"/>
          <p14:tracePt t="102045" x="2297113" y="1577975"/>
          <p14:tracePt t="102062" x="2374900" y="1679575"/>
          <p14:tracePt t="102078" x="2503488" y="1774825"/>
          <p14:tracePt t="102095" x="2674938" y="1851025"/>
          <p14:tracePt t="102112" x="2854325" y="1885950"/>
          <p14:tracePt t="102129" x="2974975" y="1893888"/>
          <p14:tracePt t="102145" x="3025775" y="1893888"/>
          <p14:tracePt t="102244" x="3017838" y="1893888"/>
          <p14:tracePt t="102246" x="3008313" y="1893888"/>
          <p14:tracePt t="102284" x="3008313" y="1903413"/>
          <p14:tracePt t="102396" x="3000375" y="1903413"/>
          <p14:tracePt t="102428" x="3000375" y="1911350"/>
          <p14:tracePt t="103852" x="3000375" y="1920875"/>
          <p14:tracePt t="103860" x="2992438" y="1928813"/>
          <p14:tracePt t="103871" x="2974975" y="1936750"/>
          <p14:tracePt t="103888" x="2940050" y="1963738"/>
          <p14:tracePt t="103905" x="2889250" y="2014538"/>
          <p14:tracePt t="103922" x="2778125" y="2082800"/>
          <p14:tracePt t="103939" x="2692400" y="2143125"/>
          <p14:tracePt t="103955" x="2520950" y="2228850"/>
          <p14:tracePt t="103972" x="2400300" y="2279650"/>
          <p14:tracePt t="103989" x="2306638" y="2332038"/>
          <p14:tracePt t="104006" x="2228850" y="2365375"/>
          <p14:tracePt t="104022" x="2143125" y="2392363"/>
          <p14:tracePt t="104039" x="2049463" y="2417763"/>
          <p14:tracePt t="104056" x="1989138" y="2425700"/>
          <p14:tracePt t="104073" x="1928813" y="2435225"/>
          <p14:tracePt t="104089" x="1885950" y="2435225"/>
          <p14:tracePt t="104106" x="1860550" y="2435225"/>
          <p14:tracePt t="104123" x="1782763" y="2443163"/>
          <p14:tracePt t="104140" x="1603375" y="2486025"/>
          <p14:tracePt t="104156" x="1457325" y="2528888"/>
          <p14:tracePt t="104173" x="1285875" y="2589213"/>
          <p14:tracePt t="104190" x="1114425" y="2674938"/>
          <p14:tracePt t="104206" x="993775" y="2735263"/>
          <p14:tracePt t="104223" x="892175" y="2794000"/>
          <p14:tracePt t="104240" x="849313" y="2828925"/>
          <p14:tracePt t="104257" x="831850" y="2836863"/>
          <p14:tracePt t="104273" x="822325" y="2836863"/>
          <p14:tracePt t="104316" x="814388" y="2836863"/>
          <p14:tracePt t="104332" x="806450" y="2836863"/>
          <p14:tracePt t="104340" x="608013" y="2820988"/>
          <p14:tracePt t="104357" x="334963" y="2768600"/>
          <p14:tracePt t="104374" x="103188" y="2708275"/>
          <p14:tracePt t="104391" x="7938" y="2665413"/>
          <p14:tracePt t="104407" x="7938" y="2657475"/>
          <p14:tracePt t="104424" x="34925" y="2632075"/>
          <p14:tracePt t="104441" x="77788" y="2597150"/>
          <p14:tracePt t="104458" x="111125" y="2563813"/>
          <p14:tracePt t="104474" x="146050" y="2528888"/>
          <p14:tracePt t="104491" x="163513" y="2486025"/>
          <p14:tracePt t="104580" x="163513" y="2493963"/>
          <p14:tracePt t="104581" x="163513" y="2503488"/>
          <p14:tracePt t="104592" x="163513" y="2520950"/>
          <p14:tracePt t="104609" x="163513" y="2536825"/>
          <p14:tracePt t="104625" x="163513" y="2546350"/>
          <p14:tracePt t="104740" x="163513" y="2554288"/>
          <p14:tracePt t="104741" x="163513" y="2563813"/>
          <p14:tracePt t="104760" x="179388" y="2606675"/>
          <p14:tracePt t="104777" x="206375" y="2665413"/>
          <p14:tracePt t="104793" x="239713" y="2708275"/>
          <p14:tracePt t="104810" x="257175" y="2735263"/>
          <p14:tracePt t="104827" x="265113" y="2743200"/>
          <p14:tracePt t="104940" x="274638" y="2760663"/>
          <p14:tracePt t="104948" x="282575" y="2778125"/>
          <p14:tracePt t="104961" x="292100" y="2811463"/>
          <p14:tracePt t="104977" x="300038" y="2836863"/>
          <p14:tracePt t="104994" x="300038" y="2871788"/>
          <p14:tracePt t="105011" x="307975" y="2932113"/>
          <p14:tracePt t="105028" x="317500" y="2965450"/>
          <p14:tracePt t="105044" x="325438" y="3008313"/>
          <p14:tracePt t="105061" x="342900" y="3078163"/>
          <p14:tracePt t="105078" x="350838" y="3146425"/>
          <p14:tracePt t="105095" x="377825" y="3222625"/>
          <p14:tracePt t="105111" x="393700" y="3292475"/>
          <p14:tracePt t="105128" x="411163" y="3394075"/>
          <p14:tracePt t="105145" x="420688" y="3506788"/>
          <p14:tracePt t="105162" x="420688" y="3600450"/>
          <p14:tracePt t="105178" x="436563" y="3736975"/>
          <p14:tracePt t="105195" x="454025" y="3883025"/>
          <p14:tracePt t="105212" x="454025" y="3986213"/>
          <p14:tracePt t="105229" x="454025" y="4054475"/>
          <p14:tracePt t="105246" x="454025" y="4122738"/>
          <p14:tracePt t="105262" x="454025" y="4183063"/>
          <p14:tracePt t="105280" x="454025" y="4243388"/>
          <p14:tracePt t="105295" x="454025" y="4303713"/>
          <p14:tracePt t="105312" x="463550" y="4364038"/>
          <p14:tracePt t="105329" x="463550" y="4432300"/>
          <p14:tracePt t="105346" x="471488" y="4483100"/>
          <p14:tracePt t="105363" x="471488" y="4508500"/>
          <p14:tracePt t="105363" x="471488" y="4535488"/>
          <p14:tracePt t="105380" x="471488" y="4551363"/>
          <p14:tracePt t="105396" x="479425" y="4578350"/>
          <p14:tracePt t="105413" x="479425" y="4603750"/>
          <p14:tracePt t="105430" x="479425" y="4646613"/>
          <p14:tracePt t="105447" x="479425" y="4679950"/>
          <p14:tracePt t="105463" x="479425" y="4722813"/>
          <p14:tracePt t="105480" x="479425" y="4765675"/>
          <p14:tracePt t="105497" x="479425" y="4792663"/>
          <p14:tracePt t="105514" x="479425" y="4818063"/>
          <p14:tracePt t="105530" x="479425" y="4835525"/>
          <p14:tracePt t="105547" x="479425" y="4851400"/>
          <p14:tracePt t="105564" x="479425" y="4860925"/>
          <p14:tracePt t="105580" x="479425" y="4878388"/>
          <p14:tracePt t="105597" x="479425" y="4886325"/>
          <p14:tracePt t="105614" x="479425" y="4903788"/>
          <p14:tracePt t="105631" x="479425" y="4921250"/>
          <p14:tracePt t="105648" x="479425" y="4937125"/>
          <p14:tracePt t="105665" x="479425" y="4946650"/>
          <p14:tracePt t="105772" x="479425" y="4937125"/>
          <p14:tracePt t="105782" x="479425" y="4929188"/>
          <p14:tracePt t="105799" x="479425" y="4911725"/>
          <p14:tracePt t="105815" x="479425" y="4886325"/>
          <p14:tracePt t="105832" x="479425" y="4851400"/>
          <p14:tracePt t="105849" x="479425" y="4808538"/>
          <p14:tracePt t="105866" x="479425" y="4783138"/>
          <p14:tracePt t="105882" x="479425" y="4732338"/>
          <p14:tracePt t="105899" x="471488" y="4646613"/>
          <p14:tracePt t="105916" x="463550" y="4586288"/>
          <p14:tracePt t="105933" x="454025" y="4492625"/>
          <p14:tracePt t="105950" x="446088" y="4422775"/>
          <p14:tracePt t="105966" x="436563" y="4337050"/>
          <p14:tracePt t="105983" x="420688" y="4243388"/>
          <p14:tracePt t="105999" x="420688" y="4165600"/>
          <p14:tracePt t="106016" x="420688" y="4089400"/>
          <p14:tracePt t="106033" x="420688" y="3994150"/>
          <p14:tracePt t="106050" x="420688" y="3925888"/>
          <p14:tracePt t="106066" x="420688" y="3789363"/>
          <p14:tracePt t="106084" x="428625" y="3703638"/>
          <p14:tracePt t="106100" x="446088" y="3582988"/>
          <p14:tracePt t="106117" x="454025" y="3497263"/>
          <p14:tracePt t="106133" x="463550" y="3403600"/>
          <p14:tracePt t="106150" x="471488" y="3335338"/>
          <p14:tracePt t="106167" x="471488" y="3282950"/>
          <p14:tracePt t="106184" x="471488" y="3240088"/>
          <p14:tracePt t="106200" x="479425" y="3197225"/>
          <p14:tracePt t="106217" x="488950" y="3136900"/>
          <p14:tracePt t="106234" x="506413" y="3086100"/>
          <p14:tracePt t="106251" x="514350" y="3017838"/>
          <p14:tracePt t="106268" x="514350" y="2982913"/>
          <p14:tracePt t="106285" x="522288" y="2940050"/>
          <p14:tracePt t="106301" x="522288" y="2922588"/>
          <p14:tracePt t="106318" x="522288" y="2897188"/>
          <p14:tracePt t="106335" x="522288" y="2879725"/>
          <p14:tracePt t="106351" x="531813" y="2871788"/>
          <p14:tracePt t="106515" x="531813" y="2879725"/>
          <p14:tracePt t="106521" x="531813" y="2914650"/>
          <p14:tracePt t="106536" x="531813" y="2949575"/>
          <p14:tracePt t="106553" x="531813" y="3000375"/>
          <p14:tracePt t="106569" x="522288" y="3060700"/>
          <p14:tracePt t="106586" x="522288" y="3128963"/>
          <p14:tracePt t="106603" x="514350" y="3317875"/>
          <p14:tracePt t="106620" x="514350" y="3463925"/>
          <p14:tracePt t="106636" x="514350" y="3617913"/>
          <p14:tracePt t="106653" x="506413" y="3746500"/>
          <p14:tracePt t="106670" x="496888" y="3892550"/>
          <p14:tracePt t="106687" x="496888" y="3994150"/>
          <p14:tracePt t="106703" x="496888" y="4122738"/>
          <p14:tracePt t="106720" x="496888" y="4243388"/>
          <p14:tracePt t="106737" x="496888" y="4371975"/>
          <p14:tracePt t="106754" x="496888" y="4457700"/>
          <p14:tracePt t="106770" x="496888" y="4518025"/>
          <p14:tracePt t="106770" x="496888" y="4535488"/>
          <p14:tracePt t="106787" x="496888" y="4568825"/>
          <p14:tracePt t="106804" x="496888" y="4594225"/>
          <p14:tracePt t="106821" x="496888" y="4629150"/>
          <p14:tracePt t="106837" x="496888" y="4637088"/>
          <p14:tracePt t="106854" x="496888" y="4654550"/>
          <p14:tracePt t="106871" x="496888" y="4672013"/>
          <p14:tracePt t="107116" x="496888" y="4679950"/>
          <p14:tracePt t="109240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6.2 </a:t>
            </a:r>
            <a:r>
              <a:rPr lang="zh-CN" altLang="en-US" b="1" smtClean="0"/>
              <a:t>中断响应过程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smtClean="0">
                <a:solidFill>
                  <a:srgbClr val="FF0066"/>
                </a:solidFill>
              </a:rPr>
              <a:t>一、中断处理过程   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smtClean="0"/>
              <a:t>        中断处理过程分为四个阶段：中断请求，中断响应，中断处理、中断返回。</a:t>
            </a:r>
            <a:r>
              <a:rPr lang="en-US" altLang="zh-CN" b="1" smtClean="0"/>
              <a:t>MCS</a:t>
            </a:r>
            <a:r>
              <a:rPr lang="zh-CN" altLang="en-US" b="1" smtClean="0"/>
              <a:t>－</a:t>
            </a:r>
            <a:r>
              <a:rPr lang="en-US" altLang="zh-CN" b="1" smtClean="0"/>
              <a:t>51</a:t>
            </a:r>
            <a:r>
              <a:rPr lang="zh-CN" altLang="en-US" b="1" smtClean="0"/>
              <a:t>系列单片机的中断过程流程如图</a:t>
            </a:r>
            <a:r>
              <a:rPr lang="en-US" altLang="zh-CN" b="1" smtClean="0"/>
              <a:t>6.2</a:t>
            </a:r>
            <a:r>
              <a:rPr lang="zh-CN" altLang="en-US" b="1" smtClean="0"/>
              <a:t>所示。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242"/>
    </mc:Choice>
    <mc:Fallback>
      <p:transition spd="slow" advTm="222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36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09800" y="1981200"/>
            <a:ext cx="457200" cy="304800"/>
          </a:xfrm>
          <a:solidFill>
            <a:srgbClr val="FFE1FF"/>
          </a:solidFill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bg2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15363" name="Text Box 21"/>
          <p:cNvSpPr txBox="1">
            <a:spLocks noChangeArrowheads="1"/>
          </p:cNvSpPr>
          <p:nvPr/>
        </p:nvSpPr>
        <p:spPr bwMode="auto">
          <a:xfrm>
            <a:off x="2209800" y="1004888"/>
            <a:ext cx="533400" cy="366712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15364" name="Text Box 23"/>
          <p:cNvSpPr txBox="1">
            <a:spLocks noChangeArrowheads="1"/>
          </p:cNvSpPr>
          <p:nvPr/>
        </p:nvSpPr>
        <p:spPr bwMode="auto">
          <a:xfrm>
            <a:off x="4271963" y="1630363"/>
            <a:ext cx="266700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15365" name="Text Box 52"/>
          <p:cNvSpPr txBox="1">
            <a:spLocks noChangeArrowheads="1"/>
          </p:cNvSpPr>
          <p:nvPr/>
        </p:nvSpPr>
        <p:spPr bwMode="auto">
          <a:xfrm>
            <a:off x="4419600" y="3459163"/>
            <a:ext cx="385763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15366" name="Text Box 24"/>
          <p:cNvSpPr txBox="1">
            <a:spLocks noChangeArrowheads="1"/>
          </p:cNvSpPr>
          <p:nvPr/>
        </p:nvSpPr>
        <p:spPr bwMode="auto">
          <a:xfrm>
            <a:off x="4495800" y="2492375"/>
            <a:ext cx="549275" cy="366713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15367" name="Text Box 25"/>
          <p:cNvSpPr txBox="1">
            <a:spLocks noChangeArrowheads="1"/>
          </p:cNvSpPr>
          <p:nvPr/>
        </p:nvSpPr>
        <p:spPr bwMode="auto">
          <a:xfrm flipV="1">
            <a:off x="5867400" y="2803525"/>
            <a:ext cx="466725" cy="396875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2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15368" name="Rectangle 2"/>
          <p:cNvSpPr>
            <a:spLocks noChangeArrowheads="1"/>
          </p:cNvSpPr>
          <p:nvPr/>
        </p:nvSpPr>
        <p:spPr bwMode="auto">
          <a:xfrm>
            <a:off x="2843213" y="260350"/>
            <a:ext cx="2438400" cy="381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执 行 指 令</a:t>
            </a:r>
          </a:p>
        </p:txBody>
      </p:sp>
      <p:sp>
        <p:nvSpPr>
          <p:cNvPr id="15369" name="AutoShape 3"/>
          <p:cNvSpPr>
            <a:spLocks noChangeArrowheads="1"/>
          </p:cNvSpPr>
          <p:nvPr/>
        </p:nvSpPr>
        <p:spPr bwMode="auto">
          <a:xfrm>
            <a:off x="2438400" y="990600"/>
            <a:ext cx="3581400" cy="6858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中断标志</a:t>
            </a:r>
            <a:r>
              <a:rPr lang="en-US" altLang="zh-CN" b="1">
                <a:solidFill>
                  <a:schemeClr val="bg2"/>
                </a:solidFill>
              </a:rPr>
              <a:t>1?</a:t>
            </a:r>
          </a:p>
          <a:p>
            <a:pPr algn="ctr"/>
            <a:r>
              <a:rPr lang="en-US" altLang="zh-CN" b="1">
                <a:solidFill>
                  <a:schemeClr val="bg2"/>
                </a:solidFill>
              </a:rPr>
              <a:t>(</a:t>
            </a:r>
            <a:r>
              <a:rPr lang="zh-CN" altLang="en-US" b="1">
                <a:solidFill>
                  <a:schemeClr val="bg2"/>
                </a:solidFill>
              </a:rPr>
              <a:t>中断请求</a:t>
            </a:r>
            <a:r>
              <a:rPr lang="en-US" altLang="zh-CN" b="1">
                <a:solidFill>
                  <a:schemeClr val="bg2"/>
                </a:solidFill>
              </a:rPr>
              <a:t>?) </a:t>
            </a:r>
          </a:p>
        </p:txBody>
      </p:sp>
      <p:sp>
        <p:nvSpPr>
          <p:cNvPr id="15370" name="AutoShape 4"/>
          <p:cNvSpPr>
            <a:spLocks noChangeArrowheads="1"/>
          </p:cNvSpPr>
          <p:nvPr/>
        </p:nvSpPr>
        <p:spPr bwMode="auto">
          <a:xfrm>
            <a:off x="2435225" y="1916113"/>
            <a:ext cx="3505200" cy="6858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bg2"/>
                </a:solidFill>
              </a:rPr>
              <a:t>指令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最后一个</a:t>
            </a:r>
            <a:r>
              <a:rPr lang="en-US" altLang="zh-CN" b="1">
                <a:solidFill>
                  <a:schemeClr val="bg2"/>
                </a:solidFill>
              </a:rPr>
              <a:t>T</a:t>
            </a:r>
            <a:r>
              <a:rPr lang="zh-CN" altLang="en-US" b="1">
                <a:solidFill>
                  <a:schemeClr val="bg2"/>
                </a:solidFill>
              </a:rPr>
              <a:t>周期</a:t>
            </a:r>
            <a:r>
              <a:rPr lang="en-US" altLang="zh-CN" b="1">
                <a:solidFill>
                  <a:schemeClr val="bg2"/>
                </a:solidFill>
              </a:rPr>
              <a:t>?</a:t>
            </a:r>
          </a:p>
        </p:txBody>
      </p:sp>
      <p:sp>
        <p:nvSpPr>
          <p:cNvPr id="15371" name="AutoShape 5"/>
          <p:cNvSpPr>
            <a:spLocks noChangeArrowheads="1"/>
          </p:cNvSpPr>
          <p:nvPr/>
        </p:nvSpPr>
        <p:spPr bwMode="auto">
          <a:xfrm>
            <a:off x="2590800" y="2819400"/>
            <a:ext cx="3429000" cy="762000"/>
          </a:xfrm>
          <a:prstGeom prst="flowChartDecision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EA=1?</a:t>
            </a:r>
          </a:p>
          <a:p>
            <a:pPr algn="ctr"/>
            <a:r>
              <a:rPr lang="zh-CN" altLang="en-US" b="1">
                <a:solidFill>
                  <a:schemeClr val="bg2"/>
                </a:solidFill>
              </a:rPr>
              <a:t>允许位 </a:t>
            </a:r>
            <a:r>
              <a:rPr lang="en-US" altLang="zh-CN" b="1">
                <a:solidFill>
                  <a:schemeClr val="bg2"/>
                </a:solidFill>
              </a:rPr>
              <a:t>= 1?</a:t>
            </a:r>
          </a:p>
        </p:txBody>
      </p:sp>
      <p:sp>
        <p:nvSpPr>
          <p:cNvPr id="15372" name="Rectangle 6"/>
          <p:cNvSpPr>
            <a:spLocks noChangeArrowheads="1"/>
          </p:cNvSpPr>
          <p:nvPr/>
        </p:nvSpPr>
        <p:spPr bwMode="auto">
          <a:xfrm>
            <a:off x="1828800" y="3789363"/>
            <a:ext cx="48768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000" b="1">
                <a:solidFill>
                  <a:schemeClr val="bg2"/>
                </a:solidFill>
              </a:rPr>
              <a:t>CPU </a:t>
            </a:r>
            <a:r>
              <a:rPr lang="zh-CN" altLang="en-US" sz="2000" b="1">
                <a:solidFill>
                  <a:schemeClr val="bg2"/>
                </a:solidFill>
              </a:rPr>
              <a:t>判别优先权 </a:t>
            </a:r>
            <a:r>
              <a:rPr lang="en-US" altLang="zh-CN" sz="2000" b="1">
                <a:solidFill>
                  <a:schemeClr val="bg2"/>
                </a:solidFill>
              </a:rPr>
              <a:t>,</a:t>
            </a:r>
            <a:r>
              <a:rPr lang="zh-CN" altLang="en-US" sz="2000" b="1">
                <a:solidFill>
                  <a:schemeClr val="bg2"/>
                </a:solidFill>
              </a:rPr>
              <a:t>响应优先权高的中断</a:t>
            </a:r>
          </a:p>
        </p:txBody>
      </p:sp>
      <p:sp>
        <p:nvSpPr>
          <p:cNvPr id="15373" name="Rectangle 7"/>
          <p:cNvSpPr>
            <a:spLocks noChangeArrowheads="1"/>
          </p:cNvSpPr>
          <p:nvPr/>
        </p:nvSpPr>
        <p:spPr bwMode="auto">
          <a:xfrm>
            <a:off x="1981200" y="4495800"/>
            <a:ext cx="47244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2000" b="1">
                <a:solidFill>
                  <a:schemeClr val="bg2"/>
                </a:solidFill>
              </a:rPr>
              <a:t>断点的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  <a:r>
              <a:rPr lang="zh-CN" altLang="en-US" sz="2000" b="1">
                <a:solidFill>
                  <a:schemeClr val="bg2"/>
                </a:solidFill>
              </a:rPr>
              <a:t>进栈</a:t>
            </a:r>
            <a:r>
              <a:rPr lang="en-US" altLang="zh-CN" sz="2000" b="1">
                <a:solidFill>
                  <a:schemeClr val="bg2"/>
                </a:solidFill>
              </a:rPr>
              <a:t>, </a:t>
            </a:r>
            <a:r>
              <a:rPr lang="zh-CN" altLang="en-US" sz="2000" b="1">
                <a:solidFill>
                  <a:schemeClr val="bg2"/>
                </a:solidFill>
              </a:rPr>
              <a:t>中断服务入口地址送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</a:p>
        </p:txBody>
      </p:sp>
      <p:sp>
        <p:nvSpPr>
          <p:cNvPr id="15374" name="Rectangle 8"/>
          <p:cNvSpPr>
            <a:spLocks noChangeArrowheads="1"/>
          </p:cNvSpPr>
          <p:nvPr/>
        </p:nvSpPr>
        <p:spPr bwMode="auto">
          <a:xfrm>
            <a:off x="2895600" y="5105400"/>
            <a:ext cx="2811463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撤除中断标志</a:t>
            </a:r>
          </a:p>
        </p:txBody>
      </p:sp>
      <p:sp>
        <p:nvSpPr>
          <p:cNvPr id="15375" name="Rectangle 9"/>
          <p:cNvSpPr>
            <a:spLocks noChangeArrowheads="1"/>
          </p:cNvSpPr>
          <p:nvPr/>
        </p:nvSpPr>
        <p:spPr bwMode="auto">
          <a:xfrm>
            <a:off x="3124200" y="5791200"/>
            <a:ext cx="2362200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服务</a:t>
            </a:r>
          </a:p>
        </p:txBody>
      </p:sp>
      <p:sp>
        <p:nvSpPr>
          <p:cNvPr id="15376" name="Rectangle 10"/>
          <p:cNvSpPr>
            <a:spLocks noChangeArrowheads="1"/>
          </p:cNvSpPr>
          <p:nvPr/>
        </p:nvSpPr>
        <p:spPr bwMode="auto">
          <a:xfrm>
            <a:off x="2595563" y="6400800"/>
            <a:ext cx="3457575" cy="457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chemeClr val="bg2"/>
                </a:solidFill>
              </a:rPr>
              <a:t>中断返回</a:t>
            </a:r>
            <a:r>
              <a:rPr lang="en-US" altLang="zh-CN" sz="2000" b="1">
                <a:solidFill>
                  <a:schemeClr val="bg2"/>
                </a:solidFill>
              </a:rPr>
              <a:t>, </a:t>
            </a:r>
            <a:r>
              <a:rPr lang="zh-CN" altLang="en-US" sz="2000" b="1">
                <a:solidFill>
                  <a:schemeClr val="bg2"/>
                </a:solidFill>
              </a:rPr>
              <a:t>断点出栈送 </a:t>
            </a:r>
            <a:r>
              <a:rPr lang="en-US" altLang="zh-CN" sz="2000" b="1">
                <a:solidFill>
                  <a:schemeClr val="bg2"/>
                </a:solidFill>
              </a:rPr>
              <a:t>PC</a:t>
            </a:r>
            <a:r>
              <a:rPr lang="en-US" altLang="zh-CN" b="1">
                <a:solidFill>
                  <a:schemeClr val="bg2"/>
                </a:solidFill>
              </a:rPr>
              <a:t> </a:t>
            </a:r>
          </a:p>
        </p:txBody>
      </p:sp>
      <p:cxnSp>
        <p:nvCxnSpPr>
          <p:cNvPr id="15377" name="AutoShape 13"/>
          <p:cNvCxnSpPr>
            <a:cxnSpLocks noChangeShapeType="1"/>
            <a:stCxn id="15369" idx="0"/>
            <a:endCxn id="15369" idx="0"/>
          </p:cNvCxnSpPr>
          <p:nvPr/>
        </p:nvCxnSpPr>
        <p:spPr bwMode="auto">
          <a:xfrm>
            <a:off x="4229100" y="990600"/>
            <a:ext cx="0" cy="0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8" name="AutoShape 14"/>
          <p:cNvCxnSpPr>
            <a:cxnSpLocks noChangeShapeType="1"/>
            <a:endCxn id="15368" idx="0"/>
          </p:cNvCxnSpPr>
          <p:nvPr/>
        </p:nvCxnSpPr>
        <p:spPr bwMode="auto">
          <a:xfrm>
            <a:off x="4062413" y="-44450"/>
            <a:ext cx="0" cy="304800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9" name="AutoShape 15"/>
          <p:cNvCxnSpPr>
            <a:cxnSpLocks noChangeShapeType="1"/>
          </p:cNvCxnSpPr>
          <p:nvPr/>
        </p:nvCxnSpPr>
        <p:spPr bwMode="auto">
          <a:xfrm>
            <a:off x="4341813" y="4246563"/>
            <a:ext cx="1587" cy="230187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0" name="AutoShape 16"/>
          <p:cNvCxnSpPr>
            <a:cxnSpLocks noChangeShapeType="1"/>
            <a:stCxn id="15373" idx="2"/>
          </p:cNvCxnSpPr>
          <p:nvPr/>
        </p:nvCxnSpPr>
        <p:spPr bwMode="auto">
          <a:xfrm>
            <a:off x="4343400" y="4953000"/>
            <a:ext cx="1588" cy="1539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AutoShape 17"/>
          <p:cNvCxnSpPr>
            <a:cxnSpLocks noChangeShapeType="1"/>
          </p:cNvCxnSpPr>
          <p:nvPr/>
        </p:nvCxnSpPr>
        <p:spPr bwMode="auto">
          <a:xfrm>
            <a:off x="4341813" y="5562600"/>
            <a:ext cx="1587" cy="2301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2" name="AutoShape 18"/>
          <p:cNvCxnSpPr>
            <a:cxnSpLocks noChangeShapeType="1"/>
          </p:cNvCxnSpPr>
          <p:nvPr/>
        </p:nvCxnSpPr>
        <p:spPr bwMode="auto">
          <a:xfrm>
            <a:off x="4341813" y="6248400"/>
            <a:ext cx="1587" cy="153988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3" name="AutoShape 19"/>
          <p:cNvCxnSpPr>
            <a:cxnSpLocks noChangeShapeType="1"/>
            <a:stCxn id="15371" idx="3"/>
            <a:endCxn id="15368" idx="0"/>
          </p:cNvCxnSpPr>
          <p:nvPr/>
        </p:nvCxnSpPr>
        <p:spPr bwMode="auto">
          <a:xfrm flipH="1" flipV="1">
            <a:off x="4062413" y="260350"/>
            <a:ext cx="1957387" cy="2940050"/>
          </a:xfrm>
          <a:prstGeom prst="bentConnector4">
            <a:avLst>
              <a:gd name="adj1" fmla="val -11681"/>
              <a:gd name="adj2" fmla="val 107773"/>
            </a:avLst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AutoShape 20"/>
          <p:cNvCxnSpPr>
            <a:cxnSpLocks noChangeShapeType="1"/>
            <a:stCxn id="15369" idx="1"/>
            <a:endCxn id="15368" idx="0"/>
          </p:cNvCxnSpPr>
          <p:nvPr/>
        </p:nvCxnSpPr>
        <p:spPr bwMode="auto">
          <a:xfrm rot="10800000" flipH="1">
            <a:off x="2438400" y="260350"/>
            <a:ext cx="1624013" cy="1073150"/>
          </a:xfrm>
          <a:prstGeom prst="bentConnector4">
            <a:avLst>
              <a:gd name="adj1" fmla="val -14074"/>
              <a:gd name="adj2" fmla="val 121301"/>
            </a:avLst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4191000" y="685800"/>
            <a:ext cx="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6" name="Line 28"/>
          <p:cNvSpPr>
            <a:spLocks noChangeShapeType="1"/>
          </p:cNvSpPr>
          <p:nvPr/>
        </p:nvSpPr>
        <p:spPr bwMode="auto">
          <a:xfrm>
            <a:off x="4229100" y="16764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7" name="Line 29"/>
          <p:cNvSpPr>
            <a:spLocks noChangeShapeType="1"/>
          </p:cNvSpPr>
          <p:nvPr/>
        </p:nvSpPr>
        <p:spPr bwMode="auto">
          <a:xfrm>
            <a:off x="4267200" y="25908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8" name="Line 30"/>
          <p:cNvSpPr>
            <a:spLocks noChangeShapeType="1"/>
          </p:cNvSpPr>
          <p:nvPr/>
        </p:nvSpPr>
        <p:spPr bwMode="auto">
          <a:xfrm>
            <a:off x="7162800" y="0"/>
            <a:ext cx="76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9" name="Line 31"/>
          <p:cNvSpPr>
            <a:spLocks noChangeShapeType="1"/>
          </p:cNvSpPr>
          <p:nvPr/>
        </p:nvSpPr>
        <p:spPr bwMode="auto">
          <a:xfrm flipH="1">
            <a:off x="6705600" y="0"/>
            <a:ext cx="76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0" name="Line 32"/>
          <p:cNvSpPr>
            <a:spLocks noChangeShapeType="1"/>
          </p:cNvSpPr>
          <p:nvPr/>
        </p:nvSpPr>
        <p:spPr bwMode="auto">
          <a:xfrm>
            <a:off x="6477000" y="304800"/>
            <a:ext cx="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1" name="Line 34"/>
          <p:cNvSpPr>
            <a:spLocks noChangeShapeType="1"/>
          </p:cNvSpPr>
          <p:nvPr/>
        </p:nvSpPr>
        <p:spPr bwMode="auto">
          <a:xfrm>
            <a:off x="6808788" y="38100"/>
            <a:ext cx="6477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2" name="Line 35"/>
          <p:cNvSpPr>
            <a:spLocks noChangeShapeType="1"/>
          </p:cNvSpPr>
          <p:nvPr/>
        </p:nvSpPr>
        <p:spPr bwMode="auto">
          <a:xfrm>
            <a:off x="6858000" y="31242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3" name="Line 36"/>
          <p:cNvSpPr>
            <a:spLocks noChangeShapeType="1"/>
          </p:cNvSpPr>
          <p:nvPr/>
        </p:nvSpPr>
        <p:spPr bwMode="auto">
          <a:xfrm>
            <a:off x="6858000" y="48768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4" name="Line 37"/>
          <p:cNvSpPr>
            <a:spLocks noChangeShapeType="1"/>
          </p:cNvSpPr>
          <p:nvPr/>
        </p:nvSpPr>
        <p:spPr bwMode="auto">
          <a:xfrm>
            <a:off x="6781800" y="6019800"/>
            <a:ext cx="6096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5" name="Line 40"/>
          <p:cNvSpPr>
            <a:spLocks noChangeShapeType="1"/>
          </p:cNvSpPr>
          <p:nvPr/>
        </p:nvSpPr>
        <p:spPr bwMode="auto">
          <a:xfrm>
            <a:off x="6877050" y="681355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6" name="Line 42"/>
          <p:cNvSpPr>
            <a:spLocks noChangeShapeType="1"/>
          </p:cNvSpPr>
          <p:nvPr/>
        </p:nvSpPr>
        <p:spPr bwMode="auto">
          <a:xfrm>
            <a:off x="7164388" y="0"/>
            <a:ext cx="0" cy="32004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7" name="Line 43"/>
          <p:cNvSpPr>
            <a:spLocks noChangeShapeType="1"/>
          </p:cNvSpPr>
          <p:nvPr/>
        </p:nvSpPr>
        <p:spPr bwMode="auto">
          <a:xfrm>
            <a:off x="7162800" y="3124200"/>
            <a:ext cx="0" cy="17526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8" name="Line 44"/>
          <p:cNvSpPr>
            <a:spLocks noChangeShapeType="1"/>
          </p:cNvSpPr>
          <p:nvPr/>
        </p:nvSpPr>
        <p:spPr bwMode="auto">
          <a:xfrm>
            <a:off x="7164388" y="4868863"/>
            <a:ext cx="0" cy="114300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99" name="Line 45"/>
          <p:cNvSpPr>
            <a:spLocks noChangeShapeType="1"/>
          </p:cNvSpPr>
          <p:nvPr/>
        </p:nvSpPr>
        <p:spPr bwMode="auto">
          <a:xfrm>
            <a:off x="7164388" y="6021388"/>
            <a:ext cx="0" cy="836612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0" name="Rectangle 46"/>
          <p:cNvSpPr>
            <a:spLocks noChangeArrowheads="1"/>
          </p:cNvSpPr>
          <p:nvPr/>
        </p:nvSpPr>
        <p:spPr bwMode="auto">
          <a:xfrm>
            <a:off x="6673850" y="1411288"/>
            <a:ext cx="14795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请求</a:t>
            </a:r>
            <a:r>
              <a:rPr lang="en-US" altLang="zh-CN" b="1">
                <a:solidFill>
                  <a:schemeClr val="bg2"/>
                </a:solidFill>
              </a:rPr>
              <a:t>.</a:t>
            </a:r>
          </a:p>
        </p:txBody>
      </p:sp>
      <p:sp>
        <p:nvSpPr>
          <p:cNvPr id="15401" name="Rectangle 47"/>
          <p:cNvSpPr>
            <a:spLocks noChangeArrowheads="1"/>
          </p:cNvSpPr>
          <p:nvPr/>
        </p:nvSpPr>
        <p:spPr bwMode="auto">
          <a:xfrm>
            <a:off x="6745288" y="3632200"/>
            <a:ext cx="13906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响应</a:t>
            </a:r>
          </a:p>
        </p:txBody>
      </p:sp>
      <p:sp>
        <p:nvSpPr>
          <p:cNvPr id="15402" name="Rectangle 48"/>
          <p:cNvSpPr>
            <a:spLocks noChangeArrowheads="1"/>
          </p:cNvSpPr>
          <p:nvPr/>
        </p:nvSpPr>
        <p:spPr bwMode="auto">
          <a:xfrm>
            <a:off x="6673850" y="5157788"/>
            <a:ext cx="14033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服务</a:t>
            </a:r>
          </a:p>
        </p:txBody>
      </p:sp>
      <p:sp>
        <p:nvSpPr>
          <p:cNvPr id="15403" name="Rectangle 49"/>
          <p:cNvSpPr>
            <a:spLocks noChangeArrowheads="1"/>
          </p:cNvSpPr>
          <p:nvPr/>
        </p:nvSpPr>
        <p:spPr bwMode="auto">
          <a:xfrm>
            <a:off x="6745288" y="6172200"/>
            <a:ext cx="1403350" cy="457200"/>
          </a:xfrm>
          <a:prstGeom prst="rect">
            <a:avLst/>
          </a:prstGeom>
          <a:solidFill>
            <a:srgbClr val="FF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bg2"/>
                </a:solidFill>
              </a:rPr>
              <a:t>中断返回</a:t>
            </a:r>
          </a:p>
        </p:txBody>
      </p:sp>
      <p:sp>
        <p:nvSpPr>
          <p:cNvPr id="15404" name="Line 50"/>
          <p:cNvSpPr>
            <a:spLocks noChangeShapeType="1"/>
          </p:cNvSpPr>
          <p:nvPr/>
        </p:nvSpPr>
        <p:spPr bwMode="auto">
          <a:xfrm>
            <a:off x="3563938" y="38100"/>
            <a:ext cx="503237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5" name="Line 51"/>
          <p:cNvSpPr>
            <a:spLocks noChangeShapeType="1"/>
          </p:cNvSpPr>
          <p:nvPr/>
        </p:nvSpPr>
        <p:spPr bwMode="auto">
          <a:xfrm flipH="1">
            <a:off x="4067175" y="38100"/>
            <a:ext cx="5762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6" name="Line 53"/>
          <p:cNvSpPr>
            <a:spLocks noChangeShapeType="1"/>
          </p:cNvSpPr>
          <p:nvPr/>
        </p:nvSpPr>
        <p:spPr bwMode="auto">
          <a:xfrm flipH="1">
            <a:off x="2195513" y="2262188"/>
            <a:ext cx="288925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7" name="Line 54"/>
          <p:cNvSpPr>
            <a:spLocks noChangeShapeType="1"/>
          </p:cNvSpPr>
          <p:nvPr/>
        </p:nvSpPr>
        <p:spPr bwMode="auto">
          <a:xfrm>
            <a:off x="2195513" y="1773238"/>
            <a:ext cx="2016125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8" name="Line 55"/>
          <p:cNvSpPr>
            <a:spLocks noChangeShapeType="1"/>
          </p:cNvSpPr>
          <p:nvPr/>
        </p:nvSpPr>
        <p:spPr bwMode="auto">
          <a:xfrm flipV="1">
            <a:off x="2195513" y="1771650"/>
            <a:ext cx="0" cy="5048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409" name="Line 57"/>
          <p:cNvSpPr>
            <a:spLocks noChangeShapeType="1"/>
          </p:cNvSpPr>
          <p:nvPr/>
        </p:nvSpPr>
        <p:spPr bwMode="auto">
          <a:xfrm>
            <a:off x="4343400" y="3581400"/>
            <a:ext cx="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7534"/>
    </mc:Choice>
    <mc:Fallback>
      <p:transition spd="slow" advTm="675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825" x="3900488" y="1114425"/>
          <p14:tracePt t="8852" x="3908425" y="1106488"/>
          <p14:tracePt t="8906" x="3908425" y="1096963"/>
          <p14:tracePt t="8954" x="3917950" y="1096963"/>
          <p14:tracePt t="8971" x="3925888" y="1089025"/>
          <p14:tracePt t="8991" x="3935413" y="1079500"/>
          <p14:tracePt t="9008" x="3943350" y="1071563"/>
          <p14:tracePt t="9024" x="3951288" y="1063625"/>
          <p14:tracePt t="9041" x="3960813" y="1063625"/>
          <p14:tracePt t="9138" x="3968750" y="1063625"/>
          <p14:tracePt t="9210" x="3978275" y="1063625"/>
          <p14:tracePt t="9251" x="3986213" y="1063625"/>
          <p14:tracePt t="9253" x="3994150" y="1063625"/>
          <p14:tracePt t="9259" x="4003675" y="1071563"/>
          <p14:tracePt t="9276" x="4037013" y="1096963"/>
          <p14:tracePt t="9293" x="4071938" y="1122363"/>
          <p14:tracePt t="9309" x="4106863" y="1139825"/>
          <p14:tracePt t="9326" x="4114800" y="1157288"/>
          <p14:tracePt t="9460" x="4114800" y="1165225"/>
          <p14:tracePt t="9461" x="4114800" y="1174750"/>
          <p14:tracePt t="9498" x="4114800" y="1182688"/>
          <p14:tracePt t="9524" x="4114800" y="1192213"/>
          <p14:tracePt t="9548" x="4114800" y="1200150"/>
          <p14:tracePt t="9562" x="4114800" y="1208088"/>
          <p14:tracePt t="9577" x="4114800" y="1217613"/>
          <p14:tracePt t="9579" x="4114800" y="1225550"/>
          <p14:tracePt t="9594" x="4114800" y="1243013"/>
          <p14:tracePt t="9611" x="4106863" y="1250950"/>
          <p14:tracePt t="9627" x="4106863" y="1268413"/>
          <p14:tracePt t="9645" x="4106863" y="1277938"/>
          <p14:tracePt t="9661" x="4097338" y="1277938"/>
          <p14:tracePt t="10099" x="4097338" y="1285875"/>
          <p14:tracePt t="10115" x="4097338" y="1293813"/>
          <p14:tracePt t="10132" x="4097338" y="1303338"/>
          <p14:tracePt t="10133" x="4097338" y="1311275"/>
          <p14:tracePt t="10147" x="4097338" y="1328738"/>
          <p14:tracePt t="10164" x="4097338" y="1336675"/>
          <p14:tracePt t="10181" x="4097338" y="1354138"/>
          <p14:tracePt t="10197" x="4089400" y="1354138"/>
          <p14:tracePt t="10214" x="4089400" y="1363663"/>
          <p14:tracePt t="10249" x="4089400" y="1371600"/>
          <p14:tracePt t="10274" x="4089400" y="1379538"/>
          <p14:tracePt t="10307" x="4089400" y="1389063"/>
          <p14:tracePt t="10338" x="4089400" y="1397000"/>
          <p14:tracePt t="10451" x="4089400" y="1406525"/>
          <p14:tracePt t="10453" x="4089400" y="1414463"/>
          <p14:tracePt t="10482" x="4079875" y="1422400"/>
          <p14:tracePt t="10484" x="4089400" y="1457325"/>
          <p14:tracePt t="10499" x="4079875" y="1492250"/>
          <p14:tracePt t="10516" x="4079875" y="1517650"/>
          <p14:tracePt t="10532" x="4079875" y="1543050"/>
          <p14:tracePt t="10549" x="4079875" y="1560513"/>
          <p14:tracePt t="10566" x="4079875" y="1585913"/>
          <p14:tracePt t="10583" x="4089400" y="1620838"/>
          <p14:tracePt t="10600" x="4089400" y="1654175"/>
          <p14:tracePt t="10616" x="4089400" y="1689100"/>
          <p14:tracePt t="10633" x="4097338" y="1731963"/>
          <p14:tracePt t="10650" x="4106863" y="1800225"/>
          <p14:tracePt t="10667" x="4106863" y="1843088"/>
          <p14:tracePt t="10683" x="4114800" y="1878013"/>
          <p14:tracePt t="10700" x="4114800" y="1893888"/>
          <p14:tracePt t="10717" x="4114800" y="1911350"/>
          <p14:tracePt t="10734" x="4114800" y="1936750"/>
          <p14:tracePt t="10750" x="4114800" y="1963738"/>
          <p14:tracePt t="10767" x="4114800" y="1989138"/>
          <p14:tracePt t="10784" x="4114800" y="2022475"/>
          <p14:tracePt t="10801" x="4114800" y="2057400"/>
          <p14:tracePt t="10817" x="4114800" y="2100263"/>
          <p14:tracePt t="10834" x="4114800" y="2117725"/>
          <p14:tracePt t="10851" x="4114800" y="2125663"/>
          <p14:tracePt t="11578" x="4106863" y="2125663"/>
          <p14:tracePt t="11611" x="4097338" y="2125663"/>
          <p14:tracePt t="11627" x="4079875" y="2125663"/>
          <p14:tracePt t="11638" x="4071938" y="2125663"/>
          <p14:tracePt t="11640" x="4029075" y="2125663"/>
          <p14:tracePt t="11655" x="3960813" y="2143125"/>
          <p14:tracePt t="11672" x="3832225" y="2168525"/>
          <p14:tracePt t="11689" x="3703638" y="2193925"/>
          <p14:tracePt t="11705" x="3489325" y="2263775"/>
          <p14:tracePt t="11723" x="3403600" y="2297113"/>
          <p14:tracePt t="11739" x="3351213" y="2332038"/>
          <p14:tracePt t="11756" x="3343275" y="2332038"/>
          <p14:tracePt t="11772" x="3343275" y="2339975"/>
          <p14:tracePt t="11858" x="3343275" y="2349500"/>
          <p14:tracePt t="11875" x="3343275" y="2357438"/>
          <p14:tracePt t="11890" x="3368675" y="2374900"/>
          <p14:tracePt t="11907" x="3394075" y="2408238"/>
          <p14:tracePt t="11923" x="3446463" y="2443163"/>
          <p14:tracePt t="11940" x="3549650" y="2503488"/>
          <p14:tracePt t="11957" x="3694113" y="2563813"/>
          <p14:tracePt t="11974" x="3865563" y="2614613"/>
          <p14:tracePt t="11990" x="4003675" y="2649538"/>
          <p14:tracePt t="12008" x="4089400" y="2674938"/>
          <p14:tracePt t="12024" x="4149725" y="2692400"/>
          <p14:tracePt t="12041" x="4165600" y="2700338"/>
          <p14:tracePt t="12083" x="4175125" y="2700338"/>
          <p14:tracePt t="12092" x="4183063" y="2700338"/>
          <p14:tracePt t="12098" x="4200525" y="2700338"/>
          <p14:tracePt t="12108" x="4243388" y="2717800"/>
          <p14:tracePt t="12124" x="4354513" y="2725738"/>
          <p14:tracePt t="12141" x="4475163" y="2735263"/>
          <p14:tracePt t="12158" x="4621213" y="2743200"/>
          <p14:tracePt t="12175" x="4740275" y="2743200"/>
          <p14:tracePt t="12191" x="4818063" y="2717800"/>
          <p14:tracePt t="12208" x="4878388" y="2692400"/>
          <p14:tracePt t="12225" x="4911725" y="2657475"/>
          <p14:tracePt t="12242" x="4964113" y="2606675"/>
          <p14:tracePt t="12258" x="4989513" y="2571750"/>
          <p14:tracePt t="12275" x="5022850" y="2536825"/>
          <p14:tracePt t="12292" x="5065713" y="2511425"/>
          <p14:tracePt t="12309" x="5108575" y="2478088"/>
          <p14:tracePt t="12326" x="5126038" y="2451100"/>
          <p14:tracePt t="12342" x="5151438" y="2417763"/>
          <p14:tracePt t="12359" x="5160963" y="2392363"/>
          <p14:tracePt t="12376" x="5160963" y="2374900"/>
          <p14:tracePt t="12393" x="5160963" y="2357438"/>
          <p14:tracePt t="12409" x="5160963" y="2339975"/>
          <p14:tracePt t="12449" x="5151438" y="2332038"/>
          <p14:tracePt t="12465" x="5143500" y="2314575"/>
          <p14:tracePt t="12476" x="5135563" y="2306638"/>
          <p14:tracePt t="12478" x="5108575" y="2279650"/>
          <p14:tracePt t="12493" x="5057775" y="2246313"/>
          <p14:tracePt t="12510" x="4997450" y="2203450"/>
          <p14:tracePt t="12527" x="4911725" y="2143125"/>
          <p14:tracePt t="12543" x="4851400" y="2100263"/>
          <p14:tracePt t="12560" x="4792663" y="2065338"/>
          <p14:tracePt t="12577" x="4722813" y="2032000"/>
          <p14:tracePt t="12594" x="4603750" y="1979613"/>
          <p14:tracePt t="12610" x="4500563" y="1946275"/>
          <p14:tracePt t="12627" x="4389438" y="1903413"/>
          <p14:tracePt t="12643" x="4268788" y="1868488"/>
          <p14:tracePt t="12660" x="4149725" y="1835150"/>
          <p14:tracePt t="12677" x="4054475" y="1808163"/>
          <p14:tracePt t="12693" x="4003675" y="1800225"/>
          <p14:tracePt t="12710" x="3951288" y="1800225"/>
          <p14:tracePt t="12727" x="3908425" y="1800225"/>
          <p14:tracePt t="12744" x="3857625" y="1800225"/>
          <p14:tracePt t="12760" x="3771900" y="1800225"/>
          <p14:tracePt t="12777" x="3721100" y="1808163"/>
          <p14:tracePt t="12794" x="3651250" y="1825625"/>
          <p14:tracePt t="12811" x="3582988" y="1851025"/>
          <p14:tracePt t="12827" x="3522663" y="1878013"/>
          <p14:tracePt t="12844" x="3471863" y="1903413"/>
          <p14:tracePt t="12861" x="3436938" y="1920875"/>
          <p14:tracePt t="12877" x="3421063" y="1936750"/>
          <p14:tracePt t="12894" x="3411538" y="1946275"/>
          <p14:tracePt t="12911" x="3403600" y="1963738"/>
          <p14:tracePt t="12928" x="3403600" y="1971675"/>
          <p14:tracePt t="12945" x="3394075" y="1997075"/>
          <p14:tracePt t="12962" x="3394075" y="2014538"/>
          <p14:tracePt t="12978" x="3394075" y="2032000"/>
          <p14:tracePt t="12995" x="3394075" y="2049463"/>
          <p14:tracePt t="13012" x="3394075" y="2082800"/>
          <p14:tracePt t="13028" x="3403600" y="2100263"/>
          <p14:tracePt t="13045" x="3403600" y="2117725"/>
          <p14:tracePt t="13062" x="3421063" y="2151063"/>
          <p14:tracePt t="13078" x="3436938" y="2185988"/>
          <p14:tracePt t="13095" x="3454400" y="2211388"/>
          <p14:tracePt t="13112" x="3479800" y="2246313"/>
          <p14:tracePt t="13112" x="3506788" y="2263775"/>
          <p14:tracePt t="13129" x="3532188" y="2279650"/>
          <p14:tracePt t="13146" x="3557588" y="2297113"/>
          <p14:tracePt t="13162" x="3592513" y="2314575"/>
          <p14:tracePt t="13179" x="3635375" y="2339975"/>
          <p14:tracePt t="13196" x="3686175" y="2365375"/>
          <p14:tracePt t="13213" x="3746500" y="2382838"/>
          <p14:tracePt t="13229" x="3822700" y="2425700"/>
          <p14:tracePt t="13246" x="3900488" y="2451100"/>
          <p14:tracePt t="13263" x="3968750" y="2460625"/>
          <p14:tracePt t="13280" x="4011613" y="2468563"/>
          <p14:tracePt t="13296" x="4071938" y="2468563"/>
          <p14:tracePt t="13314" x="4097338" y="2468563"/>
          <p14:tracePt t="13330" x="4140200" y="2478088"/>
          <p14:tracePt t="13347" x="4165600" y="2486025"/>
          <p14:tracePt t="13363" x="4217988" y="2493963"/>
          <p14:tracePt t="13380" x="4294188" y="2511425"/>
          <p14:tracePt t="13397" x="4354513" y="2528888"/>
          <p14:tracePt t="13414" x="4440238" y="2528888"/>
          <p14:tracePt t="13430" x="4525963" y="2528888"/>
          <p14:tracePt t="13447" x="4594225" y="2528888"/>
          <p14:tracePt t="13464" x="4637088" y="2520950"/>
          <p14:tracePt t="13464" x="4654550" y="2511425"/>
          <p14:tracePt t="13482" x="4679950" y="2503488"/>
          <p14:tracePt t="13497" x="4714875" y="2493963"/>
          <p14:tracePt t="13514" x="4740275" y="2478088"/>
          <p14:tracePt t="13531" x="4765675" y="2468563"/>
          <p14:tracePt t="13548" x="4792663" y="2451100"/>
          <p14:tracePt t="13564" x="4826000" y="2425700"/>
          <p14:tracePt t="13581" x="4851400" y="2408238"/>
          <p14:tracePt t="13598" x="4878388" y="2382838"/>
          <p14:tracePt t="13615" x="4894263" y="2357438"/>
          <p14:tracePt t="13632" x="4903788" y="2339975"/>
          <p14:tracePt t="13648" x="4921250" y="2314575"/>
          <p14:tracePt t="13665" x="4921250" y="2306638"/>
          <p14:tracePt t="13682" x="4921250" y="2297113"/>
          <p14:tracePt t="13699" x="4921250" y="2279650"/>
          <p14:tracePt t="13715" x="4921250" y="2254250"/>
          <p14:tracePt t="13732" x="4903788" y="2211388"/>
          <p14:tracePt t="13749" x="4868863" y="2168525"/>
          <p14:tracePt t="13766" x="4808538" y="2108200"/>
          <p14:tracePt t="13782" x="4757738" y="2065338"/>
          <p14:tracePt t="13799" x="4664075" y="2006600"/>
          <p14:tracePt t="13816" x="4578350" y="1971675"/>
          <p14:tracePt t="13833" x="4465638" y="1928813"/>
          <p14:tracePt t="13849" x="4397375" y="1911350"/>
          <p14:tracePt t="13867" x="4303713" y="1903413"/>
          <p14:tracePt t="13883" x="4183063" y="1893888"/>
          <p14:tracePt t="13900" x="4054475" y="1893888"/>
          <p14:tracePt t="13917" x="3925888" y="1893888"/>
          <p14:tracePt t="13933" x="3849688" y="1911350"/>
          <p14:tracePt t="13950" x="3806825" y="1928813"/>
          <p14:tracePt t="13967" x="3797300" y="1936750"/>
          <p14:tracePt t="14033" x="3789363" y="1936750"/>
          <p14:tracePt t="14041" x="3789363" y="1946275"/>
          <p14:tracePt t="14051" x="3779838" y="1954213"/>
          <p14:tracePt t="14067" x="3771900" y="1963738"/>
          <p14:tracePt t="14084" x="3754438" y="1971675"/>
          <p14:tracePt t="14101" x="3729038" y="1997075"/>
          <p14:tracePt t="14118" x="3703638" y="2006600"/>
          <p14:tracePt t="14134" x="3694113" y="2014538"/>
          <p14:tracePt t="14811" x="3694113" y="2022475"/>
          <p14:tracePt t="14826" x="3711575" y="2022475"/>
          <p14:tracePt t="14841" x="3721100" y="2032000"/>
          <p14:tracePt t="14843" x="3736975" y="2032000"/>
          <p14:tracePt t="14855" x="3754438" y="2039938"/>
          <p14:tracePt t="14871" x="3763963" y="2049463"/>
          <p14:tracePt t="14888" x="3779838" y="2057400"/>
          <p14:tracePt t="14905" x="3797300" y="2057400"/>
          <p14:tracePt t="14922" x="3814763" y="2074863"/>
          <p14:tracePt t="14939" x="3840163" y="2074863"/>
          <p14:tracePt t="14955" x="3857625" y="2082800"/>
          <p14:tracePt t="14972" x="3892550" y="2082800"/>
          <p14:tracePt t="14989" x="3908425" y="2082800"/>
          <p14:tracePt t="15006" x="3935413" y="2082800"/>
          <p14:tracePt t="15022" x="3951288" y="2082800"/>
          <p14:tracePt t="15039" x="3968750" y="2082800"/>
          <p14:tracePt t="15056" x="3986213" y="2082800"/>
          <p14:tracePt t="15073" x="4003675" y="2082800"/>
          <p14:tracePt t="15089" x="4021138" y="2082800"/>
          <p14:tracePt t="15106" x="4029075" y="2082800"/>
          <p14:tracePt t="15123" x="4054475" y="2074863"/>
          <p14:tracePt t="15140" x="4114800" y="2057400"/>
          <p14:tracePt t="15173" x="4140200" y="2049463"/>
          <p14:tracePt t="15190" x="4165600" y="2049463"/>
          <p14:tracePt t="15207" x="4175125" y="2032000"/>
          <p14:tracePt t="15361" x="4183063" y="2032000"/>
          <p14:tracePt t="15714" x="4183063" y="2039938"/>
          <p14:tracePt t="15737" x="4183063" y="2049463"/>
          <p14:tracePt t="15746" x="4183063" y="2057400"/>
          <p14:tracePt t="15748" x="4175125" y="2065338"/>
          <p14:tracePt t="15760" x="4175125" y="2082800"/>
          <p14:tracePt t="15777" x="4175125" y="2108200"/>
          <p14:tracePt t="15793" x="4175125" y="2151063"/>
          <p14:tracePt t="15810" x="4175125" y="2193925"/>
          <p14:tracePt t="15827" x="4175125" y="2220913"/>
          <p14:tracePt t="15844" x="4175125" y="2254250"/>
          <p14:tracePt t="15860" x="4175125" y="2271713"/>
          <p14:tracePt t="15877" x="4175125" y="2279650"/>
          <p14:tracePt t="15894" x="4175125" y="2297113"/>
          <p14:tracePt t="15938" x="4175125" y="2306638"/>
          <p14:tracePt t="15962" x="4175125" y="2314575"/>
          <p14:tracePt t="15963" x="4175125" y="2322513"/>
          <p14:tracePt t="15978" x="4175125" y="2339975"/>
          <p14:tracePt t="15995" x="4183063" y="2365375"/>
          <p14:tracePt t="16011" x="4183063" y="2400300"/>
          <p14:tracePt t="16028" x="4183063" y="2425700"/>
          <p14:tracePt t="16044" x="4183063" y="2468563"/>
          <p14:tracePt t="16062" x="4183063" y="2493963"/>
          <p14:tracePt t="16078" x="4192588" y="2511425"/>
          <p14:tracePt t="16095" x="4192588" y="2520950"/>
          <p14:tracePt t="16785" x="4192588" y="2528888"/>
          <p14:tracePt t="16799" x="4192588" y="2536825"/>
          <p14:tracePt t="16800" x="4192588" y="2546350"/>
          <p14:tracePt t="16815" x="4192588" y="2597150"/>
          <p14:tracePt t="16832" x="4208463" y="2674938"/>
          <p14:tracePt t="16849" x="4217988" y="2743200"/>
          <p14:tracePt t="16866" x="4235450" y="2794000"/>
          <p14:tracePt t="16882" x="4251325" y="2846388"/>
          <p14:tracePt t="16899" x="4268788" y="2879725"/>
          <p14:tracePt t="16916" x="4278313" y="2914650"/>
          <p14:tracePt t="16933" x="4294188" y="2940050"/>
          <p14:tracePt t="16950" x="4303713" y="2965450"/>
          <p14:tracePt t="16966" x="4311650" y="2982913"/>
          <p14:tracePt t="16983" x="4329113" y="3000375"/>
          <p14:tracePt t="17000" x="4329113" y="3017838"/>
          <p14:tracePt t="17017" x="4346575" y="3025775"/>
          <p14:tracePt t="17033" x="4354513" y="3025775"/>
          <p14:tracePt t="17074" x="4364038" y="3025775"/>
          <p14:tracePt t="17097" x="4371975" y="3025775"/>
          <p14:tracePt t="17105" x="4371975" y="3008313"/>
          <p14:tracePt t="17117" x="4371975" y="3000375"/>
          <p14:tracePt t="17134" x="4379913" y="3000375"/>
          <p14:tracePt t="17178" x="4379913" y="2992438"/>
          <p14:tracePt t="17193" x="4379913" y="2982913"/>
          <p14:tracePt t="17201" x="4346575" y="2949575"/>
          <p14:tracePt t="17218" x="4321175" y="2906713"/>
          <p14:tracePt t="17234" x="4278313" y="2871788"/>
          <p14:tracePt t="17251" x="4243388" y="2846388"/>
          <p14:tracePt t="17268" x="4208463" y="2820988"/>
          <p14:tracePt t="17284" x="4183063" y="2811463"/>
          <p14:tracePt t="17302" x="4165600" y="2803525"/>
          <p14:tracePt t="17318" x="4149725" y="2803525"/>
          <p14:tracePt t="17335" x="4122738" y="2803525"/>
          <p14:tracePt t="17351" x="4089400" y="2803525"/>
          <p14:tracePt t="17368" x="4011613" y="2803525"/>
          <p14:tracePt t="17385" x="3951288" y="2803525"/>
          <p14:tracePt t="17402" x="3900488" y="2803525"/>
          <p14:tracePt t="17419" x="3857625" y="2811463"/>
          <p14:tracePt t="17436" x="3822700" y="2820988"/>
          <p14:tracePt t="17452" x="3779838" y="2836863"/>
          <p14:tracePt t="17469" x="3721100" y="2854325"/>
          <p14:tracePt t="17486" x="3678238" y="2879725"/>
          <p14:tracePt t="17503" x="3617913" y="2906713"/>
          <p14:tracePt t="17519" x="3565525" y="2940050"/>
          <p14:tracePt t="17519" x="3549650" y="2957513"/>
          <p14:tracePt t="17537" x="3522663" y="2982913"/>
          <p14:tracePt t="17553" x="3479800" y="3051175"/>
          <p14:tracePt t="17570" x="3463925" y="3094038"/>
          <p14:tracePt t="17586" x="3463925" y="3103563"/>
          <p14:tracePt t="17673" x="3463925" y="3111500"/>
          <p14:tracePt t="17690" x="3463925" y="3128963"/>
          <p14:tracePt t="17703" x="3479800" y="3154363"/>
          <p14:tracePt t="17705" x="3497263" y="3171825"/>
          <p14:tracePt t="17720" x="3549650" y="3232150"/>
          <p14:tracePt t="17737" x="3600450" y="3275013"/>
          <p14:tracePt t="17754" x="3668713" y="3343275"/>
          <p14:tracePt t="17770" x="3736975" y="3378200"/>
          <p14:tracePt t="17787" x="3814763" y="3421063"/>
          <p14:tracePt t="17804" x="3865563" y="3446463"/>
          <p14:tracePt t="17821" x="3925888" y="3463925"/>
          <p14:tracePt t="17837" x="3968750" y="3471863"/>
          <p14:tracePt t="17854" x="4011613" y="3489325"/>
          <p14:tracePt t="17871" x="4046538" y="3489325"/>
          <p14:tracePt t="17888" x="4079875" y="3497263"/>
          <p14:tracePt t="17905" x="4106863" y="3506788"/>
          <p14:tracePt t="17921" x="4132263" y="3514725"/>
          <p14:tracePt t="17938" x="4165600" y="3532188"/>
          <p14:tracePt t="17955" x="4208463" y="3540125"/>
          <p14:tracePt t="17972" x="4251325" y="3549650"/>
          <p14:tracePt t="17988" x="4303713" y="3557588"/>
          <p14:tracePt t="18005" x="4397375" y="3557588"/>
          <p14:tracePt t="18022" x="4449763" y="3549650"/>
          <p14:tracePt t="18039" x="4500563" y="3522663"/>
          <p14:tracePt t="18056" x="4543425" y="3489325"/>
          <p14:tracePt t="18072" x="4603750" y="3421063"/>
          <p14:tracePt t="18089" x="4621213" y="3378200"/>
          <p14:tracePt t="18106" x="4637088" y="3343275"/>
          <p14:tracePt t="18122" x="4637088" y="3308350"/>
          <p14:tracePt t="18139" x="4637088" y="3265488"/>
          <p14:tracePt t="18156" x="4637088" y="3240088"/>
          <p14:tracePt t="18173" x="4629150" y="3206750"/>
          <p14:tracePt t="18189" x="4611688" y="3189288"/>
          <p14:tracePt t="18206" x="4603750" y="3171825"/>
          <p14:tracePt t="18223" x="4586288" y="3146425"/>
          <p14:tracePt t="18240" x="4568825" y="3121025"/>
          <p14:tracePt t="18257" x="4543425" y="3086100"/>
          <p14:tracePt t="18273" x="4508500" y="3060700"/>
          <p14:tracePt t="18290" x="4449763" y="3025775"/>
          <p14:tracePt t="18307" x="4406900" y="3000375"/>
          <p14:tracePt t="18324" x="4337050" y="2957513"/>
          <p14:tracePt t="18340" x="4235450" y="2932113"/>
          <p14:tracePt t="18357" x="4157663" y="2914650"/>
          <p14:tracePt t="18374" x="4064000" y="2914650"/>
          <p14:tracePt t="18391" x="3978275" y="2914650"/>
          <p14:tracePt t="18407" x="3892550" y="2914650"/>
          <p14:tracePt t="18424" x="3814763" y="2914650"/>
          <p14:tracePt t="18441" x="3779838" y="2914650"/>
          <p14:tracePt t="18458" x="3736975" y="2922588"/>
          <p14:tracePt t="18474" x="3721100" y="2932113"/>
          <p14:tracePt t="18491" x="3703638" y="2940050"/>
          <p14:tracePt t="18508" x="3694113" y="2940050"/>
          <p14:tracePt t="18525" x="3694113" y="2949575"/>
          <p14:tracePt t="18541" x="3686175" y="2957513"/>
          <p14:tracePt t="19305" x="3678238" y="2957513"/>
          <p14:tracePt t="19330" x="3678238" y="2965450"/>
          <p14:tracePt t="19665" x="3678238" y="2974975"/>
          <p14:tracePt t="19681" x="3678238" y="2982913"/>
          <p14:tracePt t="19683" x="3678238" y="2992438"/>
          <p14:tracePt t="19698" x="3678238" y="3000375"/>
          <p14:tracePt t="19714" x="3678238" y="3017838"/>
          <p14:tracePt t="19731" x="3678238" y="3035300"/>
          <p14:tracePt t="19748" x="3678238" y="3043238"/>
          <p14:tracePt t="19794" x="3686175" y="3043238"/>
          <p14:tracePt t="19795" x="3694113" y="3043238"/>
          <p14:tracePt t="19815" x="3703638" y="3035300"/>
          <p14:tracePt t="19832" x="3736975" y="3000375"/>
          <p14:tracePt t="19848" x="3779838" y="2932113"/>
          <p14:tracePt t="19865" x="3822700" y="2871788"/>
          <p14:tracePt t="19882" x="3865563" y="2768600"/>
          <p14:tracePt t="19899" x="3908425" y="2657475"/>
          <p14:tracePt t="19916" x="3951288" y="2520950"/>
          <p14:tracePt t="19932" x="3986213" y="2392363"/>
          <p14:tracePt t="19949" x="4021138" y="2263775"/>
          <p14:tracePt t="19966" x="4046538" y="2151063"/>
          <p14:tracePt t="19983" x="4064000" y="2032000"/>
          <p14:tracePt t="19999" x="4071938" y="1954213"/>
          <p14:tracePt t="20016" x="4089400" y="1843088"/>
          <p14:tracePt t="20033" x="4097338" y="1792288"/>
          <p14:tracePt t="20050" x="4097338" y="1731963"/>
          <p14:tracePt t="20066" x="4097338" y="1671638"/>
          <p14:tracePt t="20084" x="4097338" y="1603375"/>
          <p14:tracePt t="20100" x="4089400" y="1474788"/>
          <p14:tracePt t="20117" x="4029075" y="1336675"/>
          <p14:tracePt t="20133" x="3960813" y="1182688"/>
          <p14:tracePt t="20150" x="3917950" y="1106488"/>
          <p14:tracePt t="20167" x="3883025" y="1063625"/>
          <p14:tracePt t="20184" x="3875088" y="1046163"/>
          <p14:tracePt t="20289" x="3875088" y="1054100"/>
          <p14:tracePt t="20298" x="3883025" y="1071563"/>
          <p14:tracePt t="20318" x="3908425" y="1096963"/>
          <p14:tracePt t="20335" x="3951288" y="1139825"/>
          <p14:tracePt t="20351" x="4011613" y="1174750"/>
          <p14:tracePt t="20368" x="4079875" y="1208088"/>
          <p14:tracePt t="20368" x="4106863" y="1217613"/>
          <p14:tracePt t="20385" x="4175125" y="1235075"/>
          <p14:tracePt t="20402" x="4225925" y="1250950"/>
          <p14:tracePt t="20418" x="4303713" y="1260475"/>
          <p14:tracePt t="20435" x="4354513" y="1260475"/>
          <p14:tracePt t="20452" x="4397375" y="1268413"/>
          <p14:tracePt t="20469" x="4440238" y="1277938"/>
          <p14:tracePt t="20485" x="4483100" y="1285875"/>
          <p14:tracePt t="20502" x="4508500" y="1293813"/>
          <p14:tracePt t="20519" x="4525963" y="1303338"/>
          <p14:tracePt t="20536" x="4543425" y="1303338"/>
          <p14:tracePt t="20552" x="4551363" y="1303338"/>
          <p14:tracePt t="20609" x="4560888" y="1303338"/>
          <p14:tracePt t="20617" x="4568825" y="1311275"/>
          <p14:tracePt t="20666" x="4578350" y="1311275"/>
          <p14:tracePt t="20737" x="4586288" y="1311275"/>
          <p14:tracePt t="20777" x="4586288" y="1303338"/>
          <p14:tracePt t="20919" x="4578350" y="1303338"/>
          <p14:tracePt t="20970" x="4568825" y="1303338"/>
          <p14:tracePt t="20994" x="4560888" y="1303338"/>
          <p14:tracePt t="21010" x="4551363" y="1303338"/>
          <p14:tracePt t="21026" x="4543425" y="1311275"/>
          <p14:tracePt t="21028" x="4535488" y="1320800"/>
          <p14:tracePt t="21038" x="4508500" y="1336675"/>
          <p14:tracePt t="21055" x="4475163" y="1371600"/>
          <p14:tracePt t="21072" x="4440238" y="1397000"/>
          <p14:tracePt t="21089" x="4364038" y="1474788"/>
          <p14:tracePt t="21105" x="4294188" y="1543050"/>
          <p14:tracePt t="21122" x="4208463" y="1603375"/>
          <p14:tracePt t="21139" x="4114800" y="1689100"/>
          <p14:tracePt t="21155" x="4011613" y="1774825"/>
          <p14:tracePt t="21172" x="3925888" y="1851025"/>
          <p14:tracePt t="21189" x="3832225" y="1928813"/>
          <p14:tracePt t="21206" x="3736975" y="1997075"/>
          <p14:tracePt t="21222" x="3625850" y="2082800"/>
          <p14:tracePt t="21239" x="3522663" y="2143125"/>
          <p14:tracePt t="21256" x="3378200" y="2246313"/>
          <p14:tracePt t="21273" x="3292475" y="2297113"/>
          <p14:tracePt t="21290" x="3232150" y="2332038"/>
          <p14:tracePt t="21306" x="3171825" y="2365375"/>
          <p14:tracePt t="21323" x="3128963" y="2392363"/>
          <p14:tracePt t="21340" x="3078163" y="2425700"/>
          <p14:tracePt t="21357" x="3043238" y="2443163"/>
          <p14:tracePt t="21373" x="3025775" y="2460625"/>
          <p14:tracePt t="21410" x="3025775" y="2468563"/>
          <p14:tracePt t="21569" x="3035300" y="2468563"/>
          <p14:tracePt t="21593" x="3043238" y="2468563"/>
          <p14:tracePt t="21595" x="3051175" y="2468563"/>
          <p14:tracePt t="21608" x="3068638" y="2478088"/>
          <p14:tracePt t="21625" x="3086100" y="2478088"/>
          <p14:tracePt t="21642" x="3103563" y="2478088"/>
          <p14:tracePt t="21658" x="3136900" y="2478088"/>
          <p14:tracePt t="21675" x="3179763" y="2478088"/>
          <p14:tracePt t="21692" x="3257550" y="2493963"/>
          <p14:tracePt t="21709" x="3360738" y="2511425"/>
          <p14:tracePt t="21725" x="3436938" y="2536825"/>
          <p14:tracePt t="21742" x="3514725" y="2554288"/>
          <p14:tracePt t="21759" x="3557588" y="2563813"/>
          <p14:tracePt t="21776" x="3582988" y="2571750"/>
          <p14:tracePt t="21792" x="3617913" y="2579688"/>
          <p14:tracePt t="21809" x="3643313" y="2589213"/>
          <p14:tracePt t="21826" x="3703638" y="2614613"/>
          <p14:tracePt t="21843" x="3789363" y="2640013"/>
          <p14:tracePt t="21859" x="3900488" y="2665413"/>
          <p14:tracePt t="21876" x="4011613" y="2700338"/>
          <p14:tracePt t="21893" x="4089400" y="2708275"/>
          <p14:tracePt t="21910" x="4132263" y="2717800"/>
          <p14:tracePt t="21926" x="4175125" y="2717800"/>
          <p14:tracePt t="21943" x="4208463" y="2717800"/>
          <p14:tracePt t="21960" x="4243388" y="2717800"/>
          <p14:tracePt t="21960" x="4260850" y="2717800"/>
          <p14:tracePt t="21977" x="4286250" y="2717800"/>
          <p14:tracePt t="21994" x="4321175" y="2717800"/>
          <p14:tracePt t="22010" x="4364038" y="2708275"/>
          <p14:tracePt t="22027" x="4414838" y="2708275"/>
          <p14:tracePt t="22044" x="4457700" y="2700338"/>
          <p14:tracePt t="22061" x="4518025" y="2692400"/>
          <p14:tracePt t="22077" x="4621213" y="2674938"/>
          <p14:tracePt t="22094" x="4697413" y="2665413"/>
          <p14:tracePt t="22111" x="4783138" y="2657475"/>
          <p14:tracePt t="22128" x="4851400" y="2649538"/>
          <p14:tracePt t="22144" x="4954588" y="2640013"/>
          <p14:tracePt t="22161" x="5006975" y="2622550"/>
          <p14:tracePt t="22178" x="5040313" y="2606675"/>
          <p14:tracePt t="22195" x="5075238" y="2579688"/>
          <p14:tracePt t="22211" x="5108575" y="2554288"/>
          <p14:tracePt t="22228" x="5168900" y="2511425"/>
          <p14:tracePt t="22245" x="5221288" y="2478088"/>
          <p14:tracePt t="22261" x="5254625" y="2443163"/>
          <p14:tracePt t="22278" x="5280025" y="2400300"/>
          <p14:tracePt t="22295" x="5289550" y="2374900"/>
          <p14:tracePt t="22312" x="5297488" y="2339975"/>
          <p14:tracePt t="22328" x="5314950" y="2289175"/>
          <p14:tracePt t="22345" x="5314950" y="2263775"/>
          <p14:tracePt t="22362" x="5314950" y="2220913"/>
          <p14:tracePt t="22379" x="5314950" y="2185988"/>
          <p14:tracePt t="22395" x="5297488" y="2135188"/>
          <p14:tracePt t="22413" x="5280025" y="2074863"/>
          <p14:tracePt t="22429" x="5221288" y="2014538"/>
          <p14:tracePt t="22446" x="5178425" y="1963738"/>
          <p14:tracePt t="22462" x="5118100" y="1920875"/>
          <p14:tracePt t="22479" x="5049838" y="1885950"/>
          <p14:tracePt t="22496" x="4946650" y="1860550"/>
          <p14:tracePt t="22513" x="4903788" y="1843088"/>
          <p14:tracePt t="22529" x="4851400" y="1835150"/>
          <p14:tracePt t="22546" x="4792663" y="1825625"/>
          <p14:tracePt t="22563" x="4706938" y="1808163"/>
          <p14:tracePt t="22580" x="4594225" y="1782763"/>
          <p14:tracePt t="22597" x="4508500" y="1774825"/>
          <p14:tracePt t="22613" x="4406900" y="1774825"/>
          <p14:tracePt t="22631" x="4329113" y="1774825"/>
          <p14:tracePt t="22647" x="4278313" y="1774825"/>
          <p14:tracePt t="22664" x="4225925" y="1792288"/>
          <p14:tracePt t="22680" x="4175125" y="1808163"/>
          <p14:tracePt t="22697" x="4149725" y="1825625"/>
          <p14:tracePt t="22714" x="4097338" y="1835150"/>
          <p14:tracePt t="22731" x="4037013" y="1851025"/>
          <p14:tracePt t="22747" x="3978275" y="1878013"/>
          <p14:tracePt t="22764" x="3935413" y="1893888"/>
          <p14:tracePt t="22781" x="3875088" y="1936750"/>
          <p14:tracePt t="22798" x="3814763" y="1971675"/>
          <p14:tracePt t="22814" x="3763963" y="2014538"/>
          <p14:tracePt t="22831" x="3711575" y="2057400"/>
          <p14:tracePt t="22848" x="3668713" y="2100263"/>
          <p14:tracePt t="22865" x="3660775" y="2125663"/>
          <p14:tracePt t="22882" x="3651250" y="2143125"/>
          <p14:tracePt t="22898" x="3651250" y="2160588"/>
          <p14:tracePt t="22916" x="3651250" y="2178050"/>
          <p14:tracePt t="22932" x="3651250" y="2185988"/>
          <p14:tracePt t="23336" x="3643313" y="2185988"/>
          <p14:tracePt t="23418" x="3643313" y="2193925"/>
          <p14:tracePt t="23456" x="3635375" y="2193925"/>
          <p14:tracePt t="23473" x="3625850" y="2193925"/>
          <p14:tracePt t="23497" x="3617913" y="2193925"/>
          <p14:tracePt t="23505" x="3617913" y="2203450"/>
          <p14:tracePt t="23512" x="3608388" y="2203450"/>
          <p14:tracePt t="23521" x="3600450" y="2203450"/>
          <p14:tracePt t="23535" x="3600450" y="2211388"/>
          <p14:tracePt t="23552" x="3592513" y="2220913"/>
          <p14:tracePt t="23569" x="3582988" y="2228850"/>
          <p14:tracePt t="23586" x="3582988" y="2236788"/>
          <p14:tracePt t="23602" x="3582988" y="2246313"/>
          <p14:tracePt t="23619" x="3582988" y="2254250"/>
          <p14:tracePt t="23635" x="3582988" y="2263775"/>
          <p14:tracePt t="23652" x="3582988" y="2271713"/>
          <p14:tracePt t="23669" x="3582988" y="2279650"/>
          <p14:tracePt t="23686" x="3582988" y="2297113"/>
          <p14:tracePt t="23702" x="3608388" y="2322513"/>
          <p14:tracePt t="23719" x="3625850" y="2339975"/>
          <p14:tracePt t="23736" x="3668713" y="2365375"/>
          <p14:tracePt t="23753" x="3694113" y="2374900"/>
          <p14:tracePt t="23770" x="3711575" y="2382838"/>
          <p14:tracePt t="23786" x="3763963" y="2408238"/>
          <p14:tracePt t="23803" x="3840163" y="2443163"/>
          <p14:tracePt t="23820" x="3908425" y="2478088"/>
          <p14:tracePt t="23836" x="3978275" y="2511425"/>
          <p14:tracePt t="23853" x="4037013" y="2536825"/>
          <p14:tracePt t="23870" x="4079875" y="2563813"/>
          <p14:tracePt t="23887" x="4114800" y="2571750"/>
          <p14:tracePt t="23904" x="4165600" y="2606675"/>
          <p14:tracePt t="23921" x="4208463" y="2622550"/>
          <p14:tracePt t="23937" x="4260850" y="2640013"/>
          <p14:tracePt t="23955" x="4337050" y="2674938"/>
          <p14:tracePt t="23972" x="4440238" y="2700338"/>
          <p14:tracePt t="23988" x="4525963" y="2700338"/>
          <p14:tracePt t="24005" x="4578350" y="2700338"/>
          <p14:tracePt t="24022" x="4603750" y="2692400"/>
          <p14:tracePt t="24039" x="4646613" y="2665413"/>
          <p14:tracePt t="24055" x="4664075" y="2649538"/>
          <p14:tracePt t="24072" x="4689475" y="2632075"/>
          <p14:tracePt t="24089" x="4714875" y="2606675"/>
          <p14:tracePt t="24106" x="4714875" y="2589213"/>
          <p14:tracePt t="24122" x="4722813" y="2571750"/>
          <p14:tracePt t="24140" x="4732338" y="2554288"/>
          <p14:tracePt t="24156" x="4740275" y="2536825"/>
          <p14:tracePt t="24173" x="4757738" y="2503488"/>
          <p14:tracePt t="24189" x="4765675" y="2468563"/>
          <p14:tracePt t="24206" x="4765675" y="2435225"/>
          <p14:tracePt t="24223" x="4765675" y="2408238"/>
          <p14:tracePt t="24240" x="4749800" y="2382838"/>
          <p14:tracePt t="24257" x="4714875" y="2349500"/>
          <p14:tracePt t="24273" x="4637088" y="2314575"/>
          <p14:tracePt t="24290" x="4560888" y="2289175"/>
          <p14:tracePt t="24307" x="4432300" y="2254250"/>
          <p14:tracePt t="24324" x="4346575" y="2228850"/>
          <p14:tracePt t="24340" x="4268788" y="2193925"/>
          <p14:tracePt t="24357" x="4208463" y="2168525"/>
          <p14:tracePt t="24374" x="4140200" y="2125663"/>
          <p14:tracePt t="24391" x="4037013" y="2092325"/>
          <p14:tracePt t="24407" x="3900488" y="2049463"/>
          <p14:tracePt t="24424" x="3806825" y="2022475"/>
          <p14:tracePt t="24441" x="3736975" y="2014538"/>
          <p14:tracePt t="24665" x="3729038" y="2014538"/>
          <p14:tracePt t="24675" x="3729038" y="2022475"/>
          <p14:tracePt t="24677" x="3711575" y="2074863"/>
          <p14:tracePt t="24692" x="3678238" y="2143125"/>
          <p14:tracePt t="24709" x="3668713" y="2203450"/>
          <p14:tracePt t="24726" x="3651250" y="2306638"/>
          <p14:tracePt t="24743" x="3635375" y="2392363"/>
          <p14:tracePt t="24759" x="3608388" y="2511425"/>
          <p14:tracePt t="24776" x="3592513" y="2614613"/>
          <p14:tracePt t="24793" x="3557588" y="2760663"/>
          <p14:tracePt t="24810" x="3532188" y="2836863"/>
          <p14:tracePt t="24826" x="3522663" y="2897188"/>
          <p14:tracePt t="24843" x="3506788" y="2922588"/>
          <p14:tracePt t="24860" x="3506788" y="2940050"/>
          <p14:tracePt t="24913" x="3506788" y="2949575"/>
          <p14:tracePt t="24926" x="3506788" y="2957513"/>
          <p14:tracePt t="24944" x="3506788" y="2974975"/>
          <p14:tracePt t="24960" x="3506788" y="3008313"/>
          <p14:tracePt t="24977" x="3506788" y="3086100"/>
          <p14:tracePt t="24994" x="3506788" y="3146425"/>
          <p14:tracePt t="25011" x="3506788" y="3189288"/>
          <p14:tracePt t="25027" x="3514725" y="3222625"/>
          <p14:tracePt t="25044" x="3522663" y="3265488"/>
          <p14:tracePt t="25061" x="3549650" y="3300413"/>
          <p14:tracePt t="25077" x="3582988" y="3325813"/>
          <p14:tracePt t="25095" x="3651250" y="3378200"/>
          <p14:tracePt t="25111" x="3694113" y="3411538"/>
          <p14:tracePt t="25128" x="3746500" y="3436938"/>
          <p14:tracePt t="25145" x="3779838" y="3454400"/>
          <p14:tracePt t="25162" x="3789363" y="3463925"/>
          <p14:tracePt t="25178" x="3806825" y="3479800"/>
          <p14:tracePt t="25195" x="3832225" y="3479800"/>
          <p14:tracePt t="25212" x="3857625" y="3497263"/>
          <p14:tracePt t="25228" x="3917950" y="3522663"/>
          <p14:tracePt t="25245" x="3968750" y="3540125"/>
          <p14:tracePt t="25262" x="4029075" y="3575050"/>
          <p14:tracePt t="25279" x="4071938" y="3582988"/>
          <p14:tracePt t="25295" x="4106863" y="3600450"/>
          <p14:tracePt t="25312" x="4132263" y="3600450"/>
          <p14:tracePt t="25329" x="4175125" y="3608388"/>
          <p14:tracePt t="25346" x="4200525" y="3608388"/>
          <p14:tracePt t="25362" x="4251325" y="3608388"/>
          <p14:tracePt t="25379" x="4321175" y="3617913"/>
          <p14:tracePt t="25396" x="4371975" y="3617913"/>
          <p14:tracePt t="25414" x="4414838" y="3617913"/>
          <p14:tracePt t="25429" x="4449763" y="3608388"/>
          <p14:tracePt t="25446" x="4483100" y="3592513"/>
          <p14:tracePt t="25463" x="4518025" y="3582988"/>
          <p14:tracePt t="25480" x="4543425" y="3557588"/>
          <p14:tracePt t="25496" x="4560888" y="3522663"/>
          <p14:tracePt t="25514" x="4578350" y="3489325"/>
          <p14:tracePt t="25530" x="4578350" y="3454400"/>
          <p14:tracePt t="25547" x="4586288" y="3421063"/>
          <p14:tracePt t="25564" x="4586288" y="3386138"/>
          <p14:tracePt t="25580" x="4594225" y="3343275"/>
          <p14:tracePt t="25597" x="4603750" y="3292475"/>
          <p14:tracePt t="25614" x="4603750" y="3240088"/>
          <p14:tracePt t="25631" x="4611688" y="3189288"/>
          <p14:tracePt t="25648" x="4611688" y="3111500"/>
          <p14:tracePt t="25664" x="4594225" y="3043238"/>
          <p14:tracePt t="25681" x="4543425" y="2940050"/>
          <p14:tracePt t="25698" x="4508500" y="2897188"/>
          <p14:tracePt t="25714" x="4483100" y="2871788"/>
          <p14:tracePt t="25731" x="4432300" y="2854325"/>
          <p14:tracePt t="25748" x="4397375" y="2846388"/>
          <p14:tracePt t="25765" x="4354513" y="2836863"/>
          <p14:tracePt t="25781" x="4337050" y="2836863"/>
          <p14:tracePt t="25798" x="4311650" y="2836863"/>
          <p14:tracePt t="25815" x="4268788" y="2836863"/>
          <p14:tracePt t="25832" x="4217988" y="2836863"/>
          <p14:tracePt t="25848" x="4140200" y="2863850"/>
          <p14:tracePt t="25866" x="4097338" y="2889250"/>
          <p14:tracePt t="25882" x="4071938" y="2914650"/>
          <p14:tracePt t="25899" x="4064000" y="2932113"/>
          <p14:tracePt t="25915" x="4054475" y="2949575"/>
          <p14:tracePt t="25932" x="4046538" y="2957513"/>
          <p14:tracePt t="25949" x="4046538" y="2974975"/>
          <p14:tracePt t="25966" x="4037013" y="2992438"/>
          <p14:tracePt t="25983" x="4029075" y="3008313"/>
          <p14:tracePt t="25999" x="4021138" y="3035300"/>
          <p14:tracePt t="26016" x="4011613" y="3043238"/>
          <p14:tracePt t="26033" x="4011613" y="3068638"/>
          <p14:tracePt t="26050" x="4003675" y="3078163"/>
          <p14:tracePt t="26066" x="3994150" y="3086100"/>
          <p14:tracePt t="26321" x="4003675" y="3086100"/>
          <p14:tracePt t="26353" x="4011613" y="3086100"/>
          <p14:tracePt t="26378" x="4021138" y="3086100"/>
          <p14:tracePt t="26385" x="4029075" y="3086100"/>
          <p14:tracePt t="26393" x="4029075" y="3094038"/>
          <p14:tracePt t="26393" x="4037013" y="3094038"/>
          <p14:tracePt t="26690" x="4037013" y="3103563"/>
          <p14:tracePt t="26706" x="4046538" y="3121025"/>
          <p14:tracePt t="26706" x="4054475" y="3146425"/>
          <p14:tracePt t="26722" x="4064000" y="3163888"/>
          <p14:tracePt t="26736" x="4097338" y="3249613"/>
          <p14:tracePt t="26738" x="4140200" y="3335338"/>
          <p14:tracePt t="26754" x="4192588" y="3436938"/>
          <p14:tracePt t="26770" x="4225925" y="3489325"/>
          <p14:tracePt t="26787" x="4235450" y="3497263"/>
          <p14:tracePt t="26804" x="4243388" y="3497263"/>
          <p14:tracePt t="26820" x="4251325" y="3479800"/>
          <p14:tracePt t="26837" x="4260850" y="3429000"/>
          <p14:tracePt t="26854" x="4268788" y="3386138"/>
          <p14:tracePt t="26871" x="4268788" y="3360738"/>
          <p14:tracePt t="26887" x="4268788" y="3351213"/>
          <p14:tracePt t="26985" x="4268788" y="3343275"/>
          <p14:tracePt t="26991" x="4268788" y="3335338"/>
          <p14:tracePt t="27005" x="4268788" y="3317875"/>
          <p14:tracePt t="27021" x="4268788" y="3308350"/>
          <p14:tracePt t="27217" x="4268788" y="3317875"/>
          <p14:tracePt t="27223" x="4260850" y="3325813"/>
          <p14:tracePt t="27239" x="4260850" y="3343275"/>
          <p14:tracePt t="27256" x="4260850" y="3360738"/>
          <p14:tracePt t="27273" x="4251325" y="3394075"/>
          <p14:tracePt t="27290" x="4251325" y="3411538"/>
          <p14:tracePt t="27306" x="4243388" y="3436938"/>
          <p14:tracePt t="27323" x="4243388" y="3454400"/>
          <p14:tracePt t="27340" x="4243388" y="3471863"/>
          <p14:tracePt t="27357" x="4243388" y="3497263"/>
          <p14:tracePt t="27373" x="4243388" y="3522663"/>
          <p14:tracePt t="27390" x="4243388" y="3549650"/>
          <p14:tracePt t="27407" x="4243388" y="3582988"/>
          <p14:tracePt t="27424" x="4243388" y="3617913"/>
          <p14:tracePt t="27440" x="4243388" y="3668713"/>
          <p14:tracePt t="27440" x="4243388" y="3694113"/>
          <p14:tracePt t="27457" x="4235450" y="3771900"/>
          <p14:tracePt t="27474" x="4225925" y="3840163"/>
          <p14:tracePt t="27491" x="4208463" y="3935413"/>
          <p14:tracePt t="27507" x="4200525" y="4071938"/>
          <p14:tracePt t="27524" x="4192588" y="4192588"/>
          <p14:tracePt t="27541" x="4183063" y="4346575"/>
          <p14:tracePt t="27558" x="4183063" y="4475163"/>
          <p14:tracePt t="27575" x="4165600" y="4637088"/>
          <p14:tracePt t="27591" x="4157663" y="4765675"/>
          <p14:tracePt t="27608" x="4157663" y="4911725"/>
          <p14:tracePt t="27625" x="4149725" y="5075238"/>
          <p14:tracePt t="27642" x="4140200" y="5178425"/>
          <p14:tracePt t="27658" x="4140200" y="5229225"/>
          <p14:tracePt t="27676" x="4140200" y="5297488"/>
          <p14:tracePt t="27692" x="4140200" y="5340350"/>
          <p14:tracePt t="27709" x="4140200" y="5383213"/>
          <p14:tracePt t="27725" x="4140200" y="5435600"/>
          <p14:tracePt t="27742" x="4132263" y="5468938"/>
          <p14:tracePt t="27759" x="4132263" y="5503863"/>
          <p14:tracePt t="27776" x="4132263" y="5511800"/>
          <p14:tracePt t="28049" x="4132263" y="5503863"/>
          <p14:tracePt t="28067" x="4132263" y="5494338"/>
          <p14:tracePt t="28077" x="4140200" y="5486400"/>
          <p14:tracePt t="28079" x="4149725" y="5443538"/>
          <p14:tracePt t="28094" x="4165600" y="5365750"/>
          <p14:tracePt t="28111" x="4175125" y="5264150"/>
          <p14:tracePt t="28128" x="4208463" y="5126038"/>
          <p14:tracePt t="28144" x="4225925" y="5032375"/>
          <p14:tracePt t="28144" x="4251325" y="4954588"/>
          <p14:tracePt t="28161" x="4286250" y="4808538"/>
          <p14:tracePt t="28178" x="4337050" y="4679950"/>
          <p14:tracePt t="28195" x="4414838" y="4543425"/>
          <p14:tracePt t="28211" x="4475163" y="4440238"/>
          <p14:tracePt t="28228" x="4586288" y="4337050"/>
          <p14:tracePt t="28245" x="4679950" y="4251325"/>
          <p14:tracePt t="28261" x="4792663" y="4192588"/>
          <p14:tracePt t="28278" x="4911725" y="4122738"/>
          <p14:tracePt t="28295" x="5006975" y="4071938"/>
          <p14:tracePt t="28312" x="5075238" y="4037013"/>
          <p14:tracePt t="28328" x="5246688" y="3986213"/>
          <p14:tracePt t="28346" x="5418138" y="3968750"/>
          <p14:tracePt t="28362" x="5622925" y="3968750"/>
          <p14:tracePt t="28379" x="5811838" y="3968750"/>
          <p14:tracePt t="28396" x="5992813" y="3968750"/>
          <p14:tracePt t="28413" x="6103938" y="3968750"/>
          <p14:tracePt t="28429" x="6197600" y="3978275"/>
          <p14:tracePt t="28446" x="6275388" y="4003675"/>
          <p14:tracePt t="28462" x="6437313" y="4046538"/>
          <p14:tracePt t="28479" x="6618288" y="4106863"/>
          <p14:tracePt t="28496" x="6815138" y="4140200"/>
          <p14:tracePt t="28513" x="7132638" y="4175125"/>
          <p14:tracePt t="28530" x="7294563" y="4175125"/>
          <p14:tracePt t="28546" x="7380288" y="4175125"/>
          <p14:tracePt t="28563" x="7415213" y="4165600"/>
          <p14:tracePt t="29193" x="7407275" y="4165600"/>
          <p14:tracePt t="29249" x="7397750" y="4165600"/>
          <p14:tracePt t="29266" x="7380288" y="4165600"/>
          <p14:tracePt t="29305" x="7372350" y="4165600"/>
          <p14:tracePt t="29322" x="7364413" y="4165600"/>
          <p14:tracePt t="29323" x="7354888" y="4165600"/>
          <p14:tracePt t="29334" x="7337425" y="4165600"/>
          <p14:tracePt t="29351" x="7294563" y="4157663"/>
          <p14:tracePt t="29368" x="7243763" y="4122738"/>
          <p14:tracePt t="29384" x="7150100" y="4079875"/>
          <p14:tracePt t="29384" x="7097713" y="4054475"/>
          <p14:tracePt t="29401" x="6943725" y="3994150"/>
          <p14:tracePt t="29418" x="6789738" y="3925888"/>
          <p14:tracePt t="29435" x="6600825" y="3840163"/>
          <p14:tracePt t="29451" x="6437313" y="3763963"/>
          <p14:tracePt t="29468" x="6265863" y="3678238"/>
          <p14:tracePt t="29485" x="6094413" y="3592513"/>
          <p14:tracePt t="29502" x="5940425" y="3506788"/>
          <p14:tracePt t="29518" x="5794375" y="3429000"/>
          <p14:tracePt t="29535" x="5665788" y="3351213"/>
          <p14:tracePt t="29552" x="5546725" y="3275013"/>
          <p14:tracePt t="29569" x="5400675" y="3163888"/>
          <p14:tracePt t="29585" x="5289550" y="3068638"/>
          <p14:tracePt t="29602" x="5211763" y="2982913"/>
          <p14:tracePt t="29619" x="5100638" y="2863850"/>
          <p14:tracePt t="29636" x="5006975" y="2751138"/>
          <p14:tracePt t="29653" x="4903788" y="2632075"/>
          <p14:tracePt t="29669" x="4851400" y="2563813"/>
          <p14:tracePt t="29686" x="4808538" y="2478088"/>
          <p14:tracePt t="29702" x="4765675" y="2400300"/>
          <p14:tracePt t="29720" x="4740275" y="2314575"/>
          <p14:tracePt t="29736" x="4722813" y="2236788"/>
          <p14:tracePt t="29753" x="4689475" y="2117725"/>
          <p14:tracePt t="29770" x="4664075" y="2057400"/>
          <p14:tracePt t="29786" x="4646613" y="2022475"/>
          <p14:tracePt t="29803" x="4637088" y="1997075"/>
          <p14:tracePt t="29820" x="4621213" y="1971675"/>
          <p14:tracePt t="29837" x="4611688" y="1936750"/>
          <p14:tracePt t="29853" x="4586288" y="1878013"/>
          <p14:tracePt t="29870" x="4560888" y="1808163"/>
          <p14:tracePt t="29887" x="4525963" y="1731963"/>
          <p14:tracePt t="29904" x="4492625" y="1663700"/>
          <p14:tracePt t="29921" x="4457700" y="1593850"/>
          <p14:tracePt t="29938" x="4440238" y="1560513"/>
          <p14:tracePt t="29954" x="4422775" y="1543050"/>
          <p14:tracePt t="29971" x="4414838" y="1525588"/>
          <p14:tracePt t="30009" x="4414838" y="1517650"/>
          <p14:tracePt t="30034" x="4414838" y="1508125"/>
          <p14:tracePt t="30035" x="4414838" y="1500188"/>
          <p14:tracePt t="30054" x="4414838" y="1492250"/>
          <p14:tracePt t="30113" x="4414838" y="1482725"/>
          <p14:tracePt t="30121" x="4414838" y="1474788"/>
          <p14:tracePt t="30138" x="4414838" y="1465263"/>
          <p14:tracePt t="30155" x="4414838" y="1457325"/>
          <p14:tracePt t="30313" x="4414838" y="1449388"/>
          <p14:tracePt t="30330" x="4414838" y="1439863"/>
          <p14:tracePt t="30369" x="4414838" y="1431925"/>
          <p14:tracePt t="30409" x="4414838" y="1422400"/>
          <p14:tracePt t="30426" x="4414838" y="1414463"/>
          <p14:tracePt t="30458" x="4406900" y="1414463"/>
          <p14:tracePt t="30489" x="4397375" y="1414463"/>
          <p14:tracePt t="30491" x="4389438" y="1414463"/>
          <p14:tracePt t="30507" x="4379913" y="1414463"/>
          <p14:tracePt t="30524" x="4346575" y="1406525"/>
          <p14:tracePt t="30540" x="4286250" y="1397000"/>
          <p14:tracePt t="30557" x="4208463" y="1379538"/>
          <p14:tracePt t="30574" x="4089400" y="1346200"/>
          <p14:tracePt t="30591" x="3943350" y="1285875"/>
          <p14:tracePt t="30608" x="3779838" y="1250950"/>
          <p14:tracePt t="30624" x="3625850" y="1208088"/>
          <p14:tracePt t="30624" x="3575050" y="1192213"/>
          <p14:tracePt t="30641" x="3489325" y="1165225"/>
          <p14:tracePt t="30658" x="3403600" y="1149350"/>
          <p14:tracePt t="30675" x="3308350" y="1131888"/>
          <p14:tracePt t="30691" x="3206750" y="1114425"/>
          <p14:tracePt t="30708" x="3111500" y="1089025"/>
          <p14:tracePt t="30725" x="3017838" y="1071563"/>
          <p14:tracePt t="30742" x="2957513" y="1071563"/>
          <p14:tracePt t="30758" x="2897188" y="1054100"/>
          <p14:tracePt t="30775" x="2828925" y="1036638"/>
          <p14:tracePt t="30792" x="2743200" y="1028700"/>
          <p14:tracePt t="30809" x="2536825" y="960438"/>
          <p14:tracePt t="30825" x="2425700" y="917575"/>
          <p14:tracePt t="30842" x="2306638" y="865188"/>
          <p14:tracePt t="30859" x="2254250" y="822325"/>
          <p14:tracePt t="30876" x="2236788" y="779463"/>
          <p14:tracePt t="30892" x="2236788" y="763588"/>
          <p14:tracePt t="30909" x="2236788" y="728663"/>
          <p14:tracePt t="30926" x="2236788" y="703263"/>
          <p14:tracePt t="30942" x="2246313" y="668338"/>
          <p14:tracePt t="30959" x="2254250" y="635000"/>
          <p14:tracePt t="30976" x="2263775" y="592138"/>
          <p14:tracePt t="30976" x="2271713" y="565150"/>
          <p14:tracePt t="30993" x="2271713" y="514350"/>
          <p14:tracePt t="31010" x="2279650" y="446088"/>
          <p14:tracePt t="31027" x="2314575" y="377825"/>
          <p14:tracePt t="31043" x="2332038" y="325438"/>
          <p14:tracePt t="31060" x="2357438" y="274638"/>
          <p14:tracePt t="31077" x="2382838" y="231775"/>
          <p14:tracePt t="31094" x="2417763" y="179388"/>
          <p14:tracePt t="31110" x="2493963" y="103188"/>
          <p14:tracePt t="31127" x="2554288" y="50800"/>
          <p14:tracePt t="31144" x="2632075" y="0"/>
          <p14:tracePt t="31161" x="2751138" y="0"/>
          <p14:tracePt t="31177" x="2846388" y="0"/>
          <p14:tracePt t="31194" x="2932113" y="0"/>
          <p14:tracePt t="31211" x="3017838" y="0"/>
          <p14:tracePt t="31228" x="3086100" y="0"/>
          <p14:tracePt t="31244" x="3154363" y="0"/>
          <p14:tracePt t="31261" x="3232150" y="0"/>
          <p14:tracePt t="31278" x="3335338" y="0"/>
          <p14:tracePt t="31294" x="3489325" y="25400"/>
          <p14:tracePt t="31311" x="3643313" y="60325"/>
          <p14:tracePt t="31328" x="3763963" y="93663"/>
          <p14:tracePt t="31345" x="3865563" y="111125"/>
          <p14:tracePt t="31499" x="3875088" y="120650"/>
          <p14:tracePt t="31501" x="3883025" y="120650"/>
          <p14:tracePt t="31512" x="3900488" y="120650"/>
          <p14:tracePt t="31529" x="3917950" y="136525"/>
          <p14:tracePt t="31546" x="3943350" y="153988"/>
          <p14:tracePt t="31633" x="3951288" y="163513"/>
          <p14:tracePt t="31635" x="3960813" y="163513"/>
          <p14:tracePt t="31646" x="3968750" y="188913"/>
          <p14:tracePt t="31663" x="3986213" y="249238"/>
          <p14:tracePt t="31680" x="4003675" y="300038"/>
          <p14:tracePt t="31697" x="4021138" y="368300"/>
          <p14:tracePt t="31713" x="4029075" y="393700"/>
          <p14:tracePt t="31730" x="4029075" y="411163"/>
          <p14:tracePt t="31747" x="4029075" y="428625"/>
          <p14:tracePt t="31764" x="4029075" y="454025"/>
          <p14:tracePt t="31780" x="4029075" y="479425"/>
          <p14:tracePt t="31797" x="4029075" y="506413"/>
          <p14:tracePt t="31814" x="4029075" y="531813"/>
          <p14:tracePt t="31831" x="4029075" y="539750"/>
          <p14:tracePt t="32481" x="4029075" y="549275"/>
          <p14:tracePt t="32488" x="4029075" y="574675"/>
          <p14:tracePt t="32501" x="4021138" y="600075"/>
          <p14:tracePt t="32518" x="4011613" y="642938"/>
          <p14:tracePt t="32535" x="4003675" y="703263"/>
          <p14:tracePt t="32551" x="4003675" y="771525"/>
          <p14:tracePt t="32568" x="4003675" y="908050"/>
          <p14:tracePt t="32585" x="4003675" y="1003300"/>
          <p14:tracePt t="32602" x="4003675" y="1131888"/>
          <p14:tracePt t="32619" x="4011613" y="1260475"/>
          <p14:tracePt t="32635" x="4011613" y="1439863"/>
          <p14:tracePt t="32652" x="4029075" y="1585913"/>
          <p14:tracePt t="32668" x="4029075" y="1739900"/>
          <p14:tracePt t="32686" x="4029075" y="1903413"/>
          <p14:tracePt t="32702" x="4029075" y="2014538"/>
          <p14:tracePt t="32719" x="4029075" y="2117725"/>
          <p14:tracePt t="32736" x="4029075" y="2193925"/>
          <p14:tracePt t="32736" x="4029075" y="2220913"/>
          <p14:tracePt t="32753" x="4029075" y="2289175"/>
          <p14:tracePt t="32769" x="4037013" y="2339975"/>
          <p14:tracePt t="32786" x="4046538" y="2392363"/>
          <p14:tracePt t="32803" x="4054475" y="2417763"/>
          <p14:tracePt t="32819" x="4054475" y="2443163"/>
          <p14:tracePt t="32836" x="4054475" y="2451100"/>
          <p14:tracePt t="32853" x="4064000" y="2451100"/>
          <p14:tracePt t="32870" x="4079875" y="2451100"/>
          <p14:tracePt t="32886" x="4089400" y="2451100"/>
          <p14:tracePt t="32904" x="4097338" y="2443163"/>
          <p14:tracePt t="32920" x="4106863" y="2435225"/>
          <p14:tracePt t="32985" x="4114800" y="2435225"/>
          <p14:tracePt t="32999" x="4122738" y="2425700"/>
          <p14:tracePt t="33004" x="4132263" y="2425700"/>
          <p14:tracePt t="33020" x="4149725" y="2408238"/>
          <p14:tracePt t="33037" x="4157663" y="2400300"/>
          <p14:tracePt t="33054" x="4175125" y="2382838"/>
          <p14:tracePt t="33071" x="4175125" y="2365375"/>
          <p14:tracePt t="33087" x="4183063" y="2365375"/>
          <p14:tracePt t="33337" x="4175125" y="2365375"/>
          <p14:tracePt t="33369" x="4165600" y="2365375"/>
          <p14:tracePt t="33473" x="4157663" y="2365375"/>
          <p14:tracePt t="33490" x="4157663" y="2374900"/>
          <p14:tracePt t="33491" x="4149725" y="2374900"/>
          <p14:tracePt t="33506" x="4140200" y="2374900"/>
          <p14:tracePt t="33523" x="4132263" y="2374900"/>
          <p14:tracePt t="33578" x="4122738" y="2382838"/>
          <p14:tracePt t="33601" x="4114800" y="2382838"/>
          <p14:tracePt t="33605" x="4106863" y="2382838"/>
          <p14:tracePt t="33624" x="4079875" y="2382838"/>
          <p14:tracePt t="33624" x="4071938" y="2382838"/>
          <p14:tracePt t="33641" x="4046538" y="2382838"/>
          <p14:tracePt t="33657" x="4029075" y="2382838"/>
          <p14:tracePt t="33674" x="4011613" y="2382838"/>
          <p14:tracePt t="33691" x="3986213" y="2382838"/>
          <p14:tracePt t="33708" x="3968750" y="2382838"/>
          <p14:tracePt t="33724" x="3943350" y="2382838"/>
          <p14:tracePt t="33741" x="3917950" y="2382838"/>
          <p14:tracePt t="33758" x="3892550" y="2382838"/>
          <p14:tracePt t="33775" x="3865563" y="2382838"/>
          <p14:tracePt t="33791" x="3840163" y="2382838"/>
          <p14:tracePt t="33808" x="3806825" y="2382838"/>
          <p14:tracePt t="33825" x="3754438" y="2382838"/>
          <p14:tracePt t="33842" x="3711575" y="2382838"/>
          <p14:tracePt t="33858" x="3660775" y="2382838"/>
          <p14:tracePt t="33875" x="3617913" y="2392363"/>
          <p14:tracePt t="33892" x="3575050" y="2392363"/>
          <p14:tracePt t="33909" x="3522663" y="2392363"/>
          <p14:tracePt t="33926" x="3479800" y="2392363"/>
          <p14:tracePt t="33942" x="3436938" y="2392363"/>
          <p14:tracePt t="33959" x="3386138" y="2374900"/>
          <p14:tracePt t="33976" x="3343275" y="2365375"/>
          <p14:tracePt t="33992" x="3282950" y="2365375"/>
          <p14:tracePt t="34009" x="3232150" y="2357438"/>
          <p14:tracePt t="34026" x="3189288" y="2349500"/>
          <p14:tracePt t="34043" x="3078163" y="2332038"/>
          <p14:tracePt t="34060" x="2965450" y="2314575"/>
          <p14:tracePt t="34076" x="2828925" y="2289175"/>
          <p14:tracePt t="34093" x="2692400" y="2254250"/>
          <p14:tracePt t="34110" x="2554288" y="2220913"/>
          <p14:tracePt t="34127" x="2493963" y="2185988"/>
          <p14:tracePt t="34143" x="2460625" y="2160588"/>
          <p14:tracePt t="34160" x="2425700" y="2135188"/>
          <p14:tracePt t="34177" x="2392363" y="2092325"/>
          <p14:tracePt t="34194" x="2365375" y="2057400"/>
          <p14:tracePt t="34210" x="2349500" y="2022475"/>
          <p14:tracePt t="34227" x="2332038" y="1997075"/>
          <p14:tracePt t="34244" x="2332038" y="1971675"/>
          <p14:tracePt t="34260" x="2332038" y="1954213"/>
          <p14:tracePt t="34278" x="2332038" y="1936750"/>
          <p14:tracePt t="34294" x="2332038" y="1920875"/>
          <p14:tracePt t="34311" x="2339975" y="1903413"/>
          <p14:tracePt t="34327" x="2339975" y="1878013"/>
          <p14:tracePt t="34344" x="2365375" y="1825625"/>
          <p14:tracePt t="34361" x="2392363" y="1800225"/>
          <p14:tracePt t="34378" x="2417763" y="1765300"/>
          <p14:tracePt t="34395" x="2451100" y="1731963"/>
          <p14:tracePt t="34412" x="2486025" y="1706563"/>
          <p14:tracePt t="34428" x="2528888" y="1689100"/>
          <p14:tracePt t="34445" x="2571750" y="1654175"/>
          <p14:tracePt t="34462" x="2640013" y="1620838"/>
          <p14:tracePt t="34478" x="2735263" y="1585913"/>
          <p14:tracePt t="34495" x="2811463" y="1568450"/>
          <p14:tracePt t="34512" x="2897188" y="1535113"/>
          <p14:tracePt t="34528" x="3043238" y="1500188"/>
          <p14:tracePt t="34546" x="3163888" y="1492250"/>
          <p14:tracePt t="34562" x="3257550" y="1482725"/>
          <p14:tracePt t="34579" x="3351213" y="1474788"/>
          <p14:tracePt t="34596" x="3463925" y="1465263"/>
          <p14:tracePt t="34612" x="3549650" y="1457325"/>
          <p14:tracePt t="34629" x="3651250" y="1449388"/>
          <p14:tracePt t="34646" x="3729038" y="1449388"/>
          <p14:tracePt t="34663" x="3814763" y="1449388"/>
          <p14:tracePt t="34679" x="3900488" y="1457325"/>
          <p14:tracePt t="34696" x="4011613" y="1482725"/>
          <p14:tracePt t="34713" x="4071938" y="1500188"/>
          <p14:tracePt t="34730" x="4089400" y="1517650"/>
          <p14:tracePt t="34746" x="4106863" y="1525588"/>
          <p14:tracePt t="34763" x="4122738" y="1535113"/>
          <p14:tracePt t="34781" x="4140200" y="1560513"/>
          <p14:tracePt t="34797" x="4175125" y="1593850"/>
          <p14:tracePt t="34813" x="4225925" y="1663700"/>
          <p14:tracePt t="34830" x="4311650" y="1757363"/>
          <p14:tracePt t="34847" x="4389438" y="1851025"/>
          <p14:tracePt t="34864" x="4475163" y="1946275"/>
          <p14:tracePt t="34881" x="4508500" y="2014538"/>
          <p14:tracePt t="34897" x="4518025" y="2049463"/>
          <p14:tracePt t="34914" x="4518025" y="2065338"/>
          <p14:tracePt t="34931" x="4518025" y="2074863"/>
          <p14:tracePt t="34948" x="4518025" y="2100263"/>
          <p14:tracePt t="34964" x="4518025" y="2108200"/>
          <p14:tracePt t="34981" x="4518025" y="2143125"/>
          <p14:tracePt t="34998" x="4500563" y="2185988"/>
          <p14:tracePt t="35015" x="4492625" y="2220913"/>
          <p14:tracePt t="35031" x="4483100" y="2263775"/>
          <p14:tracePt t="35048" x="4457700" y="2332038"/>
          <p14:tracePt t="35065" x="4432300" y="2374900"/>
          <p14:tracePt t="35082" x="4414838" y="2408238"/>
          <p14:tracePt t="35098" x="4379913" y="2451100"/>
          <p14:tracePt t="35115" x="4337050" y="2486025"/>
          <p14:tracePt t="35132" x="4286250" y="2528888"/>
          <p14:tracePt t="35149" x="4235450" y="2563813"/>
          <p14:tracePt t="35165" x="4175125" y="2606675"/>
          <p14:tracePt t="35182" x="4089400" y="2649538"/>
          <p14:tracePt t="35199" x="4021138" y="2682875"/>
          <p14:tracePt t="35216" x="3960813" y="2692400"/>
          <p14:tracePt t="35233" x="3875088" y="2700338"/>
          <p14:tracePt t="35249" x="3840163" y="2700338"/>
          <p14:tracePt t="35266" x="3814763" y="2682875"/>
          <p14:tracePt t="35283" x="3789363" y="2649538"/>
          <p14:tracePt t="35300" x="3771900" y="2614613"/>
          <p14:tracePt t="35316" x="3729038" y="2554288"/>
          <p14:tracePt t="35333" x="3678238" y="2478088"/>
          <p14:tracePt t="35350" x="3608388" y="2417763"/>
          <p14:tracePt t="35367" x="3549650" y="2339975"/>
          <p14:tracePt t="35383" x="3514725" y="2306638"/>
          <p14:tracePt t="35400" x="3506788" y="2289175"/>
          <p14:tracePt t="35417" x="3506788" y="2279650"/>
          <p14:tracePt t="35433" x="3506788" y="2263775"/>
          <p14:tracePt t="35450" x="3506788" y="2254250"/>
          <p14:tracePt t="35467" x="3514725" y="2246313"/>
          <p14:tracePt t="35484" x="3532188" y="2228850"/>
          <p14:tracePt t="35501" x="3557588" y="2193925"/>
          <p14:tracePt t="35517" x="3582988" y="2168525"/>
          <p14:tracePt t="35534" x="3617913" y="2135188"/>
          <p14:tracePt t="35551" x="3660775" y="2108200"/>
          <p14:tracePt t="35568" x="3711575" y="2082800"/>
          <p14:tracePt t="35584" x="3779838" y="2057400"/>
          <p14:tracePt t="35601" x="3840163" y="2039938"/>
          <p14:tracePt t="35618" x="3925888" y="2032000"/>
          <p14:tracePt t="35635" x="3994150" y="2022475"/>
          <p14:tracePt t="35652" x="4071938" y="2014538"/>
          <p14:tracePt t="35668" x="4122738" y="2014538"/>
          <p14:tracePt t="35685" x="4175125" y="2014538"/>
          <p14:tracePt t="35701" x="4200525" y="2014538"/>
          <p14:tracePt t="35718" x="4235450" y="2032000"/>
          <p14:tracePt t="35735" x="4260850" y="2057400"/>
          <p14:tracePt t="35752" x="4268788" y="2082800"/>
          <p14:tracePt t="35769" x="4294188" y="2125663"/>
          <p14:tracePt t="35786" x="4294188" y="2143125"/>
          <p14:tracePt t="35803" x="4294188" y="2151063"/>
          <p14:tracePt t="36209" x="4294188" y="2160588"/>
          <p14:tracePt t="36222" x="4294188" y="2178050"/>
          <p14:tracePt t="36238" x="4294188" y="2193925"/>
          <p14:tracePt t="36255" x="4286250" y="2211388"/>
          <p14:tracePt t="36271" x="4286250" y="2246313"/>
          <p14:tracePt t="36288" x="4286250" y="2306638"/>
          <p14:tracePt t="36305" x="4278313" y="2349500"/>
          <p14:tracePt t="36322" x="4278313" y="2400300"/>
          <p14:tracePt t="36338" x="4278313" y="2460625"/>
          <p14:tracePt t="36355" x="4268788" y="2511425"/>
          <p14:tracePt t="36372" x="4268788" y="2563813"/>
          <p14:tracePt t="36389" x="4268788" y="2632075"/>
          <p14:tracePt t="36405" x="4260850" y="2692400"/>
          <p14:tracePt t="36422" x="4251325" y="2751138"/>
          <p14:tracePt t="36439" x="4251325" y="2803525"/>
          <p14:tracePt t="36456" x="4235450" y="2863850"/>
          <p14:tracePt t="36472" x="4225925" y="2949575"/>
          <p14:tracePt t="36489" x="4208463" y="3008313"/>
          <p14:tracePt t="36506" x="4200525" y="3060700"/>
          <p14:tracePt t="36523" x="4183063" y="3103563"/>
          <p14:tracePt t="36539" x="4183063" y="3146425"/>
          <p14:tracePt t="36557" x="4175125" y="3163888"/>
          <p14:tracePt t="36657" x="4165600" y="3171825"/>
          <p14:tracePt t="36661" x="4165600" y="3179763"/>
          <p14:tracePt t="36698" x="4165600" y="3189288"/>
          <p14:tracePt t="36699" x="4165600" y="3197225"/>
          <p14:tracePt t="36913" x="4175125" y="3197225"/>
          <p14:tracePt t="36924" x="4192588" y="3197225"/>
          <p14:tracePt t="36962" x="4200525" y="3197225"/>
          <p14:tracePt t="36963" x="4208463" y="3197225"/>
          <p14:tracePt t="36975" x="4217988" y="3197225"/>
          <p14:tracePt t="36992" x="4235450" y="3197225"/>
          <p14:tracePt t="37009" x="4243388" y="3197225"/>
          <p14:tracePt t="37026" x="4268788" y="3197225"/>
          <p14:tracePt t="37042" x="4303713" y="3197225"/>
          <p14:tracePt t="37059" x="4346575" y="3189288"/>
          <p14:tracePt t="37076" x="4389438" y="3189288"/>
          <p14:tracePt t="37093" x="4432300" y="3179763"/>
          <p14:tracePt t="37109" x="4475163" y="3179763"/>
          <p14:tracePt t="37127" x="4518025" y="3179763"/>
          <p14:tracePt t="37143" x="4551363" y="3179763"/>
          <p14:tracePt t="37160" x="4578350" y="3179763"/>
          <p14:tracePt t="37176" x="4646613" y="3189288"/>
          <p14:tracePt t="37193" x="4697413" y="3197225"/>
          <p14:tracePt t="37210" x="4749800" y="3197225"/>
          <p14:tracePt t="37227" x="4843463" y="3197225"/>
          <p14:tracePt t="37243" x="4929188" y="3197225"/>
          <p14:tracePt t="37260" x="5022850" y="3197225"/>
          <p14:tracePt t="37277" x="5100638" y="3197225"/>
          <p14:tracePt t="37293" x="5237163" y="3206750"/>
          <p14:tracePt t="37311" x="5332413" y="3222625"/>
          <p14:tracePt t="37327" x="5451475" y="3232150"/>
          <p14:tracePt t="37344" x="5503863" y="3240088"/>
          <p14:tracePt t="37360" x="5537200" y="3240088"/>
          <p14:tracePt t="37378" x="5546725" y="3240088"/>
          <p14:tracePt t="37394" x="5554663" y="3240088"/>
          <p14:tracePt t="37411" x="5572125" y="3240088"/>
          <p14:tracePt t="37427" x="5607050" y="3240088"/>
          <p14:tracePt t="37444" x="5657850" y="3240088"/>
          <p14:tracePt t="37461" x="5735638" y="3257550"/>
          <p14:tracePt t="37478" x="5786438" y="3265488"/>
          <p14:tracePt t="37495" x="5821363" y="3265488"/>
          <p14:tracePt t="37512" x="5829300" y="3275013"/>
          <p14:tracePt t="37617" x="5837238" y="3275013"/>
          <p14:tracePt t="37650" x="5846763" y="3275013"/>
          <p14:tracePt t="37673" x="5854700" y="3275013"/>
          <p14:tracePt t="37681" x="5864225" y="3275013"/>
          <p14:tracePt t="37689" x="5872163" y="3275013"/>
          <p14:tracePt t="37696" x="5889625" y="3275013"/>
          <p14:tracePt t="37712" x="5907088" y="3275013"/>
          <p14:tracePt t="37729" x="5932488" y="3275013"/>
          <p14:tracePt t="37746" x="5949950" y="3257550"/>
          <p14:tracePt t="37763" x="5975350" y="3240088"/>
          <p14:tracePt t="37779" x="6000750" y="3214688"/>
          <p14:tracePt t="37796" x="6026150" y="3179763"/>
          <p14:tracePt t="37813" x="6051550" y="3146425"/>
          <p14:tracePt t="37831" x="6078538" y="3111500"/>
          <p14:tracePt t="37846" x="6086475" y="3078163"/>
          <p14:tracePt t="37863" x="6103938" y="3035300"/>
          <p14:tracePt t="37880" x="6129338" y="2974975"/>
          <p14:tracePt t="37897" x="6146800" y="2906713"/>
          <p14:tracePt t="37914" x="6172200" y="2846388"/>
          <p14:tracePt t="37930" x="6189663" y="2760663"/>
          <p14:tracePt t="37947" x="6207125" y="2674938"/>
          <p14:tracePt t="37964" x="6223000" y="2563813"/>
          <p14:tracePt t="37981" x="6232525" y="2478088"/>
          <p14:tracePt t="37997" x="6232525" y="2382838"/>
          <p14:tracePt t="38014" x="6232525" y="2263775"/>
          <p14:tracePt t="38031" x="6232525" y="2168525"/>
          <p14:tracePt t="38048" x="6232525" y="2074863"/>
          <p14:tracePt t="38064" x="6223000" y="1928813"/>
          <p14:tracePt t="38081" x="6223000" y="1851025"/>
          <p14:tracePt t="38098" x="6223000" y="1792288"/>
          <p14:tracePt t="38115" x="6232525" y="1731963"/>
          <p14:tracePt t="38131" x="6232525" y="1671638"/>
          <p14:tracePt t="38148" x="6232525" y="1593850"/>
          <p14:tracePt t="38165" x="6232525" y="1535113"/>
          <p14:tracePt t="38182" x="6223000" y="1465263"/>
          <p14:tracePt t="38198" x="6215063" y="1414463"/>
          <p14:tracePt t="38215" x="6215063" y="1346200"/>
          <p14:tracePt t="38233" x="6215063" y="1225550"/>
          <p14:tracePt t="38250" x="6215063" y="1122363"/>
          <p14:tracePt t="38267" x="6215063" y="1054100"/>
          <p14:tracePt t="38283" x="6215063" y="950913"/>
          <p14:tracePt t="38300" x="6197600" y="857250"/>
          <p14:tracePt t="38317" x="6164263" y="746125"/>
          <p14:tracePt t="38334" x="6121400" y="668338"/>
          <p14:tracePt t="38350" x="6069013" y="608013"/>
          <p14:tracePt t="38367" x="6035675" y="565150"/>
          <p14:tracePt t="38384" x="5992813" y="522288"/>
          <p14:tracePt t="38401" x="5965825" y="496888"/>
          <p14:tracePt t="38417" x="5922963" y="454025"/>
          <p14:tracePt t="38434" x="5864225" y="420688"/>
          <p14:tracePt t="38451" x="5768975" y="385763"/>
          <p14:tracePt t="38468" x="5614988" y="350838"/>
          <p14:tracePt t="38484" x="5461000" y="325438"/>
          <p14:tracePt t="38501" x="5272088" y="317500"/>
          <p14:tracePt t="38518" x="5108575" y="317500"/>
          <p14:tracePt t="38535" x="4954588" y="325438"/>
          <p14:tracePt t="38551" x="4886325" y="334963"/>
          <p14:tracePt t="38568" x="4860925" y="342900"/>
          <p14:tracePt t="38585" x="4800600" y="342900"/>
          <p14:tracePt t="38602" x="4722813" y="342900"/>
          <p14:tracePt t="38619" x="4586288" y="325438"/>
          <p14:tracePt t="38635" x="4432300" y="300038"/>
          <p14:tracePt t="38652" x="4329113" y="265113"/>
          <p14:tracePt t="38668" x="4294188" y="239713"/>
          <p14:tracePt t="38730" x="4294188" y="231775"/>
          <p14:tracePt t="38754" x="4294188" y="222250"/>
          <p14:tracePt t="38834" x="4286250" y="222250"/>
          <p14:tracePt t="38840" x="4278313" y="222250"/>
          <p14:tracePt t="39363" x="4278313" y="231775"/>
          <p14:tracePt t="39372" x="4278313" y="265113"/>
          <p14:tracePt t="39378" x="4303713" y="317500"/>
          <p14:tracePt t="39389" x="4337050" y="403225"/>
          <p14:tracePt t="39406" x="4354513" y="446088"/>
          <p14:tracePt t="39423" x="4371975" y="496888"/>
          <p14:tracePt t="39439" x="4379913" y="531813"/>
          <p14:tracePt t="39457" x="4389438" y="557213"/>
          <p14:tracePt t="39473" x="4397375" y="617538"/>
          <p14:tracePt t="39490" x="4397375" y="677863"/>
          <p14:tracePt t="39506" x="4397375" y="779463"/>
          <p14:tracePt t="39523" x="4406900" y="908050"/>
          <p14:tracePt t="39540" x="4440238" y="1106488"/>
          <p14:tracePt t="39557" x="4465638" y="1336675"/>
          <p14:tracePt t="39574" x="4500563" y="1585913"/>
          <p14:tracePt t="39590" x="4535488" y="1936750"/>
          <p14:tracePt t="39607" x="4551363" y="2193925"/>
          <p14:tracePt t="39624" x="4560888" y="2503488"/>
          <p14:tracePt t="39641" x="4560888" y="2708275"/>
          <p14:tracePt t="39657" x="4560888" y="2992438"/>
          <p14:tracePt t="39674" x="4543425" y="3121025"/>
          <p14:tracePt t="39691" x="4518025" y="3232150"/>
          <p14:tracePt t="39708" x="4508500" y="3317875"/>
          <p14:tracePt t="39724" x="4500563" y="3394075"/>
          <p14:tracePt t="39741" x="4492625" y="3446463"/>
          <p14:tracePt t="39758" x="4483100" y="3489325"/>
          <p14:tracePt t="39775" x="4483100" y="3522663"/>
          <p14:tracePt t="39791" x="4475163" y="3575050"/>
          <p14:tracePt t="39808" x="4475163" y="3617913"/>
          <p14:tracePt t="39825" x="4432300" y="3711575"/>
          <p14:tracePt t="39842" x="4422775" y="3771900"/>
          <p14:tracePt t="39859" x="4414838" y="3840163"/>
          <p14:tracePt t="39875" x="4406900" y="3892550"/>
          <p14:tracePt t="39892" x="4397375" y="3917950"/>
          <p14:tracePt t="39908" x="4397375" y="3925888"/>
          <p14:tracePt t="41179" x="4406900" y="3925888"/>
          <p14:tracePt t="41243" x="4414838" y="3925888"/>
          <p14:tracePt t="41361" x="4414838" y="3935413"/>
          <p14:tracePt t="41370" x="4414838" y="3943350"/>
          <p14:tracePt t="41371" x="4414838" y="3951288"/>
          <p14:tracePt t="41383" x="4414838" y="3968750"/>
          <p14:tracePt t="41433" x="4422775" y="3968750"/>
          <p14:tracePt t="41435" x="4432300" y="3968750"/>
          <p14:tracePt t="41451" x="4440238" y="3968750"/>
          <p14:tracePt t="41468" x="4449763" y="3968750"/>
          <p14:tracePt t="41485" x="4457700" y="3968750"/>
          <p14:tracePt t="41523" x="4465638" y="3968750"/>
          <p14:tracePt t="41525" x="4475163" y="3968750"/>
          <p14:tracePt t="41535" x="4492625" y="3960813"/>
          <p14:tracePt t="41552" x="4518025" y="3960813"/>
          <p14:tracePt t="41569" x="4535488" y="3951288"/>
          <p14:tracePt t="41585" x="4578350" y="3935413"/>
          <p14:tracePt t="41602" x="4637088" y="3917950"/>
          <p14:tracePt t="41619" x="4664075" y="3900488"/>
          <p14:tracePt t="41636" x="4697413" y="3883025"/>
          <p14:tracePt t="41653" x="4722813" y="3865563"/>
          <p14:tracePt t="41669" x="4757738" y="3857625"/>
          <p14:tracePt t="41686" x="4775200" y="3849688"/>
          <p14:tracePt t="41703" x="4800600" y="3840163"/>
          <p14:tracePt t="41720" x="4808538" y="3832225"/>
          <p14:tracePt t="41736" x="4818063" y="3822700"/>
          <p14:tracePt t="41794" x="4826000" y="3822700"/>
          <p14:tracePt t="41807" x="4843463" y="3822700"/>
          <p14:tracePt t="41820" x="4868863" y="3822700"/>
          <p14:tracePt t="41837" x="4929188" y="3822700"/>
          <p14:tracePt t="41854" x="5049838" y="3822700"/>
          <p14:tracePt t="41870" x="5151438" y="3822700"/>
          <p14:tracePt t="41888" x="5254625" y="3822700"/>
          <p14:tracePt t="41904" x="5314950" y="3822700"/>
          <p14:tracePt t="41920" x="5357813" y="3822700"/>
          <p14:tracePt t="41937" x="5383213" y="3822700"/>
          <p14:tracePt t="41954" x="5418138" y="3822700"/>
          <p14:tracePt t="41971" x="5443538" y="3822700"/>
          <p14:tracePt t="41987" x="5461000" y="3832225"/>
          <p14:tracePt t="42043" x="5461000" y="3840163"/>
          <p14:tracePt t="42055" x="5443538" y="3849688"/>
          <p14:tracePt t="42058" x="5375275" y="3849688"/>
          <p14:tracePt t="42071" x="5264150" y="3875088"/>
          <p14:tracePt t="42088" x="5083175" y="3908425"/>
          <p14:tracePt t="42105" x="4894263" y="3925888"/>
          <p14:tracePt t="42121" x="4629150" y="3951288"/>
          <p14:tracePt t="42121" x="4508500" y="3978275"/>
          <p14:tracePt t="42139" x="4294188" y="3994150"/>
          <p14:tracePt t="42155" x="4089400" y="4003675"/>
          <p14:tracePt t="42172" x="3943350" y="4003675"/>
          <p14:tracePt t="42188" x="3806825" y="4003675"/>
          <p14:tracePt t="42205" x="3686175" y="4003675"/>
          <p14:tracePt t="42222" x="3592513" y="4003675"/>
          <p14:tracePt t="42239" x="3549650" y="4003675"/>
          <p14:tracePt t="42256" x="3514725" y="4003675"/>
          <p14:tracePt t="42272" x="3489325" y="4003675"/>
          <p14:tracePt t="42289" x="3454400" y="4003675"/>
          <p14:tracePt t="42306" x="3403600" y="4003675"/>
          <p14:tracePt t="42323" x="3351213" y="4011613"/>
          <p14:tracePt t="42339" x="3232150" y="4021138"/>
          <p14:tracePt t="42356" x="3121025" y="4021138"/>
          <p14:tracePt t="42373" x="2982913" y="4021138"/>
          <p14:tracePt t="42390" x="2906713" y="4021138"/>
          <p14:tracePt t="42406" x="2871788" y="4021138"/>
          <p14:tracePt t="42423" x="2863850" y="4021138"/>
          <p14:tracePt t="42498" x="2854325" y="4021138"/>
          <p14:tracePt t="42698" x="2854325" y="4011613"/>
          <p14:tracePt t="42843" x="2863850" y="4011613"/>
          <p14:tracePt t="42845" x="2871788" y="4011613"/>
          <p14:tracePt t="42860" x="2879725" y="4011613"/>
          <p14:tracePt t="42876" x="2914650" y="4011613"/>
          <p14:tracePt t="42893" x="2949575" y="4011613"/>
          <p14:tracePt t="42909" x="2992438" y="4003675"/>
          <p14:tracePt t="42926" x="3025775" y="4003675"/>
          <p14:tracePt t="42943" x="3051175" y="4003675"/>
          <p14:tracePt t="42959" x="3094038" y="4003675"/>
          <p14:tracePt t="42976" x="3128963" y="4003675"/>
          <p14:tracePt t="42993" x="3171825" y="4003675"/>
          <p14:tracePt t="43010" x="3240088" y="4003675"/>
          <p14:tracePt t="43027" x="3282950" y="4003675"/>
          <p14:tracePt t="43043" x="3351213" y="4011613"/>
          <p14:tracePt t="43060" x="3411538" y="4021138"/>
          <p14:tracePt t="43077" x="3463925" y="4021138"/>
          <p14:tracePt t="43094" x="3522663" y="4021138"/>
          <p14:tracePt t="43110" x="3592513" y="4021138"/>
          <p14:tracePt t="43127" x="3635375" y="4021138"/>
          <p14:tracePt t="43144" x="3686175" y="4021138"/>
          <p14:tracePt t="43161" x="3721100" y="4021138"/>
          <p14:tracePt t="43177" x="3763963" y="4029075"/>
          <p14:tracePt t="43194" x="3832225" y="4037013"/>
          <p14:tracePt t="43211" x="3892550" y="4046538"/>
          <p14:tracePt t="43228" x="3960813" y="4054475"/>
          <p14:tracePt t="43244" x="4011613" y="4064000"/>
          <p14:tracePt t="43261" x="4071938" y="4071938"/>
          <p14:tracePt t="43278" x="4132263" y="4071938"/>
          <p14:tracePt t="43294" x="4183063" y="4071938"/>
          <p14:tracePt t="43311" x="4243388" y="4071938"/>
          <p14:tracePt t="43328" x="4321175" y="4089400"/>
          <p14:tracePt t="43345" x="4422775" y="4114800"/>
          <p14:tracePt t="43361" x="4586288" y="4132263"/>
          <p14:tracePt t="43379" x="4732338" y="4140200"/>
          <p14:tracePt t="43395" x="4851400" y="4140200"/>
          <p14:tracePt t="43412" x="4979988" y="4140200"/>
          <p14:tracePt t="43428" x="5075238" y="4140200"/>
          <p14:tracePt t="43446" x="5194300" y="4149725"/>
          <p14:tracePt t="43462" x="5289550" y="4149725"/>
          <p14:tracePt t="43479" x="5408613" y="4157663"/>
          <p14:tracePt t="43496" x="5478463" y="4165600"/>
          <p14:tracePt t="43512" x="5580063" y="4165600"/>
          <p14:tracePt t="43529" x="5640388" y="4165600"/>
          <p14:tracePt t="43546" x="5778500" y="4140200"/>
          <p14:tracePt t="43563" x="5889625" y="4132263"/>
          <p14:tracePt t="43579" x="6018213" y="4106863"/>
          <p14:tracePt t="43596" x="6121400" y="4089400"/>
          <p14:tracePt t="43613" x="6189663" y="4064000"/>
          <p14:tracePt t="43630" x="6197600" y="4054475"/>
          <p14:tracePt t="43646" x="6207125" y="4054475"/>
          <p14:tracePt t="44235" x="6197600" y="4054475"/>
          <p14:tracePt t="44258" x="6189663" y="4054475"/>
          <p14:tracePt t="44264" x="6180138" y="4054475"/>
          <p14:tracePt t="44283" x="6172200" y="4054475"/>
          <p14:tracePt t="44300" x="6164263" y="4054475"/>
          <p14:tracePt t="44317" x="6121400" y="4054475"/>
          <p14:tracePt t="44334" x="6069013" y="4054475"/>
          <p14:tracePt t="44350" x="5983288" y="4054475"/>
          <p14:tracePt t="44367" x="5880100" y="4054475"/>
          <p14:tracePt t="44384" x="5786438" y="4054475"/>
          <p14:tracePt t="44401" x="5708650" y="4064000"/>
          <p14:tracePt t="44417" x="5622925" y="4079875"/>
          <p14:tracePt t="44434" x="5503863" y="4122738"/>
          <p14:tracePt t="44451" x="5365750" y="4149725"/>
          <p14:tracePt t="44468" x="5203825" y="4175125"/>
          <p14:tracePt t="44484" x="4903788" y="4208463"/>
          <p14:tracePt t="44501" x="4679950" y="4225925"/>
          <p14:tracePt t="44518" x="4492625" y="4243388"/>
          <p14:tracePt t="44535" x="4371975" y="4268788"/>
          <p14:tracePt t="44552" x="4321175" y="4286250"/>
          <p14:tracePt t="44568" x="4294188" y="4286250"/>
          <p14:tracePt t="44620" x="4286250" y="4286250"/>
          <p14:tracePt t="44621" x="4278313" y="4286250"/>
          <p14:tracePt t="44635" x="4235450" y="4251325"/>
          <p14:tracePt t="44652" x="4175125" y="4200525"/>
          <p14:tracePt t="44669" x="4106863" y="4140200"/>
          <p14:tracePt t="44686" x="4071938" y="4106863"/>
          <p14:tracePt t="44702" x="4064000" y="4071938"/>
          <p14:tracePt t="44719" x="4064000" y="4046538"/>
          <p14:tracePt t="44736" x="4064000" y="4037013"/>
          <p14:tracePt t="44753" x="4064000" y="4021138"/>
          <p14:tracePt t="44769" x="4064000" y="4011613"/>
          <p14:tracePt t="45035" x="4064000" y="4037013"/>
          <p14:tracePt t="45036" x="4064000" y="4079875"/>
          <p14:tracePt t="45054" x="4071938" y="4157663"/>
          <p14:tracePt t="45071" x="4071938" y="4235450"/>
          <p14:tracePt t="45087" x="4071938" y="4346575"/>
          <p14:tracePt t="45104" x="4071938" y="4432300"/>
          <p14:tracePt t="45121" x="4064000" y="4518025"/>
          <p14:tracePt t="45138" x="4064000" y="4621213"/>
          <p14:tracePt t="45155" x="4064000" y="4775200"/>
          <p14:tracePt t="45172" x="4054475" y="4851400"/>
          <p14:tracePt t="45188" x="4054475" y="4911725"/>
          <p14:tracePt t="45205" x="4054475" y="4946650"/>
          <p14:tracePt t="45332" x="4054475" y="4937125"/>
          <p14:tracePt t="45730" x="4064000" y="4937125"/>
          <p14:tracePt t="45732" x="4064000" y="4929188"/>
          <p14:tracePt t="45786" x="4071938" y="4921250"/>
          <p14:tracePt t="45817" x="4071938" y="4911725"/>
          <p14:tracePt t="45834" x="4079875" y="4911725"/>
          <p14:tracePt t="45922" x="4071938" y="4911725"/>
          <p14:tracePt t="45924" x="4046538" y="4911725"/>
          <p14:tracePt t="45942" x="4011613" y="4911725"/>
          <p14:tracePt t="45959" x="3951288" y="4911725"/>
          <p14:tracePt t="45976" x="3908425" y="4911725"/>
          <p14:tracePt t="45993" x="3840163" y="4911725"/>
          <p14:tracePt t="46009" x="3703638" y="4886325"/>
          <p14:tracePt t="46026" x="3549650" y="4843463"/>
          <p14:tracePt t="46043" x="3429000" y="4808538"/>
          <p14:tracePt t="46060" x="3351213" y="4792663"/>
          <p14:tracePt t="46076" x="3325813" y="4775200"/>
          <p14:tracePt t="46093" x="3308350" y="4775200"/>
          <p14:tracePt t="46130" x="3300413" y="4775200"/>
          <p14:tracePt t="46145" x="3292475" y="4775200"/>
          <p14:tracePt t="46160" x="3282950" y="4765675"/>
          <p14:tracePt t="46177" x="3189288" y="4757738"/>
          <p14:tracePt t="46179" x="3146425" y="4749800"/>
          <p14:tracePt t="46193" x="2940050" y="4722813"/>
          <p14:tracePt t="46211" x="2828925" y="4706938"/>
          <p14:tracePt t="46227" x="2768600" y="4697413"/>
          <p14:tracePt t="46244" x="2760663" y="4697413"/>
          <p14:tracePt t="46291" x="2760663" y="4689475"/>
          <p14:tracePt t="46298" x="2760663" y="4679950"/>
          <p14:tracePt t="46311" x="2760663" y="4672013"/>
          <p14:tracePt t="46327" x="2760663" y="4664075"/>
          <p14:tracePt t="47154" x="2768600" y="4664075"/>
          <p14:tracePt t="47165" x="2778125" y="4654550"/>
          <p14:tracePt t="47182" x="2786063" y="4654550"/>
          <p14:tracePt t="47199" x="2794000" y="4654550"/>
          <p14:tracePt t="47216" x="2803525" y="4654550"/>
          <p14:tracePt t="47233" x="2820988" y="4654550"/>
          <p14:tracePt t="47268" x="2828925" y="4654550"/>
          <p14:tracePt t="47269" x="2836863" y="4654550"/>
          <p14:tracePt t="47283" x="2846388" y="4654550"/>
          <p14:tracePt t="47300" x="2854325" y="4654550"/>
          <p14:tracePt t="47316" x="2863850" y="4654550"/>
          <p14:tracePt t="47333" x="2889250" y="4654550"/>
          <p14:tracePt t="47350" x="2914650" y="4654550"/>
          <p14:tracePt t="47367" x="2940050" y="4654550"/>
          <p14:tracePt t="47383" x="2974975" y="4654550"/>
          <p14:tracePt t="47400" x="3008313" y="4654550"/>
          <p14:tracePt t="47417" x="3043238" y="4654550"/>
          <p14:tracePt t="47434" x="3103563" y="4654550"/>
          <p14:tracePt t="47450" x="3128963" y="4654550"/>
          <p14:tracePt t="47468" x="3163888" y="4654550"/>
          <p14:tracePt t="47484" x="3189288" y="4654550"/>
          <p14:tracePt t="47501" x="3206750" y="4654550"/>
          <p14:tracePt t="47517" x="3232150" y="4654550"/>
          <p14:tracePt t="47534" x="3249613" y="4654550"/>
          <p14:tracePt t="47551" x="3265488" y="4654550"/>
          <p14:tracePt t="47567" x="3292475" y="4654550"/>
          <p14:tracePt t="47585" x="3317875" y="4654550"/>
          <p14:tracePt t="47601" x="3351213" y="4654550"/>
          <p14:tracePt t="47618" x="3411538" y="4654550"/>
          <p14:tracePt t="47635" x="3446463" y="4654550"/>
          <p14:tracePt t="47652" x="3471863" y="4654550"/>
          <p14:tracePt t="47668" x="3522663" y="4654550"/>
          <p14:tracePt t="47685" x="3557588" y="4654550"/>
          <p14:tracePt t="47702" x="3592513" y="4654550"/>
          <p14:tracePt t="47719" x="3625850" y="4664075"/>
          <p14:tracePt t="47735" x="3668713" y="4672013"/>
          <p14:tracePt t="47752" x="3721100" y="4672013"/>
          <p14:tracePt t="47769" x="3771900" y="4679950"/>
          <p14:tracePt t="47786" x="3832225" y="4679950"/>
          <p14:tracePt t="47802" x="3883025" y="4679950"/>
          <p14:tracePt t="47819" x="3925888" y="4689475"/>
          <p14:tracePt t="47836" x="3960813" y="4689475"/>
          <p14:tracePt t="47853" x="4003675" y="4697413"/>
          <p14:tracePt t="47869" x="4046538" y="4706938"/>
          <p14:tracePt t="47886" x="4089400" y="4706938"/>
          <p14:tracePt t="47903" x="4140200" y="4706938"/>
          <p14:tracePt t="47919" x="4175125" y="4714875"/>
          <p14:tracePt t="47936" x="4217988" y="4714875"/>
          <p14:tracePt t="47953" x="4268788" y="4722813"/>
          <p14:tracePt t="47953" x="4303713" y="4722813"/>
          <p14:tracePt t="47970" x="4354513" y="4722813"/>
          <p14:tracePt t="47986" x="4432300" y="4722813"/>
          <p14:tracePt t="48003" x="4492625" y="4732338"/>
          <p14:tracePt t="48020" x="4603750" y="4740275"/>
          <p14:tracePt t="48037" x="4664075" y="4740275"/>
          <p14:tracePt t="48053" x="4740275" y="4749800"/>
          <p14:tracePt t="48070" x="4792663" y="4749800"/>
          <p14:tracePt t="48087" x="4843463" y="4749800"/>
          <p14:tracePt t="48104" x="4894263" y="4749800"/>
          <p14:tracePt t="48120" x="4954588" y="4749800"/>
          <p14:tracePt t="48138" x="5057775" y="4757738"/>
          <p14:tracePt t="48154" x="5118100" y="4757738"/>
          <p14:tracePt t="48171" x="5151438" y="4757738"/>
          <p14:tracePt t="48188" x="5186363" y="4757738"/>
          <p14:tracePt t="48204" x="5237163" y="4757738"/>
          <p14:tracePt t="48221" x="5280025" y="4749800"/>
          <p14:tracePt t="48238" x="5322888" y="4749800"/>
          <p14:tracePt t="48255" x="5383213" y="4749800"/>
          <p14:tracePt t="48271" x="5451475" y="4749800"/>
          <p14:tracePt t="48288" x="5511800" y="4749800"/>
          <p14:tracePt t="48305" x="5564188" y="4749800"/>
          <p14:tracePt t="48322" x="5622925" y="4732338"/>
          <p14:tracePt t="48338" x="5649913" y="4732338"/>
          <p14:tracePt t="48355" x="5700713" y="4722813"/>
          <p14:tracePt t="48372" x="5743575" y="4722813"/>
          <p14:tracePt t="48389" x="5803900" y="4722813"/>
          <p14:tracePt t="48405" x="5864225" y="4722813"/>
          <p14:tracePt t="48422" x="5915025" y="4732338"/>
          <p14:tracePt t="48439" x="5940425" y="4732338"/>
          <p14:tracePt t="48456" x="5957888" y="4732338"/>
          <p14:tracePt t="48473" x="5975350" y="4732338"/>
          <p14:tracePt t="48489" x="6018213" y="4714875"/>
          <p14:tracePt t="48506" x="6035675" y="4714875"/>
          <p14:tracePt t="48523" x="6078538" y="4722813"/>
          <p14:tracePt t="48540" x="6103938" y="4732338"/>
          <p14:tracePt t="48556" x="6121400" y="4740275"/>
          <p14:tracePt t="48603" x="6129338" y="4740275"/>
          <p14:tracePt t="48626" x="6137275" y="4732338"/>
          <p14:tracePt t="48640" x="6146800" y="4732338"/>
          <p14:tracePt t="48657" x="6172200" y="4714875"/>
          <p14:tracePt t="48673" x="6180138" y="4706938"/>
          <p14:tracePt t="48675" x="6189663" y="4697413"/>
          <p14:tracePt t="48690" x="6197600" y="4679950"/>
          <p14:tracePt t="48707" x="6207125" y="4679950"/>
          <p14:tracePt t="48724" x="6215063" y="4672013"/>
          <p14:tracePt t="48741" x="6223000" y="4672013"/>
          <p14:tracePt t="48757" x="6223000" y="4664075"/>
          <p14:tracePt t="48851" x="6223000" y="4672013"/>
          <p14:tracePt t="48858" x="6223000" y="4689475"/>
          <p14:tracePt t="48875" x="6223000" y="4706938"/>
          <p14:tracePt t="48892" x="6223000" y="4714875"/>
          <p14:tracePt t="49115" x="6215063" y="4714875"/>
          <p14:tracePt t="49315" x="6207125" y="4722813"/>
          <p14:tracePt t="49347" x="6197600" y="4732338"/>
          <p14:tracePt t="49349" x="6189663" y="4732338"/>
          <p14:tracePt t="49361" x="6180138" y="4732338"/>
          <p14:tracePt t="49377" x="6164263" y="4740275"/>
          <p14:tracePt t="49394" x="6154738" y="4740275"/>
          <p14:tracePt t="49411" x="6137275" y="4757738"/>
          <p14:tracePt t="49428" x="6094413" y="4765675"/>
          <p14:tracePt t="49444" x="6008688" y="4792663"/>
          <p14:tracePt t="49461" x="5907088" y="4808538"/>
          <p14:tracePt t="49478" x="5743575" y="4835525"/>
          <p14:tracePt t="49495" x="5597525" y="4851400"/>
          <p14:tracePt t="49511" x="5400675" y="4868863"/>
          <p14:tracePt t="49528" x="5237163" y="4894263"/>
          <p14:tracePt t="49545" x="5032375" y="4911725"/>
          <p14:tracePt t="49562" x="4783138" y="4929188"/>
          <p14:tracePt t="49578" x="4578350" y="4929188"/>
          <p14:tracePt t="49595" x="4406900" y="4929188"/>
          <p14:tracePt t="49612" x="4235450" y="4929188"/>
          <p14:tracePt t="49629" x="4132263" y="4937125"/>
          <p14:tracePt t="49645" x="4011613" y="4937125"/>
          <p14:tracePt t="49662" x="3943350" y="4937125"/>
          <p14:tracePt t="49679" x="3865563" y="4937125"/>
          <p14:tracePt t="49696" x="3789363" y="4929188"/>
          <p14:tracePt t="49712" x="3703638" y="4921250"/>
          <p14:tracePt t="49729" x="3625850" y="4911725"/>
          <p14:tracePt t="49746" x="3575050" y="4911725"/>
          <p14:tracePt t="49763" x="3540125" y="4911725"/>
          <p14:tracePt t="49779" x="3479800" y="4911725"/>
          <p14:tracePt t="49797" x="3421063" y="4911725"/>
          <p14:tracePt t="49813" x="3351213" y="4911725"/>
          <p14:tracePt t="49830" x="3317875" y="4911725"/>
          <p14:tracePt t="49846" x="3292475" y="4911725"/>
          <p14:tracePt t="49889" x="3292475" y="4903788"/>
          <p14:tracePt t="49906" x="3292475" y="4894263"/>
          <p14:tracePt t="49911" x="3292475" y="4886325"/>
          <p14:tracePt t="49955" x="3292475" y="4878388"/>
          <p14:tracePt t="49964" x="3292475" y="4868863"/>
          <p14:tracePt t="49966" x="3282950" y="4868863"/>
          <p14:tracePt t="49981" x="3275013" y="4860925"/>
          <p14:tracePt t="49998" x="3232150" y="4843463"/>
          <p14:tracePt t="50014" x="3189288" y="4826000"/>
          <p14:tracePt t="50031" x="3128963" y="4800600"/>
          <p14:tracePt t="50048" x="3086100" y="4792663"/>
          <p14:tracePt t="50064" x="3068638" y="4783138"/>
          <p14:tracePt t="50162" x="3068638" y="4775200"/>
          <p14:tracePt t="50195" x="3068638" y="4765675"/>
          <p14:tracePt t="50198" x="3068638" y="4757738"/>
          <p14:tracePt t="50215" x="3078163" y="4749800"/>
          <p14:tracePt t="50232" x="3078163" y="4740275"/>
          <p14:tracePt t="50249" x="3078163" y="4722813"/>
          <p14:tracePt t="50249" x="3086100" y="4722813"/>
          <p14:tracePt t="50266" x="3086100" y="4714875"/>
          <p14:tracePt t="50538" x="3078163" y="4714875"/>
          <p14:tracePt t="50549" x="3068638" y="4714875"/>
          <p14:tracePt t="50567" x="3051175" y="4714875"/>
          <p14:tracePt t="50584" x="3017838" y="4706938"/>
          <p14:tracePt t="50600" x="2965450" y="4706938"/>
          <p14:tracePt t="50617" x="2828925" y="4697413"/>
          <p14:tracePt t="50634" x="2743200" y="4689475"/>
          <p14:tracePt t="50651" x="2692400" y="4689475"/>
          <p14:tracePt t="50668" x="2657475" y="4689475"/>
          <p14:tracePt t="50685" x="2640013" y="4689475"/>
          <p14:tracePt t="50701" x="2622550" y="4689475"/>
          <p14:tracePt t="50718" x="2614613" y="4689475"/>
          <p14:tracePt t="50735" x="2589213" y="4689475"/>
          <p14:tracePt t="50752" x="2554288" y="4689475"/>
          <p14:tracePt t="50768" x="2486025" y="4689475"/>
          <p14:tracePt t="50785" x="2400300" y="4689475"/>
          <p14:tracePt t="50802" x="2306638" y="4697413"/>
          <p14:tracePt t="50819" x="2297113" y="4697413"/>
          <p14:tracePt t="50872" x="2297113" y="4689475"/>
          <p14:tracePt t="50885" x="2306638" y="4679950"/>
          <p14:tracePt t="50887" x="2306638" y="4672013"/>
          <p14:tracePt t="50902" x="2314575" y="4654550"/>
          <p14:tracePt t="51168" x="2322513" y="4664075"/>
          <p14:tracePt t="51186" x="2400300" y="4689475"/>
          <p14:tracePt t="51204" x="2478088" y="4722813"/>
          <p14:tracePt t="51221" x="2571750" y="4749800"/>
          <p14:tracePt t="51237" x="2692400" y="4783138"/>
          <p14:tracePt t="51254" x="2794000" y="4800600"/>
          <p14:tracePt t="51271" x="2889250" y="4808538"/>
          <p14:tracePt t="51288" x="2940050" y="4808538"/>
          <p14:tracePt t="51304" x="2992438" y="4808538"/>
          <p14:tracePt t="51321" x="3035300" y="4792663"/>
          <p14:tracePt t="51338" x="3051175" y="4792663"/>
          <p14:tracePt t="51355" x="3060700" y="4783138"/>
          <p14:tracePt t="51371" x="3078163" y="4783138"/>
          <p14:tracePt t="52194" x="3086100" y="4783138"/>
          <p14:tracePt t="52208" x="3121025" y="4808538"/>
          <p14:tracePt t="52226" x="3154363" y="4835525"/>
          <p14:tracePt t="52243" x="3197225" y="4878388"/>
          <p14:tracePt t="52260" x="3249613" y="4929188"/>
          <p14:tracePt t="52277" x="3325813" y="5006975"/>
          <p14:tracePt t="52293" x="3454400" y="5118100"/>
          <p14:tracePt t="52310" x="3668713" y="5272088"/>
          <p14:tracePt t="52327" x="3875088" y="5426075"/>
          <p14:tracePt t="52344" x="4114800" y="5546725"/>
          <p14:tracePt t="52360" x="4303713" y="5614988"/>
          <p14:tracePt t="52377" x="4449763" y="5657850"/>
          <p14:tracePt t="52394" x="4594225" y="5675313"/>
          <p14:tracePt t="52411" x="4637088" y="5675313"/>
          <p14:tracePt t="52427" x="4654550" y="5675313"/>
          <p14:tracePt t="52444" x="4697413" y="5665788"/>
          <p14:tracePt t="52461" x="4740275" y="5665788"/>
          <p14:tracePt t="52477" x="4835525" y="5665788"/>
          <p14:tracePt t="52494" x="4937125" y="5692775"/>
          <p14:tracePt t="52511" x="5065713" y="5708650"/>
          <p14:tracePt t="52528" x="5186363" y="5718175"/>
          <p14:tracePt t="52544" x="5322888" y="5718175"/>
          <p14:tracePt t="52561" x="5451475" y="5718175"/>
          <p14:tracePt t="52578" x="5511800" y="5700713"/>
          <p14:tracePt t="52595" x="5589588" y="5675313"/>
          <p14:tracePt t="52611" x="5657850" y="5657850"/>
          <p14:tracePt t="52628" x="5743575" y="5640388"/>
          <p14:tracePt t="52645" x="5821363" y="5622925"/>
          <p14:tracePt t="52662" x="5889625" y="5607050"/>
          <p14:tracePt t="52678" x="5957888" y="5580063"/>
          <p14:tracePt t="52695" x="6069013" y="5564188"/>
          <p14:tracePt t="52712" x="6180138" y="5537200"/>
          <p14:tracePt t="52729" x="6265863" y="5511800"/>
          <p14:tracePt t="52745" x="6351588" y="5503863"/>
          <p14:tracePt t="52763" x="6361113" y="5494338"/>
          <p14:tracePt t="52779" x="6369050" y="5486400"/>
          <p14:tracePt t="52796" x="6369050" y="5478463"/>
          <p14:tracePt t="52813" x="6378575" y="5468938"/>
          <p14:tracePt t="52829" x="6394450" y="5461000"/>
          <p14:tracePt t="52846" x="6411913" y="5451475"/>
          <p14:tracePt t="52863" x="6429375" y="5443538"/>
          <p14:tracePt t="52898" x="6429375" y="5435600"/>
          <p14:tracePt t="52900" x="6437313" y="5426075"/>
          <p14:tracePt t="52913" x="6437313" y="5400675"/>
          <p14:tracePt t="52930" x="6437313" y="5392738"/>
          <p14:tracePt t="52947" x="6437313" y="5375275"/>
          <p14:tracePt t="52963" x="6437313" y="5349875"/>
          <p14:tracePt t="52980" x="6437313" y="5332413"/>
          <p14:tracePt t="52997" x="6429375" y="5307013"/>
          <p14:tracePt t="53014" x="6369050" y="5272088"/>
          <p14:tracePt t="53031" x="6300788" y="5237163"/>
          <p14:tracePt t="53047" x="6189663" y="5186363"/>
          <p14:tracePt t="53064" x="6103938" y="5151438"/>
          <p14:tracePt t="53081" x="6043613" y="5118100"/>
          <p14:tracePt t="53097" x="5992813" y="5108575"/>
          <p14:tracePt t="53114" x="5949950" y="5100638"/>
          <p14:tracePt t="53131" x="5907088" y="5092700"/>
          <p14:tracePt t="53148" x="5837238" y="5075238"/>
          <p14:tracePt t="53165" x="5708650" y="5049838"/>
          <p14:tracePt t="53181" x="5572125" y="5022850"/>
          <p14:tracePt t="53198" x="5400675" y="4979988"/>
          <p14:tracePt t="53215" x="5246688" y="4946650"/>
          <p14:tracePt t="53232" x="5100638" y="4921250"/>
          <p14:tracePt t="53248" x="4979988" y="4903788"/>
          <p14:tracePt t="53265" x="4878388" y="4894263"/>
          <p14:tracePt t="53265" x="4800600" y="4894263"/>
          <p14:tracePt t="53282" x="4706938" y="4894263"/>
          <p14:tracePt t="53299" x="4611688" y="4886325"/>
          <p14:tracePt t="53315" x="4508500" y="4886325"/>
          <p14:tracePt t="53332" x="4406900" y="4886325"/>
          <p14:tracePt t="53349" x="4294188" y="4886325"/>
          <p14:tracePt t="53366" x="4183063" y="4886325"/>
          <p14:tracePt t="53382" x="4089400" y="4886325"/>
          <p14:tracePt t="53399" x="4029075" y="4886325"/>
          <p14:tracePt t="53416" x="3978275" y="4886325"/>
          <p14:tracePt t="53433" x="3908425" y="4894263"/>
          <p14:tracePt t="53449" x="3822700" y="4911725"/>
          <p14:tracePt t="53466" x="3763963" y="4929188"/>
          <p14:tracePt t="53483" x="3703638" y="4937125"/>
          <p14:tracePt t="53500" x="3660775" y="4954588"/>
          <p14:tracePt t="53517" x="3625850" y="4964113"/>
          <p14:tracePt t="53533" x="3608388" y="4979988"/>
          <p14:tracePt t="53550" x="3592513" y="4997450"/>
          <p14:tracePt t="53566" x="3575050" y="5014913"/>
          <p14:tracePt t="53583" x="3557588" y="5040313"/>
          <p14:tracePt t="53600" x="3540125" y="5065713"/>
          <p14:tracePt t="53617" x="3532188" y="5092700"/>
          <p14:tracePt t="53634" x="3514725" y="5118100"/>
          <p14:tracePt t="53651" x="3514725" y="5143500"/>
          <p14:tracePt t="53667" x="3506788" y="5160963"/>
          <p14:tracePt t="53684" x="3506788" y="5194300"/>
          <p14:tracePt t="53701" x="3506788" y="5211763"/>
          <p14:tracePt t="53718" x="3506788" y="5229225"/>
          <p14:tracePt t="53734" x="3506788" y="5246688"/>
          <p14:tracePt t="53751" x="3506788" y="5264150"/>
          <p14:tracePt t="53768" x="3514725" y="5280025"/>
          <p14:tracePt t="53785" x="3522663" y="5297488"/>
          <p14:tracePt t="53801" x="3549650" y="5340350"/>
          <p14:tracePt t="53818" x="3565525" y="5365750"/>
          <p14:tracePt t="53835" x="3600450" y="5400675"/>
          <p14:tracePt t="53851" x="3651250" y="5435600"/>
          <p14:tracePt t="53868" x="3711575" y="5494338"/>
          <p14:tracePt t="53885" x="3771900" y="5529263"/>
          <p14:tracePt t="53902" x="3822700" y="5554663"/>
          <p14:tracePt t="53918" x="3875088" y="5580063"/>
          <p14:tracePt t="53935" x="3935413" y="5607050"/>
          <p14:tracePt t="53952" x="4003675" y="5632450"/>
          <p14:tracePt t="53969" x="4165600" y="5683250"/>
          <p14:tracePt t="53986" x="4294188" y="5718175"/>
          <p14:tracePt t="54003" x="4440238" y="5751513"/>
          <p14:tracePt t="54019" x="4551363" y="5768975"/>
          <p14:tracePt t="54036" x="4646613" y="5778500"/>
          <p14:tracePt t="54053" x="4706938" y="5786438"/>
          <p14:tracePt t="54069" x="4757738" y="5786438"/>
          <p14:tracePt t="54086" x="4800600" y="5786438"/>
          <p14:tracePt t="54103" x="4843463" y="5786438"/>
          <p14:tracePt t="54119" x="4894263" y="5786438"/>
          <p14:tracePt t="54136" x="5006975" y="5786438"/>
          <p14:tracePt t="54153" x="5160963" y="5786438"/>
          <p14:tracePt t="54170" x="5280025" y="5768975"/>
          <p14:tracePt t="54187" x="5357813" y="5743575"/>
          <p14:tracePt t="54203" x="5426075" y="5718175"/>
          <p14:tracePt t="54220" x="5461000" y="5692775"/>
          <p14:tracePt t="54237" x="5478463" y="5665788"/>
          <p14:tracePt t="54254" x="5486400" y="5649913"/>
          <p14:tracePt t="54270" x="5503863" y="5632450"/>
          <p14:tracePt t="54288" x="5511800" y="5614988"/>
          <p14:tracePt t="54304" x="5511800" y="5607050"/>
          <p14:tracePt t="54321" x="5529263" y="5597525"/>
          <p14:tracePt t="54337" x="5529263" y="5572125"/>
          <p14:tracePt t="54354" x="5537200" y="5554663"/>
          <p14:tracePt t="54371" x="5537200" y="5546725"/>
          <p14:tracePt t="54388" x="5537200" y="5529263"/>
          <p14:tracePt t="54404" x="5537200" y="5521325"/>
          <p14:tracePt t="54421" x="5537200" y="5503863"/>
          <p14:tracePt t="54438" x="5529263" y="5494338"/>
          <p14:tracePt t="54455" x="5521325" y="5486400"/>
          <p14:tracePt t="54471" x="5511800" y="5478463"/>
          <p14:tracePt t="54555" x="5511800" y="5468938"/>
          <p14:tracePt t="55378" x="5503863" y="5468938"/>
          <p14:tracePt t="55394" x="5486400" y="5468938"/>
          <p14:tracePt t="55410" x="5468938" y="5461000"/>
          <p14:tracePt t="55427" x="5435600" y="5451475"/>
          <p14:tracePt t="55428" x="5392738" y="5426075"/>
          <p14:tracePt t="55444" x="5332413" y="5408613"/>
          <p14:tracePt t="55460" x="5264150" y="5383213"/>
          <p14:tracePt t="55477" x="5194300" y="5357813"/>
          <p14:tracePt t="55494" x="5143500" y="5340350"/>
          <p14:tracePt t="55510" x="5092700" y="5322888"/>
          <p14:tracePt t="55527" x="5057775" y="5307013"/>
          <p14:tracePt t="55544" x="5014913" y="5297488"/>
          <p14:tracePt t="55561" x="4964113" y="5280025"/>
          <p14:tracePt t="55561" x="4921250" y="5264150"/>
          <p14:tracePt t="55578" x="4826000" y="5246688"/>
          <p14:tracePt t="55594" x="4749800" y="5211763"/>
          <p14:tracePt t="55611" x="4637088" y="5186363"/>
          <p14:tracePt t="55628" x="4535488" y="5151438"/>
          <p14:tracePt t="55644" x="4457700" y="5126038"/>
          <p14:tracePt t="55661" x="4406900" y="5118100"/>
          <p14:tracePt t="55678" x="4354513" y="5100638"/>
          <p14:tracePt t="55695" x="4294188" y="5083175"/>
          <p14:tracePt t="55711" x="4225925" y="5065713"/>
          <p14:tracePt t="55728" x="4149725" y="5040313"/>
          <p14:tracePt t="55745" x="4046538" y="5014913"/>
          <p14:tracePt t="55762" x="3978275" y="4989513"/>
          <p14:tracePt t="55779" x="3935413" y="4972050"/>
          <p14:tracePt t="55795" x="3892550" y="4964113"/>
          <p14:tracePt t="55812" x="3865563" y="4954588"/>
          <p14:tracePt t="55829" x="3840163" y="4954588"/>
          <p14:tracePt t="55846" x="3822700" y="4954588"/>
          <p14:tracePt t="55862" x="3806825" y="4954588"/>
          <p14:tracePt t="55879" x="3771900" y="4954588"/>
          <p14:tracePt t="55896" x="3736975" y="4954588"/>
          <p14:tracePt t="55913" x="3694113" y="4954588"/>
          <p14:tracePt t="55929" x="3635375" y="4954588"/>
          <p14:tracePt t="55946" x="3592513" y="4954588"/>
          <p14:tracePt t="55963" x="3582988" y="4964113"/>
          <p14:tracePt t="55980" x="3565525" y="4964113"/>
          <p14:tracePt t="55996" x="3565525" y="4972050"/>
          <p14:tracePt t="56013" x="3557588" y="4972050"/>
          <p14:tracePt t="56066" x="3557588" y="4979988"/>
          <p14:tracePt t="56082" x="3557588" y="4989513"/>
          <p14:tracePt t="56113" x="3549650" y="4997450"/>
          <p14:tracePt t="56131" x="3549650" y="5006975"/>
          <p14:tracePt t="56267" x="3549650" y="5014913"/>
          <p14:tracePt t="56283" x="3549650" y="5022850"/>
          <p14:tracePt t="56284" x="3549650" y="5032375"/>
          <p14:tracePt t="56322" x="3549650" y="5040313"/>
          <p14:tracePt t="56331" x="3549650" y="5049838"/>
          <p14:tracePt t="56333" x="3549650" y="5057775"/>
          <p14:tracePt t="56348" x="3557588" y="5083175"/>
          <p14:tracePt t="56365" x="3557588" y="5100638"/>
          <p14:tracePt t="56382" x="3557588" y="5118100"/>
          <p14:tracePt t="56399" x="3565525" y="5126038"/>
          <p14:tracePt t="56415" x="3565525" y="5135563"/>
          <p14:tracePt t="56432" x="3575050" y="5135563"/>
          <p14:tracePt t="56449" x="3575050" y="5143500"/>
          <p14:tracePt t="56466" x="3575050" y="5151438"/>
          <p14:tracePt t="56547" x="3582988" y="5151438"/>
          <p14:tracePt t="56587" x="3582988" y="5160963"/>
          <p14:tracePt t="56610" x="3582988" y="5168900"/>
          <p14:tracePt t="56627" x="3582988" y="5178425"/>
          <p14:tracePt t="56634" x="3592513" y="5178425"/>
          <p14:tracePt t="56642" x="3592513" y="5186363"/>
          <p14:tracePt t="56698" x="3592513" y="5194300"/>
          <p14:tracePt t="56706" x="3600450" y="5194300"/>
          <p14:tracePt t="56717" x="3608388" y="5211763"/>
          <p14:tracePt t="56734" x="3608388" y="5229225"/>
          <p14:tracePt t="56751" x="3625850" y="5246688"/>
          <p14:tracePt t="56767" x="3635375" y="5264150"/>
          <p14:tracePt t="56784" x="3643313" y="5272088"/>
          <p14:tracePt t="56801" x="3651250" y="5280025"/>
          <p14:tracePt t="56857" x="3660775" y="5280025"/>
          <p14:tracePt t="56866" x="3668713" y="5289550"/>
          <p14:tracePt t="56885" x="3686175" y="5297488"/>
          <p14:tracePt t="56902" x="3711575" y="5297488"/>
          <p14:tracePt t="56918" x="3729038" y="5307013"/>
          <p14:tracePt t="56935" x="3736975" y="5314950"/>
          <p14:tracePt t="56952" x="3754438" y="5314950"/>
          <p14:tracePt t="56968" x="3771900" y="5332413"/>
          <p14:tracePt t="56985" x="3797300" y="5340350"/>
          <p14:tracePt t="57002" x="3806825" y="5340350"/>
          <p14:tracePt t="57019" x="3822700" y="5349875"/>
          <p14:tracePt t="57035" x="3840163" y="5357813"/>
          <p14:tracePt t="57052" x="3857625" y="5357813"/>
          <p14:tracePt t="57069" x="3892550" y="5375275"/>
          <p14:tracePt t="57086" x="3917950" y="5383213"/>
          <p14:tracePt t="57103" x="3943350" y="5392738"/>
          <p14:tracePt t="57119" x="3968750" y="5400675"/>
          <p14:tracePt t="57136" x="3994150" y="5418138"/>
          <p14:tracePt t="57153" x="4011613" y="5418138"/>
          <p14:tracePt t="57169" x="4054475" y="5435600"/>
          <p14:tracePt t="57186" x="4097338" y="5443538"/>
          <p14:tracePt t="57203" x="4140200" y="5461000"/>
          <p14:tracePt t="57220" x="4200525" y="5468938"/>
          <p14:tracePt t="57236" x="4235450" y="5486400"/>
          <p14:tracePt t="57253" x="4286250" y="5494338"/>
          <p14:tracePt t="57270" x="4329113" y="5503863"/>
          <p14:tracePt t="57287" x="4354513" y="5503863"/>
          <p14:tracePt t="57303" x="4397375" y="5503863"/>
          <p14:tracePt t="57320" x="4432300" y="5503863"/>
          <p14:tracePt t="57337" x="4500563" y="5503863"/>
          <p14:tracePt t="57354" x="4535488" y="5503863"/>
          <p14:tracePt t="57370" x="4568825" y="5503863"/>
          <p14:tracePt t="57387" x="4611688" y="5503863"/>
          <p14:tracePt t="57404" x="4637088" y="5503863"/>
          <p14:tracePt t="57421" x="4679950" y="5503863"/>
          <p14:tracePt t="57437" x="4706938" y="5503863"/>
          <p14:tracePt t="57454" x="4740275" y="5503863"/>
          <p14:tracePt t="57471" x="4765675" y="5503863"/>
          <p14:tracePt t="57488" x="4792663" y="5503863"/>
          <p14:tracePt t="57505" x="4818063" y="5503863"/>
          <p14:tracePt t="57521" x="4843463" y="5503863"/>
          <p14:tracePt t="57538" x="4851400" y="5503863"/>
          <p14:tracePt t="57555" x="4860925" y="5503863"/>
          <p14:tracePt t="57572" x="4860925" y="5494338"/>
          <p14:tracePt t="57588" x="4868863" y="5486400"/>
          <p14:tracePt t="57606" x="4886325" y="5478463"/>
          <p14:tracePt t="57622" x="4886325" y="5461000"/>
          <p14:tracePt t="57639" x="4903788" y="5451475"/>
          <p14:tracePt t="57655" x="4921250" y="5435600"/>
          <p14:tracePt t="57672" x="4937125" y="5418138"/>
          <p14:tracePt t="57689" x="4979988" y="5375275"/>
          <p14:tracePt t="57706" x="5006975" y="5332413"/>
          <p14:tracePt t="57722" x="5014913" y="5297488"/>
          <p14:tracePt t="57739" x="5022850" y="5280025"/>
          <p14:tracePt t="57756" x="5022850" y="5272088"/>
          <p14:tracePt t="57773" x="5022850" y="5264150"/>
          <p14:tracePt t="57789" x="5014913" y="5264150"/>
          <p14:tracePt t="57806" x="4989513" y="5254625"/>
          <p14:tracePt t="57823" x="4964113" y="5246688"/>
          <p14:tracePt t="57840" x="4946650" y="5237163"/>
          <p14:tracePt t="57857" x="4929188" y="5237163"/>
          <p14:tracePt t="57873" x="4921250" y="5229225"/>
          <p14:tracePt t="57890" x="4903788" y="5229225"/>
          <p14:tracePt t="57907" x="4868863" y="5211763"/>
          <p14:tracePt t="57924" x="4818063" y="5203825"/>
          <p14:tracePt t="57940" x="4740275" y="5186363"/>
          <p14:tracePt t="57957" x="4629150" y="5168900"/>
          <p14:tracePt t="57974" x="4492625" y="5151438"/>
          <p14:tracePt t="57991" x="4379913" y="5135563"/>
          <p14:tracePt t="58007" x="4268788" y="5126038"/>
          <p14:tracePt t="58024" x="4157663" y="5118100"/>
          <p14:tracePt t="58041" x="4079875" y="5108575"/>
          <p14:tracePt t="58058" x="4029075" y="5100638"/>
          <p14:tracePt t="58074" x="3968750" y="5100638"/>
          <p14:tracePt t="58091" x="3857625" y="5092700"/>
          <p14:tracePt t="58108" x="3754438" y="5083175"/>
          <p14:tracePt t="58125" x="3608388" y="5083175"/>
          <p14:tracePt t="58142" x="3540125" y="5083175"/>
          <p14:tracePt t="58158" x="3497263" y="5083175"/>
          <p14:tracePt t="58175" x="3479800" y="5083175"/>
          <p14:tracePt t="58191" x="3471863" y="5083175"/>
          <p14:tracePt t="58208" x="3463925" y="5092700"/>
          <p14:tracePt t="58225" x="3454400" y="5092700"/>
          <p14:tracePt t="58242" x="3446463" y="5100638"/>
          <p14:tracePt t="58259" x="3429000" y="5108575"/>
          <p14:tracePt t="58276" x="3429000" y="5126038"/>
          <p14:tracePt t="58292" x="3421063" y="5143500"/>
          <p14:tracePt t="58309" x="3411538" y="5160963"/>
          <p14:tracePt t="58326" x="3403600" y="5168900"/>
          <p14:tracePt t="58342" x="3403600" y="5186363"/>
          <p14:tracePt t="58402" x="3403600" y="5194300"/>
          <p14:tracePt t="58425" x="3403600" y="5203825"/>
          <p14:tracePt t="58428" x="3403600" y="5211763"/>
          <p14:tracePt t="58443" x="3421063" y="5229225"/>
          <p14:tracePt t="58460" x="3436938" y="5246688"/>
          <p14:tracePt t="58476" x="3454400" y="5264150"/>
          <p14:tracePt t="58493" x="3471863" y="5272088"/>
          <p14:tracePt t="58510" x="3489325" y="5280025"/>
          <p14:tracePt t="58527" x="3532188" y="5289550"/>
          <p14:tracePt t="58543" x="3565525" y="5297488"/>
          <p14:tracePt t="58560" x="3600450" y="5307013"/>
          <p14:tracePt t="58577" x="3686175" y="5314950"/>
          <p14:tracePt t="58594" x="3771900" y="5332413"/>
          <p14:tracePt t="58611" x="3849688" y="5349875"/>
          <p14:tracePt t="58627" x="3925888" y="5375275"/>
          <p14:tracePt t="58644" x="3978275" y="5375275"/>
          <p14:tracePt t="58661" x="4046538" y="5383213"/>
          <p14:tracePt t="58677" x="4106863" y="5400675"/>
          <p14:tracePt t="58694" x="4175125" y="5408613"/>
          <p14:tracePt t="58711" x="4251325" y="5408613"/>
          <p14:tracePt t="58728" x="4346575" y="5408613"/>
          <p14:tracePt t="58745" x="4457700" y="5418138"/>
          <p14:tracePt t="58745" x="4492625" y="5418138"/>
          <p14:tracePt t="58762" x="4603750" y="5426075"/>
          <p14:tracePt t="58778" x="4664075" y="5435600"/>
          <p14:tracePt t="58795" x="4714875" y="5435600"/>
          <p14:tracePt t="58812" x="4765675" y="5435600"/>
          <p14:tracePt t="58828" x="4808538" y="5435600"/>
          <p14:tracePt t="58845" x="4860925" y="5435600"/>
          <p14:tracePt t="58862" x="4954588" y="5435600"/>
          <p14:tracePt t="58879" x="5022850" y="5435600"/>
          <p14:tracePt t="58895" x="5065713" y="5435600"/>
          <p14:tracePt t="58912" x="5083175" y="5435600"/>
          <p14:tracePt t="58930" x="5092700" y="5426075"/>
          <p14:tracePt t="59107" x="5100638" y="5426075"/>
          <p14:tracePt t="60643" x="5100638" y="5435600"/>
          <p14:tracePt t="60658" x="5100638" y="5443538"/>
          <p14:tracePt t="60662" x="5100638" y="5468938"/>
          <p14:tracePt t="60673" x="5100638" y="5503863"/>
          <p14:tracePt t="60689" x="5100638" y="5564188"/>
          <p14:tracePt t="60707" x="5100638" y="5607050"/>
          <p14:tracePt t="60723" x="5092700" y="5657850"/>
          <p14:tracePt t="60740" x="5065713" y="5726113"/>
          <p14:tracePt t="60756" x="5032375" y="5794375"/>
          <p14:tracePt t="60773" x="4979988" y="5864225"/>
          <p14:tracePt t="60790" x="4903788" y="5957888"/>
          <p14:tracePt t="60807" x="4826000" y="6026150"/>
          <p14:tracePt t="60824" x="4749800" y="6078538"/>
          <p14:tracePt t="60840" x="4679950" y="6121400"/>
          <p14:tracePt t="60857" x="4629150" y="6129338"/>
          <p14:tracePt t="60874" x="4551363" y="6129338"/>
          <p14:tracePt t="60891" x="4465638" y="6111875"/>
          <p14:tracePt t="60907" x="4389438" y="6086475"/>
          <p14:tracePt t="60924" x="4294188" y="6069013"/>
          <p14:tracePt t="60941" x="4225925" y="6061075"/>
          <p14:tracePt t="60958" x="4175125" y="6051550"/>
          <p14:tracePt t="60974" x="4140200" y="6051550"/>
          <p14:tracePt t="60991" x="4122738" y="6043613"/>
          <p14:tracePt t="61008" x="4114800" y="6043613"/>
          <p14:tracePt t="61025" x="4114800" y="6035675"/>
          <p14:tracePt t="61041" x="4106863" y="6026150"/>
          <p14:tracePt t="61058" x="4089400" y="5975350"/>
          <p14:tracePt t="61075" x="4089400" y="5932488"/>
          <p14:tracePt t="61092" x="4089400" y="5907088"/>
          <p14:tracePt t="61108" x="4089400" y="5872163"/>
          <p14:tracePt t="61125" x="4114800" y="5837238"/>
          <p14:tracePt t="61142" x="4140200" y="5794375"/>
          <p14:tracePt t="61159" x="4183063" y="5751513"/>
          <p14:tracePt t="61176" x="4235450" y="5708650"/>
          <p14:tracePt t="61192" x="4268788" y="5683250"/>
          <p14:tracePt t="61209" x="4303713" y="5665788"/>
          <p14:tracePt t="61226" x="4371975" y="5640388"/>
          <p14:tracePt t="61243" x="4422775" y="5632450"/>
          <p14:tracePt t="61259" x="4475163" y="5632450"/>
          <p14:tracePt t="61276" x="4535488" y="5632450"/>
          <p14:tracePt t="61293" x="4594225" y="5649913"/>
          <p14:tracePt t="61310" x="4621213" y="5675313"/>
          <p14:tracePt t="61326" x="4637088" y="5700713"/>
          <p14:tracePt t="61343" x="4646613" y="5735638"/>
          <p14:tracePt t="61360" x="4646613" y="5768975"/>
          <p14:tracePt t="61377" x="4646613" y="5811838"/>
          <p14:tracePt t="61393" x="4629150" y="5846763"/>
          <p14:tracePt t="61410" x="4594225" y="5897563"/>
          <p14:tracePt t="61427" x="4568825" y="5922963"/>
          <p14:tracePt t="61444" x="4535488" y="5949950"/>
          <p14:tracePt t="61460" x="4508500" y="5957888"/>
          <p14:tracePt t="61477" x="4483100" y="5965825"/>
          <p14:tracePt t="61494" x="4475163" y="5965825"/>
          <p14:tracePt t="61510" x="4457700" y="5965825"/>
          <p14:tracePt t="61563" x="4449763" y="5965825"/>
          <p14:tracePt t="61667" x="4449763" y="5957888"/>
          <p14:tracePt t="61786" x="4440238" y="5957888"/>
          <p14:tracePt t="61802" x="4440238" y="5965825"/>
          <p14:tracePt t="61812" x="4422775" y="5975350"/>
          <p14:tracePt t="61814" x="4389438" y="6000750"/>
          <p14:tracePt t="61829" x="4346575" y="6035675"/>
          <p14:tracePt t="61846" x="4278313" y="6069013"/>
          <p14:tracePt t="61862" x="4192588" y="6111875"/>
          <p14:tracePt t="61879" x="4089400" y="6154738"/>
          <p14:tracePt t="61896" x="3986213" y="6197600"/>
          <p14:tracePt t="61913" x="3900488" y="6223000"/>
          <p14:tracePt t="61929" x="3789363" y="6265863"/>
          <p14:tracePt t="61947" x="3746500" y="6283325"/>
          <p14:tracePt t="61963" x="3729038" y="6292850"/>
          <p14:tracePt t="61980" x="3711575" y="6300788"/>
          <p14:tracePt t="62027" x="3711575" y="6308725"/>
          <p14:tracePt t="62051" x="3711575" y="6318250"/>
          <p14:tracePt t="62154" x="3721100" y="6318250"/>
          <p14:tracePt t="62156" x="3736975" y="6326188"/>
          <p14:tracePt t="62164" x="3779838" y="6335713"/>
          <p14:tracePt t="62181" x="3875088" y="6361113"/>
          <p14:tracePt t="62198" x="3986213" y="6386513"/>
          <p14:tracePt t="62214" x="4132263" y="6411913"/>
          <p14:tracePt t="62231" x="4260850" y="6421438"/>
          <p14:tracePt t="62248" x="4371975" y="6429375"/>
          <p14:tracePt t="62265" x="4449763" y="6437313"/>
          <p14:tracePt t="62281" x="4483100" y="6437313"/>
          <p14:tracePt t="62281" x="4492625" y="6446838"/>
          <p14:tracePt t="62298" x="4508500" y="6446838"/>
          <p14:tracePt t="62315" x="4535488" y="6446838"/>
          <p14:tracePt t="62332" x="4568825" y="6454775"/>
          <p14:tracePt t="62348" x="4586288" y="6454775"/>
          <p14:tracePt t="62365" x="4611688" y="6464300"/>
          <p14:tracePt t="62382" x="4621213" y="6464300"/>
          <p14:tracePt t="62399" x="4629150" y="6464300"/>
          <p14:tracePt t="62713" x="4629150" y="6454775"/>
          <p14:tracePt t="62714" x="4637088" y="6454775"/>
          <p14:tracePt t="62734" x="4637088" y="6446838"/>
          <p14:tracePt t="62750" x="4646613" y="6437313"/>
          <p14:tracePt t="62767" x="4654550" y="6429375"/>
          <p14:tracePt t="62784" x="4664075" y="6411913"/>
          <p14:tracePt t="62801" x="4664075" y="6403975"/>
          <p14:tracePt t="62817" x="4664075" y="6394450"/>
          <p14:tracePt t="62834" x="4664075" y="6378575"/>
          <p14:tracePt t="62851" x="4672013" y="6378575"/>
          <p14:tracePt t="62868" x="4672013" y="6369050"/>
          <p14:tracePt t="62885" x="4679950" y="6351588"/>
          <p14:tracePt t="62902" x="4697413" y="6335713"/>
          <p14:tracePt t="62918" x="4732338" y="6300788"/>
          <p14:tracePt t="62935" x="4775200" y="6249988"/>
          <p14:tracePt t="62951" x="4818063" y="6197600"/>
          <p14:tracePt t="62968" x="4868863" y="6137275"/>
          <p14:tracePt t="62985" x="4937125" y="6051550"/>
          <p14:tracePt t="63002" x="5032375" y="5915025"/>
          <p14:tracePt t="63019" x="5126038" y="5751513"/>
          <p14:tracePt t="63035" x="5211763" y="5622925"/>
          <p14:tracePt t="63052" x="5322888" y="5478463"/>
          <p14:tracePt t="63069" x="5426075" y="5357813"/>
          <p14:tracePt t="63086" x="5554663" y="5211763"/>
          <p14:tracePt t="63102" x="5640388" y="5108575"/>
          <p14:tracePt t="63119" x="5751513" y="4964113"/>
          <p14:tracePt t="63136" x="5829300" y="4843463"/>
          <p14:tracePt t="63153" x="5897563" y="4697413"/>
          <p14:tracePt t="63170" x="5965825" y="4525963"/>
          <p14:tracePt t="63187" x="6000750" y="4379913"/>
          <p14:tracePt t="63203" x="6043613" y="4243388"/>
          <p14:tracePt t="63220" x="6069013" y="4071938"/>
          <p14:tracePt t="63236" x="6086475" y="3943350"/>
          <p14:tracePt t="63253" x="6094413" y="3797300"/>
          <p14:tracePt t="63270" x="6094413" y="3694113"/>
          <p14:tracePt t="63287" x="6094413" y="3575050"/>
          <p14:tracePt t="63303" x="6094413" y="3479800"/>
          <p14:tracePt t="63320" x="6086475" y="3386138"/>
          <p14:tracePt t="63337" x="6086475" y="3317875"/>
          <p14:tracePt t="63354" x="6078538" y="3206750"/>
          <p14:tracePt t="63370" x="6078538" y="3128963"/>
          <p14:tracePt t="63387" x="6078538" y="3017838"/>
          <p14:tracePt t="63404" x="6078538" y="2914650"/>
          <p14:tracePt t="63421" x="6121400" y="2717800"/>
          <p14:tracePt t="63438" x="6129338" y="2546350"/>
          <p14:tracePt t="63454" x="6137275" y="2382838"/>
          <p14:tracePt t="63471" x="6146800" y="2193925"/>
          <p14:tracePt t="63488" x="6154738" y="2039938"/>
          <p14:tracePt t="63505" x="6172200" y="1868488"/>
          <p14:tracePt t="63521" x="6232525" y="1628775"/>
          <p14:tracePt t="63538" x="6257925" y="1508125"/>
          <p14:tracePt t="63555" x="6275388" y="1389063"/>
          <p14:tracePt t="63572" x="6292850" y="1235075"/>
          <p14:tracePt t="63588" x="6300788" y="1114425"/>
          <p14:tracePt t="63605" x="6308725" y="960438"/>
          <p14:tracePt t="63622" x="6326188" y="839788"/>
          <p14:tracePt t="63639" x="6361113" y="720725"/>
          <p14:tracePt t="63655" x="6378575" y="642938"/>
          <p14:tracePt t="63672" x="6386513" y="574675"/>
          <p14:tracePt t="63689" x="6394450" y="539750"/>
          <p14:tracePt t="63706" x="6403975" y="531813"/>
          <p14:tracePt t="63803" x="6403975" y="549275"/>
          <p14:tracePt t="63807" x="6403975" y="592138"/>
          <p14:tracePt t="63823" x="6403975" y="668338"/>
          <p14:tracePt t="63840" x="6403975" y="754063"/>
          <p14:tracePt t="63857" x="6403975" y="874713"/>
          <p14:tracePt t="63873" x="6403975" y="993775"/>
          <p14:tracePt t="63890" x="6421438" y="1182688"/>
          <p14:tracePt t="63907" x="6437313" y="1303338"/>
          <p14:tracePt t="63924" x="6464300" y="1449388"/>
          <p14:tracePt t="63940" x="6480175" y="1585913"/>
          <p14:tracePt t="63957" x="6507163" y="1739900"/>
          <p14:tracePt t="63974" x="6515100" y="1878013"/>
          <p14:tracePt t="63991" x="6532563" y="2065338"/>
          <p14:tracePt t="64007" x="6532563" y="2228850"/>
          <p14:tracePt t="64024" x="6540500" y="2392363"/>
          <p14:tracePt t="64041" x="6540500" y="2571750"/>
          <p14:tracePt t="64058" x="6540500" y="2836863"/>
          <p14:tracePt t="64074" x="6540500" y="3017838"/>
          <p14:tracePt t="64091" x="6540500" y="3189288"/>
          <p14:tracePt t="64108" x="6540500" y="3403600"/>
          <p14:tracePt t="64125" x="6540500" y="3540125"/>
          <p14:tracePt t="64141" x="6532563" y="3686175"/>
          <p14:tracePt t="64158" x="6532563" y="3789363"/>
          <p14:tracePt t="64175" x="6523038" y="3900488"/>
          <p14:tracePt t="64192" x="6515100" y="3968750"/>
          <p14:tracePt t="64208" x="6507163" y="4071938"/>
          <p14:tracePt t="64225" x="6497638" y="4157663"/>
          <p14:tracePt t="64242" x="6472238" y="4294188"/>
          <p14:tracePt t="64259" x="6464300" y="4379913"/>
          <p14:tracePt t="64276" x="6437313" y="4483100"/>
          <p14:tracePt t="64292" x="6421438" y="4578350"/>
          <p14:tracePt t="64309" x="6403975" y="4679950"/>
          <p14:tracePt t="64326" x="6369050" y="4826000"/>
          <p14:tracePt t="64343" x="6343650" y="4937125"/>
          <p14:tracePt t="64359" x="6308725" y="5065713"/>
          <p14:tracePt t="64376" x="6283325" y="5143500"/>
          <p14:tracePt t="64393" x="6265863" y="5203825"/>
          <p14:tracePt t="64410" x="6249988" y="5254625"/>
          <p14:tracePt t="64426" x="6249988" y="5264150"/>
          <p14:tracePt t="64443" x="6232525" y="5272088"/>
          <p14:tracePt t="64460" x="6232525" y="5280025"/>
          <p14:tracePt t="64476" x="6223000" y="5289550"/>
          <p14:tracePt t="64493" x="6223000" y="5307013"/>
          <p14:tracePt t="64510" x="6223000" y="5322888"/>
          <p14:tracePt t="64527" x="6215063" y="5349875"/>
          <p14:tracePt t="64543" x="6207125" y="5383213"/>
          <p14:tracePt t="64560" x="6189663" y="5418138"/>
          <p14:tracePt t="64577" x="6180138" y="5461000"/>
          <p14:tracePt t="64594" x="6164263" y="5521325"/>
          <p14:tracePt t="64610" x="6154738" y="5546725"/>
          <p14:tracePt t="64627" x="6154738" y="5572125"/>
          <p14:tracePt t="64644" x="6154738" y="5580063"/>
          <p14:tracePt t="64661" x="6154738" y="5589588"/>
          <p14:tracePt t="64866" x="6146800" y="5589588"/>
          <p14:tracePt t="65066" x="0" y="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1925" y="838200"/>
            <a:ext cx="8820150" cy="53276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请求、中断响应过程由硬件完成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服务程序应根据需要进行编写。程序中要注意保护现场和恢复现场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smtClean="0"/>
              <a:t>中断返回是通过执行一条</a:t>
            </a:r>
            <a:r>
              <a:rPr lang="en-US" altLang="zh-CN" b="1" smtClean="0"/>
              <a:t>RETI</a:t>
            </a:r>
            <a:r>
              <a:rPr lang="zh-CN" altLang="en-US" b="1" smtClean="0"/>
              <a:t>中断返回指令，使堆栈中被压入的断点地址送</a:t>
            </a:r>
            <a:r>
              <a:rPr lang="en-US" altLang="zh-CN" b="1" smtClean="0"/>
              <a:t>PC</a:t>
            </a:r>
            <a:r>
              <a:rPr lang="zh-CN" altLang="en-US" b="1" smtClean="0"/>
              <a:t>，从而返回主程序继续执行。另外</a:t>
            </a:r>
            <a:r>
              <a:rPr lang="en-US" altLang="zh-CN" b="1" smtClean="0"/>
              <a:t>RETI</a:t>
            </a:r>
            <a:r>
              <a:rPr lang="zh-CN" altLang="en-US" b="1" smtClean="0"/>
              <a:t>还有恢复优先级状态触发器</a:t>
            </a:r>
            <a:r>
              <a:rPr lang="en-US" altLang="zh-CN" b="1" smtClean="0"/>
              <a:t>(IP)</a:t>
            </a:r>
            <a:r>
              <a:rPr lang="zh-CN" altLang="en-US" b="1" smtClean="0"/>
              <a:t>的作用，因此不能以</a:t>
            </a:r>
            <a:r>
              <a:rPr lang="en-US" altLang="zh-CN" b="1" smtClean="0"/>
              <a:t>RET</a:t>
            </a:r>
            <a:r>
              <a:rPr lang="zh-CN" altLang="en-US" b="1" smtClean="0"/>
              <a:t>指令代替</a:t>
            </a:r>
            <a:r>
              <a:rPr lang="en-US" altLang="zh-CN" b="1" smtClean="0"/>
              <a:t>RETI</a:t>
            </a:r>
            <a:r>
              <a:rPr lang="zh-CN" altLang="en-US" b="1" smtClean="0"/>
              <a:t>指令。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575"/>
    </mc:Choice>
    <mc:Fallback>
      <p:transition spd="slow" advTm="41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41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15875" y="150813"/>
            <a:ext cx="9086850" cy="47974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b="1" smtClean="0"/>
              <a:t>            </a:t>
            </a:r>
            <a:r>
              <a:rPr lang="zh-CN" altLang="en-US" b="1" smtClean="0"/>
              <a:t>若某中断源通过编程设置，处于中断允许的状态，并满足中断响应的条件，然而下面三种情况单片机不响应此中断： 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①当前正在执行的那条指令没执行完； 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②当前响应了同级或高级中断； 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③正在操作</a:t>
            </a:r>
            <a:r>
              <a:rPr lang="en-US" altLang="zh-CN" b="1" smtClean="0">
                <a:latin typeface="宋体" pitchFamily="2" charset="-122"/>
              </a:rPr>
              <a:t>IE</a:t>
            </a:r>
            <a:r>
              <a:rPr lang="zh-CN" altLang="en-US" b="1" smtClean="0">
                <a:latin typeface="宋体" pitchFamily="2" charset="-122"/>
              </a:rPr>
              <a:t>、</a:t>
            </a:r>
            <a:r>
              <a:rPr lang="en-US" altLang="zh-CN" b="1" smtClean="0">
                <a:latin typeface="宋体" pitchFamily="2" charset="-122"/>
              </a:rPr>
              <a:t>IP</a:t>
            </a:r>
            <a:r>
              <a:rPr lang="zh-CN" altLang="en-US" b="1" smtClean="0"/>
              <a:t>寄存器或正在执行</a:t>
            </a:r>
            <a:r>
              <a:rPr lang="en-US" altLang="zh-CN" b="1" smtClean="0">
                <a:latin typeface="宋体" pitchFamily="2" charset="-122"/>
              </a:rPr>
              <a:t>RETI</a:t>
            </a:r>
            <a:r>
              <a:rPr lang="zh-CN" altLang="en-US" b="1" smtClean="0"/>
              <a:t>指令。</a:t>
            </a:r>
            <a:endParaRPr lang="en-US" altLang="zh-CN" b="1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          正常情况下，从中断请求到中断得到响应，通常需要</a:t>
            </a:r>
            <a:r>
              <a:rPr lang="en-US" altLang="zh-CN" b="1" smtClean="0"/>
              <a:t>3~8</a:t>
            </a:r>
            <a:r>
              <a:rPr lang="zh-CN" altLang="en-US" b="1" smtClean="0"/>
              <a:t>个机器周期。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07950" y="5084763"/>
            <a:ext cx="883920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3600" b="1">
                <a:solidFill>
                  <a:srgbClr val="FF0066"/>
                </a:solidFill>
                <a:latin typeface="宋体" pitchFamily="2" charset="-122"/>
              </a:rPr>
              <a:t>二、中断请求的撤除</a:t>
            </a:r>
            <a:r>
              <a:rPr kumimoji="1" lang="zh-CN" altLang="en-US" sz="3200" b="1">
                <a:solidFill>
                  <a:srgbClr val="FF0066"/>
                </a:solidFill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CPU</a:t>
            </a:r>
            <a:r>
              <a:rPr kumimoji="1" lang="zh-CN" altLang="en-US" sz="3200" b="1">
                <a:latin typeface="Times New Roman" pitchFamily="18" charset="0"/>
              </a:rPr>
              <a:t>响应中断后，应撤除该中断请求标志，否则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7868"/>
    </mc:Choice>
    <mc:Fallback>
      <p:transition spd="slow" advTm="1278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434" grpId="0" build="p" autoUpdateAnimBg="0"/>
      <p:bldP spid="18436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4163" x="1336675" y="1525588"/>
          <p14:tracePt t="14372" x="1336675" y="1517650"/>
          <p14:tracePt t="14468" x="1346200" y="1517650"/>
          <p14:tracePt t="14484" x="1354138" y="1517650"/>
          <p14:tracePt t="14501" x="1354138" y="1508125"/>
          <p14:tracePt t="14501" x="1363663" y="1508125"/>
          <p14:tracePt t="14515" x="1379538" y="1508125"/>
          <p14:tracePt t="14532" x="1406525" y="1508125"/>
          <p14:tracePt t="14549" x="1422400" y="1500188"/>
          <p14:tracePt t="14565" x="1431925" y="1500188"/>
          <p14:tracePt t="14582" x="1449388" y="1500188"/>
          <p14:tracePt t="14599" x="1474788" y="1500188"/>
          <p14:tracePt t="14616" x="1500188" y="1500188"/>
          <p14:tracePt t="14632" x="1543050" y="1500188"/>
          <p14:tracePt t="14649" x="1577975" y="1508125"/>
          <p14:tracePt t="14666" x="1628775" y="1517650"/>
          <p14:tracePt t="14683" x="1679575" y="1525588"/>
          <p14:tracePt t="14699" x="1749425" y="1535113"/>
          <p14:tracePt t="14716" x="1800225" y="1543050"/>
          <p14:tracePt t="14733" x="1825625" y="1543050"/>
          <p14:tracePt t="14749" x="1860550" y="1543050"/>
          <p14:tracePt t="14766" x="1911350" y="1550988"/>
          <p14:tracePt t="14783" x="1971675" y="1550988"/>
          <p14:tracePt t="14800" x="2057400" y="1550988"/>
          <p14:tracePt t="14816" x="2125663" y="1560513"/>
          <p14:tracePt t="14834" x="2203450" y="1560513"/>
          <p14:tracePt t="14850" x="2254250" y="1568450"/>
          <p14:tracePt t="14867" x="2306638" y="1577975"/>
          <p14:tracePt t="14884" x="2332038" y="1577975"/>
          <p14:tracePt t="14900" x="2374900" y="1585913"/>
          <p14:tracePt t="14917" x="2417763" y="1593850"/>
          <p14:tracePt t="14934" x="2486025" y="1611313"/>
          <p14:tracePt t="14951" x="2528888" y="1620838"/>
          <p14:tracePt t="14967" x="2597150" y="1628775"/>
          <p14:tracePt t="14984" x="2649538" y="1628775"/>
          <p14:tracePt t="15001" x="2717800" y="1628775"/>
          <p14:tracePt t="15018" x="2803525" y="1628775"/>
          <p14:tracePt t="15034" x="2879725" y="1628775"/>
          <p14:tracePt t="15051" x="3000375" y="1654175"/>
          <p14:tracePt t="15068" x="3051175" y="1663700"/>
          <p14:tracePt t="15085" x="3103563" y="1663700"/>
          <p14:tracePt t="15101" x="3154363" y="1671638"/>
          <p14:tracePt t="15118" x="3197225" y="1679575"/>
          <p14:tracePt t="15135" x="3257550" y="1697038"/>
          <p14:tracePt t="15152" x="3325813" y="1697038"/>
          <p14:tracePt t="15168" x="3446463" y="1714500"/>
          <p14:tracePt t="15185" x="3549650" y="1731963"/>
          <p14:tracePt t="15202" x="3660775" y="1749425"/>
          <p14:tracePt t="15219" x="3797300" y="1774825"/>
          <p14:tracePt t="15236" x="3883025" y="1782763"/>
          <p14:tracePt t="15252" x="3960813" y="1800225"/>
          <p14:tracePt t="15269" x="4046538" y="1808163"/>
          <p14:tracePt t="15286" x="4097338" y="1817688"/>
          <p14:tracePt t="15302" x="4157663" y="1817688"/>
          <p14:tracePt t="15319" x="4217988" y="1817688"/>
          <p14:tracePt t="15336" x="4286250" y="1825625"/>
          <p14:tracePt t="15353" x="4371975" y="1835150"/>
          <p14:tracePt t="15370" x="4457700" y="1851025"/>
          <p14:tracePt t="15386" x="4586288" y="1860550"/>
          <p14:tracePt t="15404" x="4646613" y="1860550"/>
          <p14:tracePt t="15420" x="4697413" y="1860550"/>
          <p14:tracePt t="15437" x="4740275" y="1860550"/>
          <p14:tracePt t="15453" x="4775200" y="1860550"/>
          <p14:tracePt t="15470" x="4792663" y="1860550"/>
          <p14:tracePt t="15487" x="4835525" y="1868488"/>
          <p14:tracePt t="15504" x="4868863" y="1868488"/>
          <p14:tracePt t="15520" x="4911725" y="1878013"/>
          <p14:tracePt t="15537" x="4954588" y="1878013"/>
          <p14:tracePt t="15554" x="4989513" y="1885950"/>
          <p14:tracePt t="15571" x="5022850" y="1885950"/>
          <p14:tracePt t="15587" x="5057775" y="1893888"/>
          <p14:tracePt t="15604" x="5065713" y="1893888"/>
          <p14:tracePt t="15621" x="5075238" y="1893888"/>
          <p14:tracePt t="16076" x="5065713" y="1893888"/>
          <p14:tracePt t="16100" x="5057775" y="1893888"/>
          <p14:tracePt t="16116" x="5040313" y="1893888"/>
          <p14:tracePt t="16124" x="5032375" y="1893888"/>
          <p14:tracePt t="16132" x="5014913" y="1893888"/>
          <p14:tracePt t="16141" x="4989513" y="1893888"/>
          <p14:tracePt t="16157" x="4964113" y="1893888"/>
          <p14:tracePt t="16174" x="4946650" y="1893888"/>
          <p14:tracePt t="16191" x="4921250" y="1885950"/>
          <p14:tracePt t="16208" x="4886325" y="1885950"/>
          <p14:tracePt t="16224" x="4851400" y="1878013"/>
          <p14:tracePt t="16241" x="4818063" y="1868488"/>
          <p14:tracePt t="16258" x="4783138" y="1860550"/>
          <p14:tracePt t="16275" x="4757738" y="1860550"/>
          <p14:tracePt t="16291" x="4732338" y="1843088"/>
          <p14:tracePt t="16308" x="4706938" y="1843088"/>
          <p14:tracePt t="16325" x="4679950" y="1835150"/>
          <p14:tracePt t="16342" x="4629150" y="1825625"/>
          <p14:tracePt t="16358" x="4586288" y="1817688"/>
          <p14:tracePt t="16375" x="4543425" y="1817688"/>
          <p14:tracePt t="16393" x="4492625" y="1817688"/>
          <p14:tracePt t="16408" x="4449763" y="1817688"/>
          <p14:tracePt t="16425" x="4397375" y="1817688"/>
          <p14:tracePt t="16442" x="4354513" y="1817688"/>
          <p14:tracePt t="16459" x="4278313" y="1817688"/>
          <p14:tracePt t="16476" x="4225925" y="1817688"/>
          <p14:tracePt t="16492" x="4183063" y="1817688"/>
          <p14:tracePt t="16509" x="4149725" y="1817688"/>
          <p14:tracePt t="16526" x="4097338" y="1817688"/>
          <p14:tracePt t="16542" x="4064000" y="1817688"/>
          <p14:tracePt t="16559" x="4021138" y="1825625"/>
          <p14:tracePt t="16576" x="3960813" y="1835150"/>
          <p14:tracePt t="16593" x="3883025" y="1835150"/>
          <p14:tracePt t="16609" x="3771900" y="1835150"/>
          <p14:tracePt t="16626" x="3686175" y="1835150"/>
          <p14:tracePt t="16643" x="3532188" y="1835150"/>
          <p14:tracePt t="16660" x="3463925" y="1835150"/>
          <p14:tracePt t="16677" x="3421063" y="1835150"/>
          <p14:tracePt t="16693" x="3378200" y="1835150"/>
          <p14:tracePt t="16710" x="3325813" y="1835150"/>
          <p14:tracePt t="16727" x="3282950" y="1835150"/>
          <p14:tracePt t="16744" x="3232150" y="1835150"/>
          <p14:tracePt t="16760" x="3163888" y="1825625"/>
          <p14:tracePt t="16777" x="3111500" y="1817688"/>
          <p14:tracePt t="16794" x="3043238" y="1808163"/>
          <p14:tracePt t="16811" x="2922588" y="1800225"/>
          <p14:tracePt t="16828" x="2871788" y="1800225"/>
          <p14:tracePt t="16844" x="2820988" y="1792288"/>
          <p14:tracePt t="16861" x="2778125" y="1782763"/>
          <p14:tracePt t="16878" x="2743200" y="1782763"/>
          <p14:tracePt t="16894" x="2725738" y="1774825"/>
          <p14:tracePt t="16911" x="2692400" y="1774825"/>
          <p14:tracePt t="16928" x="2665413" y="1774825"/>
          <p14:tracePt t="16945" x="2632075" y="1774825"/>
          <p14:tracePt t="16961" x="2606675" y="1774825"/>
          <p14:tracePt t="16978" x="2597150" y="1774825"/>
          <p14:tracePt t="17084" x="2589213" y="1774825"/>
          <p14:tracePt t="17188" x="2597150" y="1774825"/>
          <p14:tracePt t="17188" x="2597150" y="1765300"/>
          <p14:tracePt t="17196" x="2614613" y="1765300"/>
          <p14:tracePt t="17213" x="2622550" y="1757363"/>
          <p14:tracePt t="17230" x="2649538" y="1749425"/>
          <p14:tracePt t="17246" x="2682875" y="1739900"/>
          <p14:tracePt t="17263" x="2725738" y="1739900"/>
          <p14:tracePt t="17280" x="2768600" y="1739900"/>
          <p14:tracePt t="17297" x="2820988" y="1739900"/>
          <p14:tracePt t="17313" x="2871788" y="1739900"/>
          <p14:tracePt t="17330" x="2932113" y="1739900"/>
          <p14:tracePt t="17347" x="3094038" y="1739900"/>
          <p14:tracePt t="17364" x="3240088" y="1749425"/>
          <p14:tracePt t="17381" x="3454400" y="1774825"/>
          <p14:tracePt t="17397" x="3625850" y="1800225"/>
          <p14:tracePt t="17415" x="3832225" y="1835150"/>
          <p14:tracePt t="17431" x="3951288" y="1835150"/>
          <p14:tracePt t="17448" x="4054475" y="1835150"/>
          <p14:tracePt t="17464" x="4132263" y="1835150"/>
          <p14:tracePt t="17481" x="4200525" y="1835150"/>
          <p14:tracePt t="17498" x="4321175" y="1835150"/>
          <p14:tracePt t="17515" x="4449763" y="1843088"/>
          <p14:tracePt t="17531" x="4697413" y="1851025"/>
          <p14:tracePt t="17548" x="4851400" y="1851025"/>
          <p14:tracePt t="17565" x="4979988" y="1851025"/>
          <p14:tracePt t="17582" x="5083175" y="1851025"/>
          <p14:tracePt t="17598" x="5203825" y="1835150"/>
          <p14:tracePt t="17615" x="5280025" y="1817688"/>
          <p14:tracePt t="17632" x="5349875" y="1800225"/>
          <p14:tracePt t="17649" x="5392738" y="1800225"/>
          <p14:tracePt t="17665" x="5418138" y="1792288"/>
          <p14:tracePt t="17682" x="5435600" y="1792288"/>
          <p14:tracePt t="17716" x="5443538" y="1792288"/>
          <p14:tracePt t="17756" x="5451475" y="1782763"/>
          <p14:tracePt t="19598" x="5443538" y="1782763"/>
          <p14:tracePt t="19612" x="5435600" y="1782763"/>
          <p14:tracePt t="19628" x="5418138" y="1782763"/>
          <p14:tracePt t="19628" x="5400675" y="1782763"/>
          <p14:tracePt t="19646" x="5375275" y="1782763"/>
          <p14:tracePt t="19662" x="5340350" y="1782763"/>
          <p14:tracePt t="19679" x="5289550" y="1792288"/>
          <p14:tracePt t="19695" x="5237163" y="1800225"/>
          <p14:tracePt t="19712" x="5151438" y="1817688"/>
          <p14:tracePt t="19728" x="5065713" y="1835150"/>
          <p14:tracePt t="19745" x="4937125" y="1860550"/>
          <p14:tracePt t="19762" x="4826000" y="1885950"/>
          <p14:tracePt t="19779" x="4697413" y="1911350"/>
          <p14:tracePt t="19795" x="4586288" y="1946275"/>
          <p14:tracePt t="19812" x="4414838" y="1971675"/>
          <p14:tracePt t="19829" x="4200525" y="2022475"/>
          <p14:tracePt t="19846" x="4003675" y="2074863"/>
          <p14:tracePt t="19862" x="3849688" y="2108200"/>
          <p14:tracePt t="19879" x="3686175" y="2160588"/>
          <p14:tracePt t="19896" x="3514725" y="2193925"/>
          <p14:tracePt t="19913" x="3335338" y="2236788"/>
          <p14:tracePt t="19929" x="3103563" y="2289175"/>
          <p14:tracePt t="19947" x="2871788" y="2332038"/>
          <p14:tracePt t="19963" x="2640013" y="2392363"/>
          <p14:tracePt t="19980" x="2478088" y="2425700"/>
          <p14:tracePt t="19997" x="2332038" y="2468563"/>
          <p14:tracePt t="20013" x="2117725" y="2520950"/>
          <p14:tracePt t="20030" x="1911350" y="2554288"/>
          <p14:tracePt t="20047" x="1739900" y="2563813"/>
          <p14:tracePt t="20064" x="1560513" y="2571750"/>
          <p14:tracePt t="20080" x="1457325" y="2571750"/>
          <p14:tracePt t="20097" x="1371600" y="2571750"/>
          <p14:tracePt t="20114" x="1303338" y="2563813"/>
          <p14:tracePt t="20131" x="1260475" y="2546350"/>
          <p14:tracePt t="20147" x="1208088" y="2528888"/>
          <p14:tracePt t="20164" x="1131888" y="2511425"/>
          <p14:tracePt t="20181" x="1020763" y="2478088"/>
          <p14:tracePt t="20198" x="960438" y="2468563"/>
          <p14:tracePt t="20214" x="925513" y="2451100"/>
          <p14:tracePt t="20261" x="925513" y="2443163"/>
          <p14:tracePt t="20269" x="925513" y="2435225"/>
          <p14:tracePt t="20301" x="925513" y="2425700"/>
          <p14:tracePt t="20315" x="935038" y="2425700"/>
          <p14:tracePt t="20405" x="942975" y="2425700"/>
          <p14:tracePt t="20526" x="950913" y="2425700"/>
          <p14:tracePt t="20550" x="960438" y="2417763"/>
          <p14:tracePt t="20629" x="968375" y="2417763"/>
          <p14:tracePt t="20633" x="968375" y="2408238"/>
          <p14:tracePt t="20650" x="977900" y="2408238"/>
          <p14:tracePt t="20667" x="985838" y="2408238"/>
          <p14:tracePt t="20684" x="985838" y="2400300"/>
          <p14:tracePt t="20700" x="993775" y="2400300"/>
          <p14:tracePt t="21013" x="1003300" y="2400300"/>
          <p14:tracePt t="21101" x="1011238" y="2400300"/>
          <p14:tracePt t="21119" x="1020763" y="2400300"/>
          <p14:tracePt t="21142" x="1020763" y="2392363"/>
          <p14:tracePt t="21153" x="1028700" y="2392363"/>
          <p14:tracePt t="21154" x="1036638" y="2392363"/>
          <p14:tracePt t="21197" x="1046163" y="2392363"/>
          <p14:tracePt t="21205" x="1054100" y="2392363"/>
          <p14:tracePt t="21220" x="1063625" y="2392363"/>
          <p14:tracePt t="21236" x="1079500" y="2392363"/>
          <p14:tracePt t="21254" x="1114425" y="2392363"/>
          <p14:tracePt t="21270" x="1131888" y="2382838"/>
          <p14:tracePt t="21287" x="1165225" y="2382838"/>
          <p14:tracePt t="21304" x="1192213" y="2382838"/>
          <p14:tracePt t="21320" x="1235075" y="2382838"/>
          <p14:tracePt t="21337" x="1260475" y="2382838"/>
          <p14:tracePt t="21354" x="1293813" y="2382838"/>
          <p14:tracePt t="21371" x="1320800" y="2382838"/>
          <p14:tracePt t="21387" x="1336675" y="2382838"/>
          <p14:tracePt t="21404" x="1371600" y="2374900"/>
          <p14:tracePt t="21421" x="1406525" y="2374900"/>
          <p14:tracePt t="21438" x="1457325" y="2365375"/>
          <p14:tracePt t="21454" x="1482725" y="2365375"/>
          <p14:tracePt t="21472" x="1525588" y="2365375"/>
          <p14:tracePt t="21488" x="1568450" y="2357438"/>
          <p14:tracePt t="21505" x="1603375" y="2357438"/>
          <p14:tracePt t="21521" x="1654175" y="2349500"/>
          <p14:tracePt t="21538" x="1679575" y="2349500"/>
          <p14:tracePt t="21555" x="1706563" y="2349500"/>
          <p14:tracePt t="21572" x="1722438" y="2349500"/>
          <p14:tracePt t="21588" x="1765300" y="2349500"/>
          <p14:tracePt t="21606" x="1817688" y="2357438"/>
          <p14:tracePt t="21622" x="1860550" y="2357438"/>
          <p14:tracePt t="21639" x="1911350" y="2357438"/>
          <p14:tracePt t="21656" x="1963738" y="2357438"/>
          <p14:tracePt t="21672" x="2022475" y="2357438"/>
          <p14:tracePt t="21689" x="2082800" y="2357438"/>
          <p14:tracePt t="21706" x="2151063" y="2357438"/>
          <p14:tracePt t="21723" x="2220913" y="2357438"/>
          <p14:tracePt t="21739" x="2279650" y="2357438"/>
          <p14:tracePt t="21756" x="2357438" y="2365375"/>
          <p14:tracePt t="21773" x="2443163" y="2365375"/>
          <p14:tracePt t="21790" x="2486025" y="2365375"/>
          <p14:tracePt t="21806" x="2528888" y="2365375"/>
          <p14:tracePt t="21823" x="2597150" y="2365375"/>
          <p14:tracePt t="21840" x="2649538" y="2365375"/>
          <p14:tracePt t="21857" x="2735263" y="2365375"/>
          <p14:tracePt t="21873" x="2803525" y="2365375"/>
          <p14:tracePt t="21890" x="2879725" y="2365375"/>
          <p14:tracePt t="21907" x="2940050" y="2365375"/>
          <p14:tracePt t="21924" x="2992438" y="2365375"/>
          <p14:tracePt t="21940" x="3043238" y="2365375"/>
          <p14:tracePt t="21957" x="3121025" y="2365375"/>
          <p14:tracePt t="21974" x="3163888" y="2374900"/>
          <p14:tracePt t="21991" x="3197225" y="2374900"/>
          <p14:tracePt t="22008" x="3249613" y="2382838"/>
          <p14:tracePt t="22024" x="3317875" y="2392363"/>
          <p14:tracePt t="22041" x="3403600" y="2400300"/>
          <p14:tracePt t="22058" x="3489325" y="2408238"/>
          <p14:tracePt t="22075" x="3575050" y="2425700"/>
          <p14:tracePt t="22091" x="3651250" y="2435225"/>
          <p14:tracePt t="22108" x="3721100" y="2443163"/>
          <p14:tracePt t="22125" x="3832225" y="2443163"/>
          <p14:tracePt t="22142" x="3900488" y="2443163"/>
          <p14:tracePt t="22158" x="4021138" y="2443163"/>
          <p14:tracePt t="22175" x="4114800" y="2443163"/>
          <p14:tracePt t="22192" x="4235450" y="2443163"/>
          <p14:tracePt t="22209" x="4321175" y="2443163"/>
          <p14:tracePt t="22225" x="4422775" y="2443163"/>
          <p14:tracePt t="22242" x="4508500" y="2443163"/>
          <p14:tracePt t="22259" x="4603750" y="2443163"/>
          <p14:tracePt t="22276" x="4679950" y="2443163"/>
          <p14:tracePt t="22292" x="4740275" y="2443163"/>
          <p14:tracePt t="22309" x="4843463" y="2443163"/>
          <p14:tracePt t="22326" x="4903788" y="2443163"/>
          <p14:tracePt t="22342" x="4954588" y="2435225"/>
          <p14:tracePt t="22359" x="5014913" y="2435225"/>
          <p14:tracePt t="22376" x="5075238" y="2435225"/>
          <p14:tracePt t="22393" x="5118100" y="2435225"/>
          <p14:tracePt t="22409" x="5178425" y="2435225"/>
          <p14:tracePt t="22426" x="5246688" y="2435225"/>
          <p14:tracePt t="22443" x="5307013" y="2435225"/>
          <p14:tracePt t="22460" x="5365750" y="2435225"/>
          <p14:tracePt t="22477" x="5443538" y="2435225"/>
          <p14:tracePt t="22494" x="5503863" y="2435225"/>
          <p14:tracePt t="22510" x="5564188" y="2443163"/>
          <p14:tracePt t="22527" x="5614988" y="2443163"/>
          <p14:tracePt t="22544" x="5665788" y="2443163"/>
          <p14:tracePt t="22560" x="5726113" y="2443163"/>
          <p14:tracePt t="22577" x="5794375" y="2443163"/>
          <p14:tracePt t="22594" x="5889625" y="2443163"/>
          <p14:tracePt t="22611" x="5992813" y="2451100"/>
          <p14:tracePt t="22627" x="6111875" y="2468563"/>
          <p14:tracePt t="22644" x="6232525" y="2478088"/>
          <p14:tracePt t="22661" x="6326188" y="2486025"/>
          <p14:tracePt t="22678" x="6378575" y="2486025"/>
          <p14:tracePt t="22694" x="6446838" y="2486025"/>
          <p14:tracePt t="22711" x="6489700" y="2486025"/>
          <p14:tracePt t="22728" x="6532563" y="2486025"/>
          <p14:tracePt t="22745" x="6583363" y="2503488"/>
          <p14:tracePt t="22761" x="6651625" y="2511425"/>
          <p14:tracePt t="22778" x="6694488" y="2520950"/>
          <p14:tracePt t="22795" x="6746875" y="2528888"/>
          <p14:tracePt t="22812" x="6772275" y="2528888"/>
          <p14:tracePt t="22828" x="6807200" y="2528888"/>
          <p14:tracePt t="22917" x="6797675" y="2528888"/>
          <p14:tracePt t="22933" x="6789738" y="2536825"/>
          <p14:tracePt t="22934" x="6764338" y="2536825"/>
          <p14:tracePt t="22949" x="6737350" y="2546350"/>
          <p14:tracePt t="22963" x="6694488" y="2546350"/>
          <p14:tracePt t="22979" x="6626225" y="2546350"/>
          <p14:tracePt t="22996" x="6540500" y="2546350"/>
          <p14:tracePt t="23013" x="6335713" y="2536825"/>
          <p14:tracePt t="23030" x="6121400" y="2536825"/>
          <p14:tracePt t="23046" x="5872163" y="2528888"/>
          <p14:tracePt t="23063" x="5494338" y="2528888"/>
          <p14:tracePt t="23080" x="5178425" y="2528888"/>
          <p14:tracePt t="23097" x="4878388" y="2528888"/>
          <p14:tracePt t="23113" x="4664075" y="2520950"/>
          <p14:tracePt t="23130" x="4508500" y="2493963"/>
          <p14:tracePt t="23147" x="4422775" y="2486025"/>
          <p14:tracePt t="23164" x="4337050" y="2478088"/>
          <p14:tracePt t="23180" x="4183063" y="2435225"/>
          <p14:tracePt t="23198" x="4071938" y="2417763"/>
          <p14:tracePt t="23214" x="3951288" y="2392363"/>
          <p14:tracePt t="23231" x="3857625" y="2374900"/>
          <p14:tracePt t="23247" x="3754438" y="2357438"/>
          <p14:tracePt t="23264" x="3678238" y="2349500"/>
          <p14:tracePt t="23281" x="3617913" y="2339975"/>
          <p14:tracePt t="23298" x="3575050" y="2339975"/>
          <p14:tracePt t="23315" x="3565525" y="2339975"/>
          <p14:tracePt t="23917" x="3575050" y="2339975"/>
          <p14:tracePt t="23919" x="3582988" y="2339975"/>
          <p14:tracePt t="23935" x="3635375" y="2339975"/>
          <p14:tracePt t="23952" x="3711575" y="2339975"/>
          <p14:tracePt t="23968" x="3822700" y="2339975"/>
          <p14:tracePt t="23985" x="3978275" y="2349500"/>
          <p14:tracePt t="24002" x="4140200" y="2382838"/>
          <p14:tracePt t="24018" x="4329113" y="2408238"/>
          <p14:tracePt t="24035" x="4483100" y="2417763"/>
          <p14:tracePt t="24052" x="4672013" y="2425700"/>
          <p14:tracePt t="24068" x="4894263" y="2425700"/>
          <p14:tracePt t="24086" x="5049838" y="2425700"/>
          <p14:tracePt t="24102" x="5178425" y="2425700"/>
          <p14:tracePt t="24119" x="5307013" y="2443163"/>
          <p14:tracePt t="24135" x="5375275" y="2460625"/>
          <p14:tracePt t="24152" x="5426075" y="2468563"/>
          <p14:tracePt t="24169" x="5435600" y="2478088"/>
          <p14:tracePt t="24245" x="5443538" y="2478088"/>
          <p14:tracePt t="24253" x="5451475" y="2478088"/>
          <p14:tracePt t="24261" x="5461000" y="2478088"/>
          <p14:tracePt t="24269" x="5478463" y="2478088"/>
          <p14:tracePt t="24286" x="5494338" y="2478088"/>
          <p14:tracePt t="25070" x="5486400" y="2478088"/>
          <p14:tracePt t="25071" x="5478463" y="2478088"/>
          <p14:tracePt t="25091" x="5468938" y="2478088"/>
          <p14:tracePt t="25107" x="5451475" y="2478088"/>
          <p14:tracePt t="25124" x="5418138" y="2478088"/>
          <p14:tracePt t="25124" x="5408613" y="2478088"/>
          <p14:tracePt t="25141" x="5365750" y="2478088"/>
          <p14:tracePt t="25158" x="5322888" y="2486025"/>
          <p14:tracePt t="25175" x="5246688" y="2493963"/>
          <p14:tracePt t="25191" x="5151438" y="2511425"/>
          <p14:tracePt t="25208" x="5014913" y="2536825"/>
          <p14:tracePt t="25225" x="4868863" y="2579688"/>
          <p14:tracePt t="25241" x="4679950" y="2614613"/>
          <p14:tracePt t="25258" x="4535488" y="2649538"/>
          <p14:tracePt t="25275" x="4329113" y="2700338"/>
          <p14:tracePt t="25292" x="4183063" y="2743200"/>
          <p14:tracePt t="25308" x="3935413" y="2803525"/>
          <p14:tracePt t="25326" x="3746500" y="2820988"/>
          <p14:tracePt t="25342" x="3532188" y="2846388"/>
          <p14:tracePt t="25359" x="3335338" y="2879725"/>
          <p14:tracePt t="25375" x="3146425" y="2897188"/>
          <p14:tracePt t="25392" x="2906713" y="2906713"/>
          <p14:tracePt t="25409" x="2708275" y="2914650"/>
          <p14:tracePt t="25426" x="2478088" y="2922588"/>
          <p14:tracePt t="25442" x="2236788" y="2940050"/>
          <p14:tracePt t="25460" x="1936750" y="2940050"/>
          <p14:tracePt t="25476" x="1697038" y="2940050"/>
          <p14:tracePt t="25476" x="1577975" y="2940050"/>
          <p14:tracePt t="25493" x="1346200" y="2940050"/>
          <p14:tracePt t="25510" x="1200150" y="2940050"/>
          <p14:tracePt t="25527" x="1079500" y="2940050"/>
          <p14:tracePt t="25543" x="977900" y="2940050"/>
          <p14:tracePt t="25560" x="857250" y="2932113"/>
          <p14:tracePt t="25577" x="754063" y="2914650"/>
          <p14:tracePt t="25593" x="650875" y="2897188"/>
          <p14:tracePt t="25610" x="522288" y="2879725"/>
          <p14:tracePt t="25627" x="463550" y="2879725"/>
          <p14:tracePt t="25644" x="446088" y="2879725"/>
          <p14:tracePt t="25757" x="436563" y="2879725"/>
          <p14:tracePt t="26061" x="446088" y="2879725"/>
          <p14:tracePt t="26063" x="454025" y="2879725"/>
          <p14:tracePt t="26080" x="463550" y="2879725"/>
          <p14:tracePt t="26096" x="471488" y="2879725"/>
          <p14:tracePt t="26113" x="496888" y="2879725"/>
          <p14:tracePt t="26130" x="522288" y="2879725"/>
          <p14:tracePt t="26146" x="557213" y="2879725"/>
          <p14:tracePt t="26163" x="592138" y="2879725"/>
          <p14:tracePt t="26180" x="635000" y="2879725"/>
          <p14:tracePt t="26180" x="650875" y="2879725"/>
          <p14:tracePt t="26197" x="677863" y="2879725"/>
          <p14:tracePt t="26213" x="720725" y="2879725"/>
          <p14:tracePt t="26230" x="754063" y="2879725"/>
          <p14:tracePt t="26247" x="796925" y="2879725"/>
          <p14:tracePt t="26264" x="839788" y="2879725"/>
          <p14:tracePt t="26281" x="865188" y="2879725"/>
          <p14:tracePt t="26297" x="892175" y="2879725"/>
          <p14:tracePt t="26314" x="917575" y="2879725"/>
          <p14:tracePt t="26331" x="950913" y="2879725"/>
          <p14:tracePt t="26348" x="993775" y="2879725"/>
          <p14:tracePt t="26364" x="1071563" y="2889250"/>
          <p14:tracePt t="26381" x="1122363" y="2889250"/>
          <p14:tracePt t="26398" x="1192213" y="2889250"/>
          <p14:tracePt t="26415" x="1243013" y="2889250"/>
          <p14:tracePt t="26431" x="1303338" y="2889250"/>
          <p14:tracePt t="26448" x="1363663" y="2889250"/>
          <p14:tracePt t="26465" x="1414463" y="2889250"/>
          <p14:tracePt t="26482" x="1482725" y="2889250"/>
          <p14:tracePt t="26498" x="1517650" y="2897188"/>
          <p14:tracePt t="26515" x="1560513" y="2897188"/>
          <p14:tracePt t="26532" x="1603375" y="2897188"/>
          <p14:tracePt t="26549" x="1671638" y="2897188"/>
          <p14:tracePt t="26566" x="1714500" y="2897188"/>
          <p14:tracePt t="26582" x="1765300" y="2897188"/>
          <p14:tracePt t="26599" x="1808163" y="2906713"/>
          <p14:tracePt t="26615" x="1851025" y="2906713"/>
          <p14:tracePt t="26633" x="1903413" y="2906713"/>
          <p14:tracePt t="26649" x="1954213" y="2906713"/>
          <p14:tracePt t="26666" x="1997075" y="2906713"/>
          <p14:tracePt t="26682" x="2039938" y="2906713"/>
          <p14:tracePt t="26699" x="2092325" y="2906713"/>
          <p14:tracePt t="26716" x="2168525" y="2906713"/>
          <p14:tracePt t="26733" x="2220913" y="2906713"/>
          <p14:tracePt t="26750" x="2279650" y="2906713"/>
          <p14:tracePt t="26766" x="2339975" y="2914650"/>
          <p14:tracePt t="26783" x="2392363" y="2922588"/>
          <p14:tracePt t="26800" x="2451100" y="2932113"/>
          <p14:tracePt t="26817" x="2503488" y="2932113"/>
          <p14:tracePt t="26833" x="2546350" y="2932113"/>
          <p14:tracePt t="26850" x="2589213" y="2932113"/>
          <p14:tracePt t="26867" x="2640013" y="2932113"/>
          <p14:tracePt t="26884" x="2700338" y="2932113"/>
          <p14:tracePt t="26900" x="2760663" y="2932113"/>
          <p14:tracePt t="26918" x="2803525" y="2932113"/>
          <p14:tracePt t="26934" x="2836863" y="2932113"/>
          <p14:tracePt t="26951" x="2879725" y="2940050"/>
          <p14:tracePt t="26967" x="2922588" y="2940050"/>
          <p14:tracePt t="26984" x="2974975" y="2940050"/>
          <p14:tracePt t="27001" x="3035300" y="2940050"/>
          <p14:tracePt t="27018" x="3094038" y="2940050"/>
          <p14:tracePt t="27034" x="3179763" y="2940050"/>
          <p14:tracePt t="27052" x="3249613" y="2940050"/>
          <p14:tracePt t="27068" x="3368675" y="2940050"/>
          <p14:tracePt t="27085" x="3454400" y="2940050"/>
          <p14:tracePt t="27101" x="3540125" y="2940050"/>
          <p14:tracePt t="27118" x="3608388" y="2940050"/>
          <p14:tracePt t="27135" x="3694113" y="2940050"/>
          <p14:tracePt t="27152" x="3754438" y="2940050"/>
          <p14:tracePt t="27168" x="3840163" y="2940050"/>
          <p14:tracePt t="27185" x="3908425" y="2940050"/>
          <p14:tracePt t="27202" x="3994150" y="2940050"/>
          <p14:tracePt t="27219" x="4079875" y="2940050"/>
          <p14:tracePt t="27236" x="4149725" y="2940050"/>
          <p14:tracePt t="27253" x="4286250" y="2940050"/>
          <p14:tracePt t="27269" x="4371975" y="2940050"/>
          <p14:tracePt t="27303" x="4406900" y="2940050"/>
          <p14:tracePt t="27319" x="4422775" y="2940050"/>
          <p14:tracePt t="27336" x="4457700" y="2949575"/>
          <p14:tracePt t="27353" x="4508500" y="2957513"/>
          <p14:tracePt t="27370" x="4560888" y="2957513"/>
          <p14:tracePt t="27386" x="4621213" y="2965450"/>
          <p14:tracePt t="27403" x="4679950" y="2974975"/>
          <p14:tracePt t="27420" x="4808538" y="2992438"/>
          <p14:tracePt t="27437" x="4886325" y="3008313"/>
          <p14:tracePt t="27453" x="4979988" y="3035300"/>
          <p14:tracePt t="27470" x="5040313" y="3043238"/>
          <p14:tracePt t="27487" x="5083175" y="3051175"/>
          <p14:tracePt t="27504" x="5108575" y="3051175"/>
          <p14:tracePt t="27520" x="5118100" y="3051175"/>
          <p14:tracePt t="27537" x="5135563" y="3051175"/>
          <p14:tracePt t="27555" x="5151438" y="3051175"/>
          <p14:tracePt t="27571" x="5160963" y="3060700"/>
          <p14:tracePt t="27588" x="5168900" y="3068638"/>
          <p14:tracePt t="28229" x="5160963" y="3068638"/>
          <p14:tracePt t="28277" x="5151438" y="3068638"/>
          <p14:tracePt t="28309" x="5143500" y="3068638"/>
          <p14:tracePt t="28341" x="5135563" y="3068638"/>
          <p14:tracePt t="28358" x="5126038" y="3068638"/>
          <p14:tracePt t="28360" x="5108575" y="3068638"/>
          <p14:tracePt t="28375" x="5100638" y="3068638"/>
          <p14:tracePt t="28392" x="5092700" y="3068638"/>
          <p14:tracePt t="28430" x="5083175" y="3068638"/>
          <p14:tracePt t="28442" x="5083175" y="3060700"/>
          <p14:tracePt t="28446" x="5075238" y="3060700"/>
          <p14:tracePt t="28459" x="5057775" y="3060700"/>
          <p14:tracePt t="28476" x="5014913" y="3043238"/>
          <p14:tracePt t="28492" x="4911725" y="3025775"/>
          <p14:tracePt t="28509" x="4851400" y="3017838"/>
          <p14:tracePt t="28526" x="4775200" y="3000375"/>
          <p14:tracePt t="28543" x="4714875" y="2992438"/>
          <p14:tracePt t="28559" x="4646613" y="2982913"/>
          <p14:tracePt t="28577" x="4594225" y="2982913"/>
          <p14:tracePt t="28593" x="4535488" y="2974975"/>
          <p14:tracePt t="28610" x="4465638" y="2965450"/>
          <p14:tracePt t="28626" x="4389438" y="2965450"/>
          <p14:tracePt t="28643" x="4329113" y="2965450"/>
          <p14:tracePt t="28660" x="4251325" y="2949575"/>
          <p14:tracePt t="28677" x="4225925" y="2932113"/>
          <p14:tracePt t="28693" x="4208463" y="2922588"/>
          <p14:tracePt t="28710" x="4208463" y="2906713"/>
          <p14:tracePt t="28727" x="4208463" y="2889250"/>
          <p14:tracePt t="28744" x="4208463" y="2854325"/>
          <p14:tracePt t="28760" x="4208463" y="2803525"/>
          <p14:tracePt t="28777" x="4208463" y="2743200"/>
          <p14:tracePt t="28794" x="4208463" y="2674938"/>
          <p14:tracePt t="28811" x="4208463" y="2622550"/>
          <p14:tracePt t="28827" x="4208463" y="2579688"/>
          <p14:tracePt t="28844" x="4208463" y="2563813"/>
          <p14:tracePt t="28973" x="4208463" y="2554288"/>
          <p14:tracePt t="30174" x="4200525" y="2554288"/>
          <p14:tracePt t="30598" x="4192588" y="2554288"/>
          <p14:tracePt t="30605" x="4183063" y="2554288"/>
          <p14:tracePt t="30637" x="4175125" y="2554288"/>
          <p14:tracePt t="30661" x="4165600" y="2554288"/>
          <p14:tracePt t="30677" x="4165600" y="2563813"/>
          <p14:tracePt t="30688" x="4157663" y="2563813"/>
          <p14:tracePt t="30689" x="4140200" y="2563813"/>
          <p14:tracePt t="30704" x="4114800" y="2579688"/>
          <p14:tracePt t="30721" x="4071938" y="2589213"/>
          <p14:tracePt t="30738" x="4021138" y="2614613"/>
          <p14:tracePt t="30755" x="3951288" y="2632075"/>
          <p14:tracePt t="30771" x="3857625" y="2674938"/>
          <p14:tracePt t="30788" x="3694113" y="2743200"/>
          <p14:tracePt t="30805" x="3557588" y="2811463"/>
          <p14:tracePt t="30822" x="3421063" y="2871788"/>
          <p14:tracePt t="30838" x="3249613" y="2940050"/>
          <p14:tracePt t="30855" x="3086100" y="2992438"/>
          <p14:tracePt t="30872" x="2906713" y="3060700"/>
          <p14:tracePt t="30889" x="2725738" y="3121025"/>
          <p14:tracePt t="30906" x="2589213" y="3171825"/>
          <p14:tracePt t="30922" x="2443163" y="3232150"/>
          <p14:tracePt t="30939" x="2306638" y="3282950"/>
          <p14:tracePt t="30956" x="2151063" y="3343275"/>
          <p14:tracePt t="30956" x="2049463" y="3368675"/>
          <p14:tracePt t="30973" x="1868488" y="3429000"/>
          <p14:tracePt t="30989" x="1636713" y="3489325"/>
          <p14:tracePt t="31006" x="1449388" y="3532188"/>
          <p14:tracePt t="31023" x="1277938" y="3592513"/>
          <p14:tracePt t="31040" x="1149350" y="3625850"/>
          <p14:tracePt t="31056" x="1028700" y="3668713"/>
          <p14:tracePt t="31073" x="908050" y="3703638"/>
          <p14:tracePt t="31090" x="831850" y="3736975"/>
          <p14:tracePt t="31107" x="763588" y="3763963"/>
          <p14:tracePt t="31123" x="711200" y="3779838"/>
          <p14:tracePt t="31140" x="693738" y="3779838"/>
          <p14:tracePt t="31221" x="685800" y="3779838"/>
          <p14:tracePt t="31245" x="677863" y="3779838"/>
          <p14:tracePt t="31269" x="668338" y="3779838"/>
          <p14:tracePt t="32053" x="677863" y="3779838"/>
          <p14:tracePt t="32077" x="685800" y="3779838"/>
          <p14:tracePt t="32118" x="693738" y="3779838"/>
          <p14:tracePt t="32149" x="703263" y="3779838"/>
          <p14:tracePt t="32150" x="703263" y="3771900"/>
          <p14:tracePt t="32163" x="720725" y="3771900"/>
          <p14:tracePt t="32179" x="720725" y="3763963"/>
          <p14:tracePt t="32196" x="728663" y="3754438"/>
          <p14:tracePt t="32196" x="736600" y="3754438"/>
          <p14:tracePt t="32237" x="746125" y="3754438"/>
          <p14:tracePt t="32269" x="754063" y="3754438"/>
          <p14:tracePt t="32293" x="754063" y="3746500"/>
          <p14:tracePt t="32317" x="763588" y="3746500"/>
          <p14:tracePt t="32333" x="771525" y="3746500"/>
          <p14:tracePt t="32339" x="779463" y="3746500"/>
          <p14:tracePt t="32346" x="788988" y="3746500"/>
          <p14:tracePt t="32363" x="806450" y="3746500"/>
          <p14:tracePt t="32380" x="839788" y="3736975"/>
          <p14:tracePt t="32397" x="857250" y="3729038"/>
          <p14:tracePt t="32414" x="874713" y="3729038"/>
          <p14:tracePt t="32430" x="892175" y="3721100"/>
          <p14:tracePt t="32447" x="908050" y="3721100"/>
          <p14:tracePt t="32464" x="942975" y="3711575"/>
          <p14:tracePt t="32481" x="977900" y="3711575"/>
          <p14:tracePt t="32497" x="1011238" y="3711575"/>
          <p14:tracePt t="32514" x="1046163" y="3703638"/>
          <p14:tracePt t="32531" x="1071563" y="3694113"/>
          <p14:tracePt t="32547" x="1079500" y="3694113"/>
          <p14:tracePt t="32564" x="1106488" y="3694113"/>
          <p14:tracePt t="32581" x="1122363" y="3686175"/>
          <p14:tracePt t="32598" x="1149350" y="3686175"/>
          <p14:tracePt t="32614" x="1174750" y="3686175"/>
          <p14:tracePt t="32632" x="1200150" y="3686175"/>
          <p14:tracePt t="32648" x="1235075" y="3686175"/>
          <p14:tracePt t="32665" x="1277938" y="3686175"/>
          <p14:tracePt t="32682" x="1311275" y="3686175"/>
          <p14:tracePt t="32698" x="1379538" y="3686175"/>
          <p14:tracePt t="32715" x="1431925" y="3686175"/>
          <p14:tracePt t="32732" x="1482725" y="3686175"/>
          <p14:tracePt t="32749" x="1535113" y="3686175"/>
          <p14:tracePt t="32765" x="1560513" y="3686175"/>
          <p14:tracePt t="32782" x="1568450" y="3686175"/>
          <p14:tracePt t="32799" x="1577975" y="3686175"/>
          <p14:tracePt t="32816" x="1585913" y="3686175"/>
          <p14:tracePt t="32885" x="1585913" y="3678238"/>
          <p14:tracePt t="32901" x="1577975" y="3678238"/>
          <p14:tracePt t="32916" x="1543050" y="3660775"/>
          <p14:tracePt t="32917" x="1500188" y="3651250"/>
          <p14:tracePt t="32933" x="1457325" y="3635375"/>
          <p14:tracePt t="32950" x="1431925" y="3625850"/>
          <p14:tracePt t="32966" x="1406525" y="3625850"/>
          <p14:tracePt t="32983" x="1389063" y="3625850"/>
          <p14:tracePt t="33000" x="1379538" y="3625850"/>
          <p14:tracePt t="33017" x="1371600" y="3625850"/>
          <p14:tracePt t="33173" x="1379538" y="3625850"/>
          <p14:tracePt t="33181" x="1389063" y="3625850"/>
          <p14:tracePt t="33189" x="1414463" y="3625850"/>
          <p14:tracePt t="33201" x="1449388" y="3625850"/>
          <p14:tracePt t="33218" x="1492250" y="3625850"/>
          <p14:tracePt t="33235" x="1517650" y="3625850"/>
          <p14:tracePt t="33251" x="1550988" y="3625850"/>
          <p14:tracePt t="33268" x="1577975" y="3625850"/>
          <p14:tracePt t="33285" x="1593850" y="3625850"/>
          <p14:tracePt t="33517" x="1593850" y="3635375"/>
          <p14:tracePt t="33573" x="1585913" y="3635375"/>
          <p14:tracePt t="33781" x="1593850" y="3635375"/>
          <p14:tracePt t="33813" x="1603375" y="3635375"/>
          <p14:tracePt t="33838" x="1620838" y="3635375"/>
          <p14:tracePt t="33839" x="1628775" y="3635375"/>
          <p14:tracePt t="33855" x="1636713" y="3635375"/>
          <p14:tracePt t="33871" x="1646238" y="3635375"/>
          <p14:tracePt t="33888" x="1654175" y="3635375"/>
          <p14:tracePt t="33905" x="1663700" y="3635375"/>
          <p14:tracePt t="33922" x="1679575" y="3635375"/>
          <p14:tracePt t="33957" x="1689100" y="3635375"/>
          <p14:tracePt t="33958" x="1689100" y="3625850"/>
          <p14:tracePt t="33972" x="1706563" y="3617913"/>
          <p14:tracePt t="34021" x="1714500" y="3617913"/>
          <p14:tracePt t="34053" x="1722438" y="3617913"/>
          <p14:tracePt t="34072" x="1731963" y="3608388"/>
          <p14:tracePt t="34073" x="1749425" y="3608388"/>
          <p14:tracePt t="34089" x="1765300" y="3600450"/>
          <p14:tracePt t="34106" x="1774825" y="3592513"/>
          <p14:tracePt t="34123" x="1782763" y="3592513"/>
          <p14:tracePt t="34140" x="1792288" y="3592513"/>
          <p14:tracePt t="34140" x="1800225" y="3582988"/>
          <p14:tracePt t="34157" x="1817688" y="3582988"/>
          <p14:tracePt t="34173" x="1825625" y="3575050"/>
          <p14:tracePt t="34190" x="1835150" y="3565525"/>
          <p14:tracePt t="34206" x="1843088" y="3557588"/>
          <p14:tracePt t="34285" x="1835150" y="3557588"/>
          <p14:tracePt t="34309" x="1835150" y="3565525"/>
          <p14:tracePt t="34324" x="1825625" y="3565525"/>
          <p14:tracePt t="34325" x="1817688" y="3575050"/>
          <p14:tracePt t="34341" x="1808163" y="3575050"/>
          <p14:tracePt t="34381" x="1800225" y="3575050"/>
          <p14:tracePt t="34381" x="1800225" y="3582988"/>
          <p14:tracePt t="34391" x="1792288" y="3582988"/>
          <p14:tracePt t="34408" x="1774825" y="3582988"/>
          <p14:tracePt t="34424" x="1757363" y="3592513"/>
          <p14:tracePt t="34441" x="1739900" y="3600450"/>
          <p14:tracePt t="34458" x="1731963" y="3608388"/>
          <p14:tracePt t="34475" x="1722438" y="3608388"/>
          <p14:tracePt t="34491" x="1706563" y="3617913"/>
          <p14:tracePt t="34508" x="1697038" y="3625850"/>
          <p14:tracePt t="34573" x="1689100" y="3625850"/>
          <p14:tracePt t="34597" x="1679575" y="3625850"/>
          <p14:tracePt t="34629" x="1671638" y="3625850"/>
          <p14:tracePt t="34645" x="1663700" y="3625850"/>
          <p14:tracePt t="34661" x="1646238" y="3635375"/>
          <p14:tracePt t="34662" x="1636713" y="3635375"/>
          <p14:tracePt t="34676" x="1585913" y="3635375"/>
          <p14:tracePt t="34693" x="1568450" y="3635375"/>
          <p14:tracePt t="34709" x="1560513" y="3635375"/>
          <p14:tracePt t="35109" x="1568450" y="3635375"/>
          <p14:tracePt t="35113" x="1577975" y="3635375"/>
          <p14:tracePt t="35128" x="1585913" y="3635375"/>
          <p14:tracePt t="35165" x="1593850" y="3635375"/>
          <p14:tracePt t="35196" x="1603375" y="3635375"/>
          <p14:tracePt t="35213" x="1611313" y="3635375"/>
          <p14:tracePt t="35213" x="1620838" y="3635375"/>
          <p14:tracePt t="35229" x="1636713" y="3635375"/>
          <p14:tracePt t="35246" x="1654175" y="3635375"/>
          <p14:tracePt t="35262" x="1671638" y="3625850"/>
          <p14:tracePt t="35279" x="1689100" y="3625850"/>
          <p14:tracePt t="35296" x="1706563" y="3625850"/>
          <p14:tracePt t="35313" x="1714500" y="3625850"/>
          <p14:tracePt t="35329" x="1731963" y="3625850"/>
          <p14:tracePt t="35346" x="1757363" y="3625850"/>
          <p14:tracePt t="35363" x="1774825" y="3625850"/>
          <p14:tracePt t="35380" x="1792288" y="3625850"/>
          <p14:tracePt t="35396" x="1817688" y="3635375"/>
          <p14:tracePt t="35413" x="1835150" y="3643313"/>
          <p14:tracePt t="35430" x="1860550" y="3651250"/>
          <p14:tracePt t="35447" x="1903413" y="3668713"/>
          <p14:tracePt t="35464" x="1936750" y="3694113"/>
          <p14:tracePt t="35480" x="1979613" y="3711575"/>
          <p14:tracePt t="35497" x="2006600" y="3721100"/>
          <p14:tracePt t="35513" x="2032000" y="3736975"/>
          <p14:tracePt t="35530" x="2065338" y="3746500"/>
          <p14:tracePt t="35547" x="2100263" y="3754438"/>
          <p14:tracePt t="35564" x="2160588" y="3771900"/>
          <p14:tracePt t="35581" x="2220913" y="3789363"/>
          <p14:tracePt t="35598" x="2279650" y="3806825"/>
          <p14:tracePt t="35614" x="2339975" y="3822700"/>
          <p14:tracePt t="35631" x="2374900" y="3840163"/>
          <p14:tracePt t="35648" x="2417763" y="3840163"/>
          <p14:tracePt t="35665" x="2435225" y="3840163"/>
          <p14:tracePt t="35682" x="2468563" y="3840163"/>
          <p14:tracePt t="35698" x="2493963" y="3840163"/>
          <p14:tracePt t="35714" x="2520950" y="3849688"/>
          <p14:tracePt t="35732" x="2554288" y="3857625"/>
          <p14:tracePt t="35748" x="2597150" y="3865563"/>
          <p14:tracePt t="35765" x="2632075" y="3865563"/>
          <p14:tracePt t="35782" x="2657475" y="3865563"/>
          <p14:tracePt t="35798" x="2674938" y="3865563"/>
          <p14:tracePt t="35815" x="2692400" y="3865563"/>
          <p14:tracePt t="35832" x="2708275" y="3865563"/>
          <p14:tracePt t="35849" x="2717800" y="3857625"/>
          <p14:tracePt t="35865" x="2735263" y="3849688"/>
          <p14:tracePt t="35882" x="2743200" y="3840163"/>
          <p14:tracePt t="35899" x="2751138" y="3832225"/>
          <p14:tracePt t="35916" x="2768600" y="3806825"/>
          <p14:tracePt t="35933" x="2778125" y="3789363"/>
          <p14:tracePt t="35949" x="2778125" y="3771900"/>
          <p14:tracePt t="35966" x="2778125" y="3736975"/>
          <p14:tracePt t="35983" x="2778125" y="3711575"/>
          <p14:tracePt t="35999" x="2778125" y="3668713"/>
          <p14:tracePt t="36016" x="2778125" y="3635375"/>
          <p14:tracePt t="36033" x="2778125" y="3600450"/>
          <p14:tracePt t="36050" x="2778125" y="3557588"/>
          <p14:tracePt t="36066" x="2778125" y="3514725"/>
          <p14:tracePt t="36084" x="2778125" y="3471863"/>
          <p14:tracePt t="36100" x="2768600" y="3394075"/>
          <p14:tracePt t="36117" x="2760663" y="3351213"/>
          <p14:tracePt t="36134" x="2751138" y="3335338"/>
          <p14:tracePt t="36150" x="2735263" y="3308350"/>
          <p14:tracePt t="36167" x="2725738" y="3300413"/>
          <p14:tracePt t="36184" x="2717800" y="3292475"/>
          <p14:tracePt t="36221" x="2708275" y="3292475"/>
          <p14:tracePt t="36221" x="2708275" y="3282950"/>
          <p14:tracePt t="36234" x="2692400" y="3275013"/>
          <p14:tracePt t="36251" x="2649538" y="3257550"/>
          <p14:tracePt t="36268" x="2606675" y="3240088"/>
          <p14:tracePt t="36284" x="2493963" y="3206750"/>
          <p14:tracePt t="36302" x="2443163" y="3197225"/>
          <p14:tracePt t="36318" x="2374900" y="3171825"/>
          <p14:tracePt t="36335" x="2314575" y="3163888"/>
          <p14:tracePt t="36351" x="2271713" y="3163888"/>
          <p14:tracePt t="36368" x="2254250" y="3163888"/>
          <p14:tracePt t="36385" x="2236788" y="3163888"/>
          <p14:tracePt t="36402" x="2228850" y="3163888"/>
          <p14:tracePt t="36418" x="2211388" y="3163888"/>
          <p14:tracePt t="36435" x="2193925" y="3179763"/>
          <p14:tracePt t="36452" x="2160588" y="3214688"/>
          <p14:tracePt t="36469" x="2135188" y="3249613"/>
          <p14:tracePt t="36486" x="2117725" y="3282950"/>
          <p14:tracePt t="36502" x="2100263" y="3308350"/>
          <p14:tracePt t="36519" x="2082800" y="3335338"/>
          <p14:tracePt t="36536" x="2074863" y="3351213"/>
          <p14:tracePt t="36553" x="2065338" y="3378200"/>
          <p14:tracePt t="36569" x="2057400" y="3394075"/>
          <p14:tracePt t="36586" x="2057400" y="3411538"/>
          <p14:tracePt t="36603" x="2049463" y="3446463"/>
          <p14:tracePt t="36620" x="2049463" y="3479800"/>
          <p14:tracePt t="36620" x="2049463" y="3497263"/>
          <p14:tracePt t="36636" x="2049463" y="3532188"/>
          <p14:tracePt t="36653" x="2049463" y="3557588"/>
          <p14:tracePt t="36670" x="2049463" y="3565525"/>
          <p14:tracePt t="37326" x="2057400" y="3575050"/>
          <p14:tracePt t="37334" x="2082800" y="3582988"/>
          <p14:tracePt t="37342" x="2135188" y="3617913"/>
          <p14:tracePt t="37358" x="2220913" y="3643313"/>
          <p14:tracePt t="37375" x="2306638" y="3686175"/>
          <p14:tracePt t="37391" x="2400300" y="3729038"/>
          <p14:tracePt t="37408" x="2493963" y="3771900"/>
          <p14:tracePt t="37425" x="2571750" y="3797300"/>
          <p14:tracePt t="37442" x="2614613" y="3806825"/>
          <p14:tracePt t="37458" x="2674938" y="3806825"/>
          <p14:tracePt t="37475" x="2735263" y="3814763"/>
          <p14:tracePt t="37492" x="2811463" y="3814763"/>
          <p14:tracePt t="37509" x="2965450" y="3840163"/>
          <p14:tracePt t="37525" x="3068638" y="3857625"/>
          <p14:tracePt t="37542" x="3179763" y="3865563"/>
          <p14:tracePt t="37559" x="3240088" y="3875088"/>
          <p14:tracePt t="37576" x="3282950" y="3875088"/>
          <p14:tracePt t="37592" x="3317875" y="3875088"/>
          <p14:tracePt t="37609" x="3351213" y="3875088"/>
          <p14:tracePt t="37626" x="3394075" y="3875088"/>
          <p14:tracePt t="37643" x="3429000" y="3875088"/>
          <p14:tracePt t="37659" x="3463925" y="3875088"/>
          <p14:tracePt t="37676" x="3506788" y="3875088"/>
          <p14:tracePt t="37693" x="3540125" y="3875088"/>
          <p14:tracePt t="37711" x="3575050" y="3865563"/>
          <p14:tracePt t="37726" x="3600450" y="3840163"/>
          <p14:tracePt t="37743" x="3625850" y="3822700"/>
          <p14:tracePt t="37760" x="3643313" y="3797300"/>
          <p14:tracePt t="37777" x="3651250" y="3779838"/>
          <p14:tracePt t="37794" x="3660775" y="3763963"/>
          <p14:tracePt t="37810" x="3668713" y="3736975"/>
          <p14:tracePt t="37827" x="3668713" y="3711575"/>
          <p14:tracePt t="37844" x="3668713" y="3678238"/>
          <p14:tracePt t="37861" x="3668713" y="3635375"/>
          <p14:tracePt t="37877" x="3668713" y="3608388"/>
          <p14:tracePt t="37894" x="3668713" y="3575050"/>
          <p14:tracePt t="37911" x="3668713" y="3549650"/>
          <p14:tracePt t="37928" x="3660775" y="3522663"/>
          <p14:tracePt t="37944" x="3643313" y="3497263"/>
          <p14:tracePt t="37961" x="3643313" y="3479800"/>
          <p14:tracePt t="37978" x="3617913" y="3446463"/>
          <p14:tracePt t="37995" x="3592513" y="3421063"/>
          <p14:tracePt t="38011" x="3565525" y="3394075"/>
          <p14:tracePt t="38028" x="3514725" y="3360738"/>
          <p14:tracePt t="38045" x="3429000" y="3335338"/>
          <p14:tracePt t="38062" x="3378200" y="3308350"/>
          <p14:tracePt t="38078" x="3325813" y="3300413"/>
          <p14:tracePt t="38095" x="3282950" y="3282950"/>
          <p14:tracePt t="38112" x="3257550" y="3282950"/>
          <p14:tracePt t="38129" x="3240088" y="3275013"/>
          <p14:tracePt t="38145" x="3206750" y="3275013"/>
          <p14:tracePt t="38162" x="3171825" y="3275013"/>
          <p14:tracePt t="38179" x="3121025" y="3275013"/>
          <p14:tracePt t="38196" x="3068638" y="3275013"/>
          <p14:tracePt t="38213" x="3008313" y="3275013"/>
          <p14:tracePt t="38229" x="2965450" y="3292475"/>
          <p14:tracePt t="38246" x="2932113" y="3300413"/>
          <p14:tracePt t="38263" x="2879725" y="3317875"/>
          <p14:tracePt t="38280" x="2846388" y="3335338"/>
          <p14:tracePt t="38296" x="2820988" y="3343275"/>
          <p14:tracePt t="38313" x="2803525" y="3351213"/>
          <p14:tracePt t="38330" x="2778125" y="3368675"/>
          <p14:tracePt t="38347" x="2768600" y="3386138"/>
          <p14:tracePt t="38363" x="2751138" y="3403600"/>
          <p14:tracePt t="38380" x="2735263" y="3411538"/>
          <p14:tracePt t="38397" x="2717800" y="3436938"/>
          <p14:tracePt t="38414" x="2700338" y="3454400"/>
          <p14:tracePt t="38430" x="2674938" y="3471863"/>
          <p14:tracePt t="38447" x="2649538" y="3479800"/>
          <p14:tracePt t="38464" x="2606675" y="3489325"/>
          <p14:tracePt t="38480" x="2571750" y="3497263"/>
          <p14:tracePt t="38497" x="2528888" y="3497263"/>
          <p14:tracePt t="38514" x="2503488" y="3497263"/>
          <p14:tracePt t="38531" x="2478088" y="3497263"/>
          <p14:tracePt t="38547" x="2443163" y="3506788"/>
          <p14:tracePt t="38564" x="2400300" y="3522663"/>
          <p14:tracePt t="38581" x="2322513" y="3540125"/>
          <p14:tracePt t="38598" x="2271713" y="3549650"/>
          <p14:tracePt t="38615" x="2220913" y="3557588"/>
          <p14:tracePt t="38631" x="2178050" y="3565525"/>
          <p14:tracePt t="38648" x="2168525" y="3565525"/>
          <p14:tracePt t="38829" x="2178050" y="3575050"/>
          <p14:tracePt t="38837" x="2185988" y="3575050"/>
          <p14:tracePt t="38850" x="2211388" y="3575050"/>
          <p14:tracePt t="38866" x="2236788" y="3575050"/>
          <p14:tracePt t="38883" x="2279650" y="3575050"/>
          <p14:tracePt t="38899" x="2314575" y="3582988"/>
          <p14:tracePt t="38916" x="2365375" y="3582988"/>
          <p14:tracePt t="38933" x="2503488" y="3608388"/>
          <p14:tracePt t="38950" x="2632075" y="3635375"/>
          <p14:tracePt t="38966" x="2751138" y="3651250"/>
          <p14:tracePt t="38983" x="2863850" y="3668713"/>
          <p14:tracePt t="39000" x="2974975" y="3686175"/>
          <p14:tracePt t="39017" x="3060700" y="3686175"/>
          <p14:tracePt t="39033" x="3128963" y="3686175"/>
          <p14:tracePt t="39050" x="3189288" y="3686175"/>
          <p14:tracePt t="39067" x="3275013" y="3703638"/>
          <p14:tracePt t="39084" x="3351213" y="3703638"/>
          <p14:tracePt t="39100" x="3549650" y="3754438"/>
          <p14:tracePt t="39118" x="3703638" y="3779838"/>
          <p14:tracePt t="39134" x="3832225" y="3814763"/>
          <p14:tracePt t="39151" x="3951288" y="3822700"/>
          <p14:tracePt t="39168" x="4054475" y="3832225"/>
          <p14:tracePt t="39184" x="4122738" y="3832225"/>
          <p14:tracePt t="39201" x="4165600" y="3832225"/>
          <p14:tracePt t="39218" x="4192588" y="3832225"/>
          <p14:tracePt t="39235" x="4208463" y="3832225"/>
          <p14:tracePt t="39251" x="4217988" y="3832225"/>
          <p14:tracePt t="39268" x="4225925" y="3832225"/>
          <p14:tracePt t="39285" x="4251325" y="3832225"/>
          <p14:tracePt t="39302" x="4268788" y="3832225"/>
          <p14:tracePt t="39318" x="4278313" y="3832225"/>
          <p14:tracePt t="40493" x="4286250" y="3832225"/>
          <p14:tracePt t="40693" x="4286250" y="3822700"/>
          <p14:tracePt t="40741" x="4286250" y="3814763"/>
          <p14:tracePt t="40758" x="4286250" y="3797300"/>
          <p14:tracePt t="40777" x="4278313" y="3779838"/>
          <p14:tracePt t="40793" x="4268788" y="3763963"/>
          <p14:tracePt t="40861" x="4260850" y="3771900"/>
          <p14:tracePt t="40869" x="4251325" y="3789363"/>
          <p14:tracePt t="40877" x="4175125" y="3814763"/>
          <p14:tracePt t="40894" x="4122738" y="3840163"/>
          <p14:tracePt t="41173" x="4140200" y="3840163"/>
          <p14:tracePt t="41182" x="4165600" y="3840163"/>
          <p14:tracePt t="41182" x="0" y="0"/>
        </p14:tracePtLst>
        <p14:tracePtLst>
          <p14:tracePt t="41661" x="5880100" y="3617913"/>
          <p14:tracePt t="41662" x="5889625" y="3608388"/>
          <p14:tracePt t="41681" x="5907088" y="3600450"/>
          <p14:tracePt t="41698" x="5922963" y="3600450"/>
          <p14:tracePt t="41715" x="5965825" y="3600450"/>
          <p14:tracePt t="41731" x="6026150" y="3600450"/>
          <p14:tracePt t="41748" x="6103938" y="3600450"/>
          <p14:tracePt t="41766" x="6154738" y="3582988"/>
          <p14:tracePt t="41782" x="6240463" y="3582988"/>
          <p14:tracePt t="41798" x="6386513" y="3600450"/>
          <p14:tracePt t="41815" x="6669088" y="3686175"/>
          <p14:tracePt t="41832" x="6883400" y="3746500"/>
          <p14:tracePt t="41849" x="7097713" y="3797300"/>
          <p14:tracePt t="41865" x="7208838" y="3814763"/>
          <p14:tracePt t="41882" x="7235825" y="3814763"/>
          <p14:tracePt t="41933" x="7226300" y="3814763"/>
          <p14:tracePt t="41949" x="7208838" y="3822700"/>
          <p14:tracePt t="41950" x="7192963" y="3822700"/>
          <p14:tracePt t="42037" x="7183438" y="3822700"/>
          <p14:tracePt t="42053" x="7175500" y="3822700"/>
          <p14:tracePt t="42054" x="7165975" y="3814763"/>
          <p14:tracePt t="42068" x="7123113" y="3797300"/>
          <p14:tracePt t="42083" x="7064375" y="3771900"/>
          <p14:tracePt t="42100" x="6986588" y="3754438"/>
          <p14:tracePt t="42100" x="6935788" y="3736975"/>
          <p14:tracePt t="42117" x="6832600" y="3711575"/>
          <p14:tracePt t="42134" x="6746875" y="3694113"/>
          <p14:tracePt t="42150" x="6669088" y="3678238"/>
          <p14:tracePt t="42167" x="6626225" y="3668713"/>
          <p14:tracePt t="42184" x="6600825" y="3668713"/>
          <p14:tracePt t="42201" x="6565900" y="3651250"/>
          <p14:tracePt t="42217" x="6532563" y="3651250"/>
          <p14:tracePt t="42234" x="6472238" y="3635375"/>
          <p14:tracePt t="42251" x="6446838" y="3625850"/>
          <p14:tracePt t="42268" x="6429375" y="3625850"/>
          <p14:tracePt t="42341" x="6429375" y="3617913"/>
          <p14:tracePt t="42630" x="6437313" y="3617913"/>
          <p14:tracePt t="42662" x="6446838" y="3608388"/>
          <p14:tracePt t="42674" x="6464300" y="3608388"/>
          <p14:tracePt t="42687" x="6480175" y="3608388"/>
          <p14:tracePt t="42703" x="6507163" y="3600450"/>
          <p14:tracePt t="42720" x="6523038" y="3600450"/>
          <p14:tracePt t="42737" x="6550025" y="3600450"/>
          <p14:tracePt t="42754" x="6575425" y="3600450"/>
          <p14:tracePt t="42771" x="6600825" y="3600450"/>
          <p14:tracePt t="42787" x="6635750" y="3592513"/>
          <p14:tracePt t="42804" x="6669088" y="3592513"/>
          <p14:tracePt t="42820" x="6729413" y="3592513"/>
          <p14:tracePt t="42838" x="6764338" y="3592513"/>
          <p14:tracePt t="42854" x="6789738" y="3592513"/>
          <p14:tracePt t="42871" x="6823075" y="3592513"/>
          <p14:tracePt t="42888" x="6850063" y="3592513"/>
          <p14:tracePt t="42905" x="6865938" y="3592513"/>
          <p14:tracePt t="42921" x="6908800" y="3592513"/>
          <p14:tracePt t="42938" x="6961188" y="3592513"/>
          <p14:tracePt t="42955" x="7029450" y="3600450"/>
          <p14:tracePt t="42972" x="7089775" y="3600450"/>
          <p14:tracePt t="42988" x="7165975" y="3608388"/>
          <p14:tracePt t="42988" x="7183438" y="3608388"/>
          <p14:tracePt t="43005" x="7235825" y="3608388"/>
          <p14:tracePt t="43022" x="7269163" y="3617913"/>
          <p14:tracePt t="43039" x="7278688" y="3617913"/>
          <p14:tracePt t="43055" x="7294563" y="3617913"/>
          <p14:tracePt t="43072" x="7312025" y="3617913"/>
          <p14:tracePt t="43089" x="7329488" y="3625850"/>
          <p14:tracePt t="43106" x="7372350" y="3625850"/>
          <p14:tracePt t="43122" x="7440613" y="3625850"/>
          <p14:tracePt t="43139" x="7535863" y="3625850"/>
          <p14:tracePt t="43156" x="7604125" y="3635375"/>
          <p14:tracePt t="43172" x="7707313" y="3643313"/>
          <p14:tracePt t="43189" x="7750175" y="3651250"/>
          <p14:tracePt t="43206" x="7766050" y="3660775"/>
          <p14:tracePt t="43253" x="7775575" y="3660775"/>
          <p14:tracePt t="43277" x="7783513" y="3660775"/>
          <p14:tracePt t="43290" x="7793038" y="3660775"/>
          <p14:tracePt t="43290" x="7808913" y="3660775"/>
          <p14:tracePt t="43307" x="7835900" y="3668713"/>
          <p14:tracePt t="43324" x="7851775" y="3668713"/>
          <p14:tracePt t="43340" x="7869238" y="3678238"/>
          <p14:tracePt t="43485" x="7861300" y="3678238"/>
          <p14:tracePt t="43493" x="7835900" y="3686175"/>
          <p14:tracePt t="43508" x="7766050" y="3694113"/>
          <p14:tracePt t="43525" x="7612063" y="3711575"/>
          <p14:tracePt t="43542" x="7483475" y="3711575"/>
          <p14:tracePt t="43558" x="7407275" y="3711575"/>
          <p14:tracePt t="43575" x="7380288" y="3711575"/>
          <p14:tracePt t="43591" x="7372350" y="3711575"/>
          <p14:tracePt t="44164" x="7364413" y="3711575"/>
          <p14:tracePt t="44177" x="7354888" y="3711575"/>
          <p14:tracePt t="44179" x="7346950" y="3711575"/>
          <p14:tracePt t="44194" x="7312025" y="3711575"/>
          <p14:tracePt t="44211" x="7261225" y="3711575"/>
          <p14:tracePt t="44227" x="7140575" y="3711575"/>
          <p14:tracePt t="44244" x="7064375" y="3711575"/>
          <p14:tracePt t="44261" x="6951663" y="3711575"/>
          <p14:tracePt t="44278" x="6850063" y="3711575"/>
          <p14:tracePt t="44294" x="6704013" y="3711575"/>
          <p14:tracePt t="44311" x="6583363" y="3711575"/>
          <p14:tracePt t="44328" x="6437313" y="3703638"/>
          <p14:tracePt t="44344" x="6265863" y="3703638"/>
          <p14:tracePt t="44361" x="6103938" y="3703638"/>
          <p14:tracePt t="44378" x="5965825" y="3694113"/>
          <p14:tracePt t="44395" x="5821363" y="3686175"/>
          <p14:tracePt t="44412" x="5649913" y="3686175"/>
          <p14:tracePt t="44429" x="5478463" y="3678238"/>
          <p14:tracePt t="44445" x="5322888" y="3668713"/>
          <p14:tracePt t="44462" x="5160963" y="3668713"/>
          <p14:tracePt t="44479" x="5022850" y="3643313"/>
          <p14:tracePt t="44496" x="4886325" y="3625850"/>
          <p14:tracePt t="44512" x="4722813" y="3608388"/>
          <p14:tracePt t="44529" x="4568825" y="3592513"/>
          <p14:tracePt t="44545" x="4371975" y="3575050"/>
          <p14:tracePt t="44563" x="4165600" y="3565525"/>
          <p14:tracePt t="44579" x="3849688" y="3549650"/>
          <p14:tracePt t="44596" x="3668713" y="3549650"/>
          <p14:tracePt t="44613" x="3446463" y="3532188"/>
          <p14:tracePt t="44629" x="3257550" y="3532188"/>
          <p14:tracePt t="44646" x="3060700" y="3522663"/>
          <p14:tracePt t="44663" x="2879725" y="3522663"/>
          <p14:tracePt t="44680" x="2700338" y="3522663"/>
          <p14:tracePt t="44696" x="2554288" y="3522663"/>
          <p14:tracePt t="44713" x="2417763" y="3522663"/>
          <p14:tracePt t="44730" x="2349500" y="3522663"/>
          <p14:tracePt t="44747" x="2271713" y="3522663"/>
          <p14:tracePt t="44763" x="2185988" y="3522663"/>
          <p14:tracePt t="44781" x="2125663" y="3522663"/>
          <p14:tracePt t="44798" x="2065338" y="3514725"/>
          <p14:tracePt t="44814" x="2006600" y="3506788"/>
          <p14:tracePt t="44830" x="1954213" y="3497263"/>
          <p14:tracePt t="44847" x="1920875" y="3489325"/>
          <p14:tracePt t="44864" x="1903413" y="3489325"/>
          <p14:tracePt t="44881" x="1893888" y="3489325"/>
          <p14:tracePt t="44897" x="1885950" y="3489325"/>
          <p14:tracePt t="45556" x="1893888" y="3489325"/>
          <p14:tracePt t="45605" x="1903413" y="3489325"/>
          <p14:tracePt t="45636" x="1911350" y="3489325"/>
          <p14:tracePt t="45653" x="1920875" y="3489325"/>
          <p14:tracePt t="45676" x="1928813" y="3489325"/>
          <p14:tracePt t="45692" x="1936750" y="3489325"/>
          <p14:tracePt t="45701" x="1954213" y="3489325"/>
          <p14:tracePt t="45719" x="1989138" y="3489325"/>
          <p14:tracePt t="45736" x="2014538" y="3489325"/>
          <p14:tracePt t="45752" x="2065338" y="3489325"/>
          <p14:tracePt t="45769" x="2125663" y="3489325"/>
          <p14:tracePt t="45786" x="2178050" y="3489325"/>
          <p14:tracePt t="45803" x="2263775" y="3489325"/>
          <p14:tracePt t="45820" x="2382838" y="3489325"/>
          <p14:tracePt t="45836" x="2493963" y="3489325"/>
          <p14:tracePt t="45853" x="2614613" y="3497263"/>
          <p14:tracePt t="45870" x="2768600" y="3497263"/>
          <p14:tracePt t="45886" x="2932113" y="3497263"/>
          <p14:tracePt t="45903" x="3146425" y="3497263"/>
          <p14:tracePt t="45920" x="3343275" y="3506788"/>
          <p14:tracePt t="45937" x="3532188" y="3522663"/>
          <p14:tracePt t="45953" x="3686175" y="3532188"/>
          <p14:tracePt t="45970" x="3822700" y="3557588"/>
          <p14:tracePt t="45987" x="3960813" y="3575050"/>
          <p14:tracePt t="46004" x="4071938" y="3592513"/>
          <p14:tracePt t="46020" x="4114800" y="3600450"/>
          <p14:tracePt t="46037" x="4157663" y="3600450"/>
          <p14:tracePt t="46054" x="4208463" y="3600450"/>
          <p14:tracePt t="46071" x="4268788" y="3608388"/>
          <p14:tracePt t="46087" x="4321175" y="3608388"/>
          <p14:tracePt t="46104" x="4364038" y="3617913"/>
          <p14:tracePt t="46121" x="4379913" y="3617913"/>
          <p14:tracePt t="46137" x="4389438" y="3617913"/>
          <p14:tracePt t="47324" x="4389438" y="3625850"/>
          <p14:tracePt t="47356" x="4389438" y="3635375"/>
          <p14:tracePt t="47362" x="4371975" y="3651250"/>
          <p14:tracePt t="47378" x="4337050" y="3660775"/>
          <p14:tracePt t="47395" x="4311650" y="3678238"/>
          <p14:tracePt t="47411" x="4243388" y="3703638"/>
          <p14:tracePt t="47428" x="4200525" y="3711575"/>
          <p14:tracePt t="47445" x="4165600" y="3711575"/>
          <p14:tracePt t="47462" x="4132263" y="3711575"/>
          <p14:tracePt t="47478" x="4089400" y="3694113"/>
          <p14:tracePt t="47495" x="4029075" y="3635375"/>
          <p14:tracePt t="47511" x="3951288" y="3565525"/>
          <p14:tracePt t="47529" x="3865563" y="3463925"/>
          <p14:tracePt t="47545" x="3789363" y="3378200"/>
          <p14:tracePt t="47562" x="3711575" y="3275013"/>
          <p14:tracePt t="47579" x="3660775" y="3206750"/>
          <p14:tracePt t="47579" x="3651250" y="3171825"/>
          <p14:tracePt t="47596" x="3608388" y="3094038"/>
          <p14:tracePt t="47612" x="3582988" y="3017838"/>
          <p14:tracePt t="47629" x="3565525" y="2949575"/>
          <p14:tracePt t="47646" x="3532188" y="2854325"/>
          <p14:tracePt t="47663" x="3506788" y="2768600"/>
          <p14:tracePt t="47679" x="3471863" y="2657475"/>
          <p14:tracePt t="47696" x="3446463" y="2563813"/>
          <p14:tracePt t="47713" x="3411538" y="2468563"/>
          <p14:tracePt t="47729" x="3378200" y="2382838"/>
          <p14:tracePt t="47746" x="3351213" y="2306638"/>
          <p14:tracePt t="47763" x="3317875" y="2246313"/>
          <p14:tracePt t="47763" x="3308350" y="2228850"/>
          <p14:tracePt t="47780" x="3282950" y="2193925"/>
          <p14:tracePt t="47796" x="3265488" y="2168525"/>
          <p14:tracePt t="47813" x="3265488" y="2151063"/>
          <p14:tracePt t="47830" x="3265488" y="2125663"/>
          <p14:tracePt t="47847" x="3265488" y="2100263"/>
          <p14:tracePt t="47863" x="3265488" y="2057400"/>
          <p14:tracePt t="47880" x="3265488" y="2006600"/>
          <p14:tracePt t="47897" x="3257550" y="1971675"/>
          <p14:tracePt t="47914" x="3240088" y="1946275"/>
          <p14:tracePt t="47930" x="3249613" y="1936750"/>
          <p14:tracePt t="47947" x="3249613" y="1928813"/>
          <p14:tracePt t="47964" x="3257550" y="1903413"/>
          <p14:tracePt t="47981" x="3265488" y="1885950"/>
          <p14:tracePt t="47997" x="3275013" y="1878013"/>
          <p14:tracePt t="48014" x="3282950" y="1868488"/>
          <p14:tracePt t="48031" x="3292475" y="1860550"/>
          <p14:tracePt t="48048" x="3325813" y="1851025"/>
          <p14:tracePt t="48065" x="3386138" y="1851025"/>
          <p14:tracePt t="48081" x="3514725" y="1851025"/>
          <p14:tracePt t="48098" x="3643313" y="1851025"/>
          <p14:tracePt t="48115" x="3857625" y="1851025"/>
          <p14:tracePt t="48132" x="4122738" y="1851025"/>
          <p14:tracePt t="48148" x="4303713" y="1851025"/>
          <p14:tracePt t="48165" x="4397375" y="1851025"/>
          <p14:tracePt t="48182" x="4465638" y="1868488"/>
          <p14:tracePt t="48199" x="4483100" y="1878013"/>
          <p14:tracePt t="48215" x="4500563" y="1878013"/>
          <p14:tracePt t="48232" x="4508500" y="1878013"/>
          <p14:tracePt t="48249" x="4535488" y="1878013"/>
          <p14:tracePt t="48266" x="4560888" y="1885950"/>
          <p14:tracePt t="48282" x="4568825" y="1885950"/>
          <p14:tracePt t="48299" x="4578350" y="1885950"/>
          <p14:tracePt t="48460" x="4578350" y="1893888"/>
          <p14:tracePt t="48492" x="4578350" y="1903413"/>
          <p14:tracePt t="48507" x="4578350" y="1911350"/>
          <p14:tracePt t="48518" x="4578350" y="1928813"/>
          <p14:tracePt t="48534" x="4568825" y="1936750"/>
          <p14:tracePt t="48552" x="4568825" y="1954213"/>
          <p14:tracePt t="48568" x="4568825" y="1971675"/>
          <p14:tracePt t="48584" x="4568825" y="1989138"/>
          <p14:tracePt t="48601" x="4560888" y="2014538"/>
          <p14:tracePt t="48618" x="4560888" y="2032000"/>
          <p14:tracePt t="48634" x="4551363" y="2057400"/>
          <p14:tracePt t="48651" x="4543425" y="2100263"/>
          <p14:tracePt t="48668" x="4525963" y="2135188"/>
          <p14:tracePt t="48685" x="4518025" y="2178050"/>
          <p14:tracePt t="48701" x="4492625" y="2228850"/>
          <p14:tracePt t="48718" x="4465638" y="2279650"/>
          <p14:tracePt t="48735" x="4422775" y="2357438"/>
          <p14:tracePt t="48752" x="4354513" y="2460625"/>
          <p14:tracePt t="48769" x="4303713" y="2528888"/>
          <p14:tracePt t="48785" x="4225925" y="2614613"/>
          <p14:tracePt t="48802" x="4149725" y="2725738"/>
          <p14:tracePt t="48819" x="3994150" y="2871788"/>
          <p14:tracePt t="48836" x="3908425" y="2940050"/>
          <p14:tracePt t="48852" x="3832225" y="3008313"/>
          <p14:tracePt t="48869" x="3746500" y="3078163"/>
          <p14:tracePt t="48886" x="3668713" y="3121025"/>
          <p14:tracePt t="48903" x="3582988" y="3171825"/>
          <p14:tracePt t="48919" x="3506788" y="3214688"/>
          <p14:tracePt t="48936" x="3394075" y="3265488"/>
          <p14:tracePt t="48953" x="3300413" y="3300413"/>
          <p14:tracePt t="48970" x="3197225" y="3343275"/>
          <p14:tracePt t="48986" x="3078163" y="3386138"/>
          <p14:tracePt t="49003" x="2940050" y="3429000"/>
          <p14:tracePt t="49020" x="2778125" y="3489325"/>
          <p14:tracePt t="49037" x="2657475" y="3540125"/>
          <p14:tracePt t="49053" x="2606675" y="3549650"/>
          <p14:tracePt t="49070" x="2563813" y="3565525"/>
          <p14:tracePt t="49087" x="2536825" y="3565525"/>
          <p14:tracePt t="49103" x="2520950" y="3575050"/>
          <p14:tracePt t="49120" x="2503488" y="3575050"/>
          <p14:tracePt t="49137" x="2468563" y="3582988"/>
          <p14:tracePt t="49154" x="2417763" y="3592513"/>
          <p14:tracePt t="49170" x="2357438" y="3600450"/>
          <p14:tracePt t="49170" x="2332038" y="3617913"/>
          <p14:tracePt t="49188" x="2254250" y="3635375"/>
          <p14:tracePt t="49204" x="2178050" y="3643313"/>
          <p14:tracePt t="49221" x="2117725" y="3643313"/>
          <p14:tracePt t="49238" x="2065338" y="3651250"/>
          <p14:tracePt t="49255" x="2032000" y="3651250"/>
          <p14:tracePt t="49271" x="2014538" y="3651250"/>
          <p14:tracePt t="49367" x="2006600" y="3651250"/>
          <p14:tracePt t="49396" x="1997075" y="3651250"/>
          <p14:tracePt t="49403" x="1979613" y="3651250"/>
          <p14:tracePt t="49422" x="1963738" y="3651250"/>
          <p14:tracePt t="49439" x="1954213" y="3651250"/>
          <p14:tracePt t="49492" x="1946275" y="3651250"/>
          <p14:tracePt t="49732" x="1954213" y="3651250"/>
          <p14:tracePt t="49744" x="1963738" y="3643313"/>
          <p14:tracePt t="49757" x="1971675" y="3643313"/>
          <p14:tracePt t="49774" x="1979613" y="3643313"/>
          <p14:tracePt t="49791" x="1989138" y="3635375"/>
          <p14:tracePt t="49807" x="1997075" y="3635375"/>
          <p14:tracePt t="49824" x="2006600" y="3635375"/>
          <p14:tracePt t="49841" x="2014538" y="3635375"/>
          <p14:tracePt t="49858" x="2039938" y="3635375"/>
          <p14:tracePt t="49875" x="2065338" y="3635375"/>
          <p14:tracePt t="49891" x="2117725" y="3635375"/>
          <p14:tracePt t="49908" x="2151063" y="3635375"/>
          <p14:tracePt t="49925" x="2185988" y="3635375"/>
          <p14:tracePt t="49941" x="2220913" y="3635375"/>
          <p14:tracePt t="49958" x="2246313" y="3635375"/>
          <p14:tracePt t="49975" x="2279650" y="3635375"/>
          <p14:tracePt t="49992" x="2306638" y="3635375"/>
          <p14:tracePt t="50008" x="2339975" y="3635375"/>
          <p14:tracePt t="50025" x="2365375" y="3635375"/>
          <p14:tracePt t="50042" x="2400300" y="3635375"/>
          <p14:tracePt t="50059" x="2443163" y="3635375"/>
          <p14:tracePt t="50059" x="2460625" y="3635375"/>
          <p14:tracePt t="50076" x="2503488" y="3635375"/>
          <p14:tracePt t="50092" x="2571750" y="3635375"/>
          <p14:tracePt t="50109" x="2614613" y="3635375"/>
          <p14:tracePt t="50126" x="2657475" y="3643313"/>
          <p14:tracePt t="50143" x="2700338" y="3643313"/>
          <p14:tracePt t="50159" x="2725738" y="3643313"/>
          <p14:tracePt t="50176" x="2760663" y="3643313"/>
          <p14:tracePt t="50193" x="2786063" y="3643313"/>
          <p14:tracePt t="50210" x="2828925" y="3643313"/>
          <p14:tracePt t="50226" x="2854325" y="3643313"/>
          <p14:tracePt t="50243" x="2914650" y="3643313"/>
          <p14:tracePt t="50260" x="2949575" y="3643313"/>
          <p14:tracePt t="50277" x="2992438" y="3643313"/>
          <p14:tracePt t="50293" x="3035300" y="3643313"/>
          <p14:tracePt t="50310" x="3078163" y="3643313"/>
          <p14:tracePt t="50327" x="3128963" y="3643313"/>
          <p14:tracePt t="50344" x="3179763" y="3643313"/>
          <p14:tracePt t="50361" x="3240088" y="3643313"/>
          <p14:tracePt t="50377" x="3317875" y="3643313"/>
          <p14:tracePt t="50395" x="3386138" y="3651250"/>
          <p14:tracePt t="50411" x="3454400" y="3660775"/>
          <p14:tracePt t="50411" x="3506788" y="3668713"/>
          <p14:tracePt t="50428" x="3565525" y="3668713"/>
          <p14:tracePt t="50444" x="3617913" y="3668713"/>
          <p14:tracePt t="50461" x="3651250" y="3668713"/>
          <p14:tracePt t="50478" x="3694113" y="3668713"/>
          <p14:tracePt t="50494" x="3721100" y="3668713"/>
          <p14:tracePt t="50511" x="3771900" y="3668713"/>
          <p14:tracePt t="50528" x="3797300" y="3660775"/>
          <p14:tracePt t="50545" x="3814763" y="3660775"/>
          <p14:tracePt t="50562" x="3822700" y="3660775"/>
          <p14:tracePt t="50660" x="3832225" y="3660775"/>
          <p14:tracePt t="50676" x="3840163" y="3660775"/>
          <p14:tracePt t="51428" x="3832225" y="3660775"/>
          <p14:tracePt t="51450" x="3832225" y="3668713"/>
          <p14:tracePt t="51452" x="3832225" y="3678238"/>
          <p14:tracePt t="51467" x="3814763" y="3703638"/>
          <p14:tracePt t="51467" x="3806825" y="3721100"/>
          <p14:tracePt t="51484" x="3779838" y="3779838"/>
          <p14:tracePt t="51500" x="3746500" y="3857625"/>
          <p14:tracePt t="51517" x="3711575" y="3935413"/>
          <p14:tracePt t="51533" x="3678238" y="4021138"/>
          <p14:tracePt t="51550" x="3668713" y="4071938"/>
          <p14:tracePt t="51567" x="3660775" y="4132263"/>
          <p14:tracePt t="51584" x="3651250" y="4175125"/>
          <p14:tracePt t="51600" x="3651250" y="4200525"/>
          <p14:tracePt t="52756" x="3651250" y="4208463"/>
          <p14:tracePt t="52780" x="3651250" y="4217988"/>
          <p14:tracePt t="52790" x="3643313" y="4217988"/>
          <p14:tracePt t="52812" x="3635375" y="4217988"/>
          <p14:tracePt t="52823" x="3635375" y="4225925"/>
          <p14:tracePt t="52844" x="3635375" y="4235450"/>
          <p14:tracePt t="52868" x="3625850" y="4235450"/>
          <p14:tracePt t="52892" x="3608388" y="4243388"/>
          <p14:tracePt t="52893" x="3600450" y="4251325"/>
          <p14:tracePt t="52907" x="3557588" y="4251325"/>
          <p14:tracePt t="52925" x="3522663" y="4260850"/>
          <p14:tracePt t="52941" x="3471863" y="4268788"/>
          <p14:tracePt t="52958" x="3429000" y="4268788"/>
          <p14:tracePt t="52974" x="3360738" y="4260850"/>
          <p14:tracePt t="52991" x="3282950" y="4235450"/>
          <p14:tracePt t="53008" x="3163888" y="4175125"/>
          <p14:tracePt t="53025" x="3051175" y="4079875"/>
          <p14:tracePt t="53042" x="2932113" y="3978275"/>
          <p14:tracePt t="53058" x="2846388" y="3865563"/>
          <p14:tracePt t="53075" x="2743200" y="3711575"/>
          <p14:tracePt t="53092" x="2682875" y="3557588"/>
          <p14:tracePt t="53109" x="2657475" y="3436938"/>
          <p14:tracePt t="53125" x="2632075" y="3282950"/>
          <p14:tracePt t="53142" x="2622550" y="3163888"/>
          <p14:tracePt t="53159" x="2657475" y="3051175"/>
          <p14:tracePt t="53176" x="2657475" y="2940050"/>
          <p14:tracePt t="53192" x="2657475" y="2820988"/>
          <p14:tracePt t="53209" x="2682875" y="2682875"/>
          <p14:tracePt t="53226" x="2725738" y="2579688"/>
          <p14:tracePt t="53243" x="2803525" y="2468563"/>
          <p14:tracePt t="53259" x="2965450" y="2279650"/>
          <p14:tracePt t="53276" x="3103563" y="2168525"/>
          <p14:tracePt t="53293" x="3240088" y="2074863"/>
          <p14:tracePt t="53310" x="3378200" y="1979613"/>
          <p14:tracePt t="53326" x="3471863" y="1911350"/>
          <p14:tracePt t="53343" x="3592513" y="1843088"/>
          <p14:tracePt t="53360" x="3686175" y="1800225"/>
          <p14:tracePt t="53377" x="3736975" y="1782763"/>
          <p14:tracePt t="53393" x="3789363" y="1774825"/>
          <p14:tracePt t="53411" x="3814763" y="1774825"/>
          <p14:tracePt t="53427" x="3840163" y="1774825"/>
          <p14:tracePt t="53467" x="3849688" y="1774825"/>
          <p14:tracePt t="53499" x="3857625" y="1774825"/>
          <p14:tracePt t="53507" x="3865563" y="1774825"/>
          <p14:tracePt t="53515" x="3865563" y="1782763"/>
          <p14:tracePt t="53527" x="3875088" y="1782763"/>
          <p14:tracePt t="53544" x="3883025" y="1792288"/>
          <p14:tracePt t="53756" x="3883025" y="1800225"/>
          <p14:tracePt t="53796" x="3883025" y="1808163"/>
          <p14:tracePt t="53805" x="3883025" y="1817688"/>
          <p14:tracePt t="53836" x="3883025" y="1825625"/>
          <p14:tracePt t="53860" x="3883025" y="1835150"/>
          <p14:tracePt t="53869" x="3883025" y="1843088"/>
          <p14:tracePt t="53879" x="3883025" y="1851025"/>
          <p14:tracePt t="53896" x="3883025" y="1860550"/>
          <p14:tracePt t="53913" x="3883025" y="1868488"/>
          <p14:tracePt t="53930" x="3883025" y="1878013"/>
          <p14:tracePt t="53947" x="3883025" y="1903413"/>
          <p14:tracePt t="53963" x="3875088" y="1928813"/>
          <p14:tracePt t="53980" x="3875088" y="1954213"/>
          <p14:tracePt t="53997" x="3875088" y="1979613"/>
          <p14:tracePt t="54013" x="3875088" y="2014538"/>
          <p14:tracePt t="54030" x="3875088" y="2049463"/>
          <p14:tracePt t="54047" x="3865563" y="2092325"/>
          <p14:tracePt t="54064" x="3857625" y="2125663"/>
          <p14:tracePt t="54080" x="3857625" y="2160588"/>
          <p14:tracePt t="54097" x="3849688" y="2211388"/>
          <p14:tracePt t="54114" x="3849688" y="2246313"/>
          <p14:tracePt t="54131" x="3840163" y="2314575"/>
          <p14:tracePt t="54148" x="3822700" y="2365375"/>
          <p14:tracePt t="54165" x="3814763" y="2417763"/>
          <p14:tracePt t="54182" x="3771900" y="2503488"/>
          <p14:tracePt t="54199" x="3736975" y="2579688"/>
          <p14:tracePt t="54215" x="3678238" y="2674938"/>
          <p14:tracePt t="54232" x="3635375" y="2751138"/>
          <p14:tracePt t="54249" x="3565525" y="2854325"/>
          <p14:tracePt t="54266" x="3489325" y="2922588"/>
          <p14:tracePt t="54282" x="3429000" y="2992438"/>
          <p14:tracePt t="54299" x="3351213" y="3051175"/>
          <p14:tracePt t="54316" x="3257550" y="3128963"/>
          <p14:tracePt t="54333" x="3197225" y="3179763"/>
          <p14:tracePt t="54350" x="3094038" y="3232150"/>
          <p14:tracePt t="54366" x="2957513" y="3292475"/>
          <p14:tracePt t="54383" x="2846388" y="3335338"/>
          <p14:tracePt t="54400" x="2717800" y="3368675"/>
          <p14:tracePt t="54417" x="2606675" y="3394075"/>
          <p14:tracePt t="54434" x="2486025" y="3411538"/>
          <p14:tracePt t="54450" x="2392363" y="3429000"/>
          <p14:tracePt t="54467" x="2322513" y="3446463"/>
          <p14:tracePt t="54484" x="2254250" y="3463925"/>
          <p14:tracePt t="54500" x="2236788" y="3463925"/>
          <p14:tracePt t="54517" x="2228850" y="3471863"/>
          <p14:tracePt t="54534" x="2220913" y="3471863"/>
          <p14:tracePt t="54551" x="2211388" y="3471863"/>
          <p14:tracePt t="54567" x="2211388" y="3479800"/>
          <p14:tracePt t="54584" x="2203450" y="3489325"/>
          <p14:tracePt t="54621" x="2193925" y="3489325"/>
          <p14:tracePt t="54634" x="2193925" y="3497263"/>
          <p14:tracePt t="54635" x="2185988" y="3506788"/>
          <p14:tracePt t="54651" x="2160588" y="3522663"/>
          <p14:tracePt t="54668" x="2092325" y="3565525"/>
          <p14:tracePt t="54685" x="2057400" y="3592513"/>
          <p14:tracePt t="54702" x="2022475" y="3608388"/>
          <p14:tracePt t="54718" x="2014538" y="3617913"/>
          <p14:tracePt t="54796" x="2022475" y="3617913"/>
          <p14:tracePt t="54805" x="2032000" y="3617913"/>
          <p14:tracePt t="54812" x="2032000" y="3608388"/>
          <p14:tracePt t="54820" x="2049463" y="3600450"/>
          <p14:tracePt t="54835" x="2057400" y="3600450"/>
          <p14:tracePt t="54852" x="2082800" y="3592513"/>
          <p14:tracePt t="54869" x="2082800" y="3582988"/>
          <p14:tracePt t="54886" x="2092325" y="3582988"/>
          <p14:tracePt t="54903" x="2100263" y="3582988"/>
          <p14:tracePt t="54919" x="2135188" y="3582988"/>
          <p14:tracePt t="54936" x="2160588" y="3582988"/>
          <p14:tracePt t="54953" x="2203450" y="3582988"/>
          <p14:tracePt t="54969" x="2246313" y="3582988"/>
          <p14:tracePt t="54986" x="2279650" y="3582988"/>
          <p14:tracePt t="55003" x="2322513" y="3592513"/>
          <p14:tracePt t="55020" x="2382838" y="3600450"/>
          <p14:tracePt t="55037" x="2425700" y="3600450"/>
          <p14:tracePt t="55053" x="2486025" y="3608388"/>
          <p14:tracePt t="55070" x="2536825" y="3617913"/>
          <p14:tracePt t="55087" x="2606675" y="3625850"/>
          <p14:tracePt t="55103" x="2692400" y="3635375"/>
          <p14:tracePt t="55120" x="2760663" y="3643313"/>
          <p14:tracePt t="55137" x="2836863" y="3643313"/>
          <p14:tracePt t="55154" x="2922588" y="3643313"/>
          <p14:tracePt t="55170" x="3000375" y="3651250"/>
          <p14:tracePt t="55188" x="3086100" y="3651250"/>
          <p14:tracePt t="55204" x="3206750" y="3651250"/>
          <p14:tracePt t="55221" x="3275013" y="3651250"/>
          <p14:tracePt t="55238" x="3378200" y="3651250"/>
          <p14:tracePt t="55254" x="3497263" y="3651250"/>
          <p14:tracePt t="55271" x="3617913" y="3651250"/>
          <p14:tracePt t="55288" x="3771900" y="3660775"/>
          <p14:tracePt t="55305" x="3908425" y="3668713"/>
          <p14:tracePt t="55321" x="4064000" y="3678238"/>
          <p14:tracePt t="55338" x="4192588" y="3678238"/>
          <p14:tracePt t="55355" x="4354513" y="3678238"/>
          <p14:tracePt t="55372" x="4603750" y="3678238"/>
          <p14:tracePt t="55388" x="4800600" y="3678238"/>
          <p14:tracePt t="55405" x="4964113" y="3686175"/>
          <p14:tracePt t="55422" x="5151438" y="3694113"/>
          <p14:tracePt t="55439" x="5332413" y="3711575"/>
          <p14:tracePt t="55455" x="5511800" y="3746500"/>
          <p14:tracePt t="55472" x="5657850" y="3779838"/>
          <p14:tracePt t="55489" x="5811838" y="3814763"/>
          <p14:tracePt t="55506" x="5907088" y="3832225"/>
          <p14:tracePt t="55522" x="6008688" y="3840163"/>
          <p14:tracePt t="55539" x="6094413" y="3849688"/>
          <p14:tracePt t="55556" x="6300788" y="3883025"/>
          <p14:tracePt t="55573" x="6437313" y="3908425"/>
          <p14:tracePt t="55589" x="6643688" y="3925888"/>
          <p14:tracePt t="55606" x="6807200" y="3935413"/>
          <p14:tracePt t="55623" x="6978650" y="3935413"/>
          <p14:tracePt t="55640" x="7115175" y="3935413"/>
          <p14:tracePt t="55657" x="7208838" y="3917950"/>
          <p14:tracePt t="55673" x="7337425" y="3908425"/>
          <p14:tracePt t="55690" x="7450138" y="3892550"/>
          <p14:tracePt t="55707" x="7594600" y="3883025"/>
          <p14:tracePt t="55724" x="7793038" y="3875088"/>
          <p14:tracePt t="55740" x="7904163" y="3875088"/>
          <p14:tracePt t="55757" x="7997825" y="3865563"/>
          <p14:tracePt t="55774" x="8083550" y="3857625"/>
          <p14:tracePt t="55791" x="8126413" y="3849688"/>
          <p14:tracePt t="55807" x="8143875" y="3840163"/>
          <p14:tracePt t="55824" x="8151813" y="3840163"/>
          <p14:tracePt t="56060" x="8151813" y="3832225"/>
          <p14:tracePt t="56068" x="8143875" y="3832225"/>
          <p14:tracePt t="56076" x="8101013" y="3822700"/>
          <p14:tracePt t="56093" x="8058150" y="3814763"/>
          <p14:tracePt t="56110" x="8023225" y="3814763"/>
          <p14:tracePt t="56126" x="7989888" y="3797300"/>
          <p14:tracePt t="56143" x="7954963" y="3797300"/>
          <p14:tracePt t="56159" x="7912100" y="3789363"/>
          <p14:tracePt t="56176" x="7843838" y="3779838"/>
          <p14:tracePt t="56193" x="7783513" y="3763963"/>
          <p14:tracePt t="56210" x="7672388" y="3746500"/>
          <p14:tracePt t="56226" x="7561263" y="3729038"/>
          <p14:tracePt t="56243" x="7432675" y="3721100"/>
          <p14:tracePt t="56260" x="7243763" y="3711575"/>
          <p14:tracePt t="56277" x="7054850" y="3711575"/>
          <p14:tracePt t="56293" x="6900863" y="3711575"/>
          <p14:tracePt t="56310" x="6729413" y="3711575"/>
          <p14:tracePt t="56327" x="6565900" y="3711575"/>
          <p14:tracePt t="56344" x="6369050" y="3711575"/>
          <p14:tracePt t="56360" x="6180138" y="3703638"/>
          <p14:tracePt t="56377" x="5957888" y="3694113"/>
          <p14:tracePt t="56394" x="5743575" y="3686175"/>
          <p14:tracePt t="56410" x="5529263" y="3686175"/>
          <p14:tracePt t="56428" x="5280025" y="3686175"/>
          <p14:tracePt t="56444" x="4997450" y="3686175"/>
          <p14:tracePt t="56462" x="4860925" y="3686175"/>
          <p14:tracePt t="56478" x="4706938" y="3686175"/>
          <p14:tracePt t="56495" x="4500563" y="3686175"/>
          <p14:tracePt t="56511" x="4303713" y="3686175"/>
          <p14:tracePt t="56528" x="4079875" y="3686175"/>
          <p14:tracePt t="56545" x="3892550" y="3686175"/>
          <p14:tracePt t="56562" x="3721100" y="3686175"/>
          <p14:tracePt t="56578" x="3575050" y="3686175"/>
          <p14:tracePt t="56595" x="3446463" y="3686175"/>
          <p14:tracePt t="56612" x="3282950" y="3686175"/>
          <p14:tracePt t="56629" x="3163888" y="3686175"/>
          <p14:tracePt t="56645" x="3060700" y="3686175"/>
          <p14:tracePt t="56662" x="2906713" y="3686175"/>
          <p14:tracePt t="56679" x="2768600" y="3678238"/>
          <p14:tracePt t="56696" x="2622550" y="3668713"/>
          <p14:tracePt t="56712" x="2478088" y="3660775"/>
          <p14:tracePt t="56729" x="2349500" y="3651250"/>
          <p14:tracePt t="56746" x="2236788" y="3651250"/>
          <p14:tracePt t="56762" x="2178050" y="3651250"/>
          <p14:tracePt t="56779" x="2143125" y="3651250"/>
          <p14:tracePt t="56796" x="2108200" y="3651250"/>
          <p14:tracePt t="56813" x="2092325" y="3651250"/>
          <p14:tracePt t="56829" x="2074863" y="3651250"/>
          <p14:tracePt t="56846" x="2065338" y="3651250"/>
          <p14:tracePt t="56863" x="2057400" y="3651250"/>
          <p14:tracePt t="56900" x="2049463" y="3651250"/>
          <p14:tracePt t="56917" x="2039938" y="3651250"/>
          <p14:tracePt t="56917" x="2032000" y="3651250"/>
          <p14:tracePt t="56917" x="2022475" y="3651250"/>
          <p14:tracePt t="56948" x="2014538" y="3651250"/>
          <p14:tracePt t="56949" x="2006600" y="3651250"/>
          <p14:tracePt t="56964" x="1997075" y="3651250"/>
          <p14:tracePt t="57189" x="2006600" y="3651250"/>
          <p14:tracePt t="57189" x="2006600" y="3643313"/>
          <p14:tracePt t="57198" x="2014538" y="3643313"/>
          <p14:tracePt t="57215" x="2022475" y="3643313"/>
          <p14:tracePt t="57232" x="2032000" y="3643313"/>
          <p14:tracePt t="57248" x="2049463" y="3635375"/>
          <p14:tracePt t="57265" x="2074863" y="3625850"/>
          <p14:tracePt t="57282" x="2092325" y="3625850"/>
          <p14:tracePt t="57299" x="2117725" y="3625850"/>
          <p14:tracePt t="57315" x="2151063" y="3617913"/>
          <p14:tracePt t="57332" x="2193925" y="3617913"/>
          <p14:tracePt t="57349" x="2228850" y="3617913"/>
          <p14:tracePt t="57366" x="2263775" y="3617913"/>
          <p14:tracePt t="57383" x="2322513" y="3617913"/>
          <p14:tracePt t="57399" x="2374900" y="3617913"/>
          <p14:tracePt t="57416" x="2425700" y="3617913"/>
          <p14:tracePt t="57433" x="2493963" y="3617913"/>
          <p14:tracePt t="57450" x="2554288" y="3617913"/>
          <p14:tracePt t="57467" x="2640013" y="3617913"/>
          <p14:tracePt t="57483" x="2717800" y="3617913"/>
          <p14:tracePt t="57500" x="2836863" y="3617913"/>
          <p14:tracePt t="57517" x="2914650" y="3617913"/>
          <p14:tracePt t="57533" x="3000375" y="3617913"/>
          <p14:tracePt t="57550" x="3060700" y="3617913"/>
          <p14:tracePt t="57567" x="3121025" y="3625850"/>
          <p14:tracePt t="57584" x="3179763" y="3625850"/>
          <p14:tracePt t="57600" x="3282950" y="3625850"/>
          <p14:tracePt t="57617" x="3351213" y="3625850"/>
          <p14:tracePt t="57634" x="3463925" y="3635375"/>
          <p14:tracePt t="57651" x="3557588" y="3635375"/>
          <p14:tracePt t="57668" x="3711575" y="3651250"/>
          <p14:tracePt t="57684" x="3822700" y="3660775"/>
          <p14:tracePt t="57701" x="3951288" y="3668713"/>
          <p14:tracePt t="57718" x="4064000" y="3686175"/>
          <p14:tracePt t="57735" x="4192588" y="3703638"/>
          <p14:tracePt t="57751" x="4329113" y="3721100"/>
          <p14:tracePt t="57768" x="4457700" y="3729038"/>
          <p14:tracePt t="57785" x="4621213" y="3736975"/>
          <p14:tracePt t="57802" x="4775200" y="3746500"/>
          <p14:tracePt t="57818" x="4964113" y="3763963"/>
          <p14:tracePt t="57835" x="5126038" y="3763963"/>
          <p14:tracePt t="57852" x="5435600" y="3779838"/>
          <p14:tracePt t="57869" x="5640388" y="3806825"/>
          <p14:tracePt t="57885" x="5872163" y="3822700"/>
          <p14:tracePt t="57902" x="6086475" y="3840163"/>
          <p14:tracePt t="57919" x="6308725" y="3857625"/>
          <p14:tracePt t="57936" x="6497638" y="3865563"/>
          <p14:tracePt t="57952" x="6686550" y="3875088"/>
          <p14:tracePt t="57969" x="6789738" y="3883025"/>
          <p14:tracePt t="57986" x="6900863" y="3900488"/>
          <p14:tracePt t="58002" x="6978650" y="3908425"/>
          <p14:tracePt t="58019" x="7072313" y="3917950"/>
          <p14:tracePt t="58036" x="7132638" y="3917950"/>
          <p14:tracePt t="58053" x="7183438" y="3925888"/>
          <p14:tracePt t="58069" x="7226300" y="3925888"/>
          <p14:tracePt t="58087" x="7251700" y="3935413"/>
          <p14:tracePt t="59365" x="7243763" y="3935413"/>
          <p14:tracePt t="59372" x="7235825" y="3935413"/>
          <p14:tracePt t="59382" x="7226300" y="3935413"/>
          <p14:tracePt t="59394" x="7208838" y="3935413"/>
          <p14:tracePt t="59410" x="7175500" y="3917950"/>
          <p14:tracePt t="59427" x="7140575" y="3908425"/>
          <p14:tracePt t="59444" x="7080250" y="3900488"/>
          <p14:tracePt t="59461" x="7037388" y="3900488"/>
          <p14:tracePt t="59477" x="6926263" y="3900488"/>
          <p14:tracePt t="59494" x="6780213" y="3900488"/>
          <p14:tracePt t="59511" x="6497638" y="3900488"/>
          <p14:tracePt t="59527" x="6207125" y="3900488"/>
          <p14:tracePt t="59544" x="5683250" y="3900488"/>
          <p14:tracePt t="59561" x="5246688" y="3875088"/>
          <p14:tracePt t="59578" x="4835525" y="3806825"/>
          <p14:tracePt t="59594" x="4346575" y="3711575"/>
          <p14:tracePt t="59612" x="3789363" y="3600450"/>
          <p14:tracePt t="59628" x="3549650" y="3565525"/>
          <p14:tracePt t="59645" x="3343275" y="3540125"/>
          <p14:tracePt t="59661" x="3146425" y="3532188"/>
          <p14:tracePt t="59678" x="3008313" y="3514725"/>
          <p14:tracePt t="59695" x="2889250" y="3514725"/>
          <p14:tracePt t="59712" x="2786063" y="3506788"/>
          <p14:tracePt t="59728" x="2657475" y="3497263"/>
          <p14:tracePt t="59745" x="2563813" y="3489325"/>
          <p14:tracePt t="59762" x="2478088" y="3479800"/>
          <p14:tracePt t="59779" x="2460625" y="3471863"/>
          <p14:tracePt t="59852" x="2460625" y="3463925"/>
          <p14:tracePt t="59867" x="2468563" y="3454400"/>
          <p14:tracePt t="59879" x="2468563" y="3446463"/>
          <p14:tracePt t="60124" x="2478088" y="3446463"/>
          <p14:tracePt t="60140" x="2493963" y="3446463"/>
          <p14:tracePt t="60148" x="2579688" y="3446463"/>
          <p14:tracePt t="60165" x="2717800" y="3463925"/>
          <p14:tracePt t="60181" x="2897188" y="3497263"/>
          <p14:tracePt t="60198" x="3094038" y="3532188"/>
          <p14:tracePt t="60214" x="3265488" y="3557588"/>
          <p14:tracePt t="60231" x="3386138" y="3575050"/>
          <p14:tracePt t="60248" x="3446463" y="3582988"/>
          <p14:tracePt t="60265" x="3479800" y="3582988"/>
          <p14:tracePt t="63236" x="3489325" y="3582988"/>
          <p14:tracePt t="63862" x="0" y="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9525" y="1676400"/>
            <a:ext cx="9144000" cy="1800225"/>
          </a:xfrm>
        </p:spPr>
        <p:txBody>
          <a:bodyPr/>
          <a:lstStyle/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/>
              <a:t>    对</a:t>
            </a:r>
            <a:r>
              <a:rPr lang="zh-CN" altLang="en-US" b="1" smtClean="0">
                <a:solidFill>
                  <a:srgbClr val="FF0066"/>
                </a:solidFill>
              </a:rPr>
              <a:t>电平触发</a:t>
            </a:r>
            <a:r>
              <a:rPr lang="zh-CN" altLang="en-US" b="1" smtClean="0"/>
              <a:t>的外部中断，</a:t>
            </a:r>
            <a:r>
              <a:rPr lang="en-US" altLang="zh-CN" b="1" smtClean="0"/>
              <a:t>CPU</a:t>
            </a:r>
            <a:r>
              <a:rPr lang="zh-CN" altLang="en-US" b="1" smtClean="0"/>
              <a:t>不会自动清除中断标志，因此，在</a:t>
            </a:r>
            <a:r>
              <a:rPr lang="en-US" altLang="zh-CN" b="1" smtClean="0"/>
              <a:t>CPU</a:t>
            </a:r>
            <a:r>
              <a:rPr lang="zh-CN" altLang="en-US" b="1" smtClean="0"/>
              <a:t>响应中断后应立即撤除</a:t>
            </a:r>
            <a:r>
              <a:rPr lang="en-US" altLang="zh-CN" b="1" smtClean="0"/>
              <a:t>INT1</a:t>
            </a:r>
            <a:r>
              <a:rPr lang="zh-CN" altLang="en-US" b="1" smtClean="0"/>
              <a:t>或</a:t>
            </a:r>
            <a:r>
              <a:rPr lang="en-US" altLang="zh-CN" b="1" smtClean="0"/>
              <a:t>INT0</a:t>
            </a:r>
            <a:r>
              <a:rPr lang="zh-CN" altLang="en-US" b="1" smtClean="0"/>
              <a:t>的低电平信号。 </a:t>
            </a:r>
          </a:p>
        </p:txBody>
      </p:sp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0" y="6858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0" y="45085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/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31750" y="34290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488" name="AutoShape 8"/>
          <p:cNvSpPr>
            <a:spLocks noChangeArrowheads="1"/>
          </p:cNvSpPr>
          <p:nvPr/>
        </p:nvSpPr>
        <p:spPr bwMode="auto">
          <a:xfrm>
            <a:off x="31750" y="1752600"/>
            <a:ext cx="381000" cy="457200"/>
          </a:xfrm>
          <a:prstGeom prst="star5">
            <a:avLst/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95300" y="26988"/>
            <a:ext cx="8153400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3200" b="1">
                <a:latin typeface="Times New Roman" pitchFamily="18" charset="0"/>
              </a:rPr>
              <a:t>会再次中断。</a:t>
            </a:r>
            <a:r>
              <a:rPr kumimoji="1" lang="zh-CN" altLang="en-US" sz="2800" b="1">
                <a:latin typeface="Times New Roman" pitchFamily="18" charset="0"/>
              </a:rPr>
              <a:t>  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190500" y="3325813"/>
            <a:ext cx="8953500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3200" b="1">
                <a:latin typeface="Times New Roman" pitchFamily="18" charset="0"/>
              </a:rPr>
              <a:t>     </a:t>
            </a:r>
            <a:r>
              <a:rPr kumimoji="1" lang="zh-CN" altLang="en-US" sz="3200" b="1">
                <a:latin typeface="Times New Roman" pitchFamily="18" charset="0"/>
              </a:rPr>
              <a:t>对定时计数器</a:t>
            </a:r>
            <a:r>
              <a:rPr kumimoji="1" lang="en-US" altLang="zh-CN" sz="3200" b="1">
                <a:latin typeface="Times New Roman" pitchFamily="18" charset="0"/>
              </a:rPr>
              <a:t>T0</a:t>
            </a:r>
            <a:r>
              <a:rPr kumimoji="1" lang="zh-CN" altLang="en-US" sz="3200" b="1">
                <a:latin typeface="Times New Roman" pitchFamily="18" charset="0"/>
              </a:rPr>
              <a:t>、</a:t>
            </a:r>
            <a:r>
              <a:rPr kumimoji="1" lang="en-US" altLang="zh-CN" sz="3200" b="1">
                <a:latin typeface="Times New Roman" pitchFamily="18" charset="0"/>
              </a:rPr>
              <a:t>T1</a:t>
            </a:r>
            <a:r>
              <a:rPr kumimoji="1" lang="zh-CN" altLang="en-US" sz="3200" b="1">
                <a:latin typeface="Times New Roman" pitchFamily="18" charset="0"/>
              </a:rPr>
              <a:t>的中断，</a:t>
            </a:r>
            <a:r>
              <a:rPr kumimoji="1" lang="en-US" altLang="zh-CN" sz="3200" b="1">
                <a:latin typeface="Times New Roman" pitchFamily="18" charset="0"/>
              </a:rPr>
              <a:t>CPU</a:t>
            </a:r>
            <a:r>
              <a:rPr kumimoji="1" lang="zh-CN" altLang="en-US" sz="3200" b="1">
                <a:latin typeface="Times New Roman" pitchFamily="18" charset="0"/>
              </a:rPr>
              <a:t>响应中断后，硬件自动清除中断请求标志</a:t>
            </a:r>
            <a:r>
              <a:rPr kumimoji="1" lang="en-US" altLang="zh-CN" sz="3200" b="1">
                <a:latin typeface="Times New Roman" pitchFamily="18" charset="0"/>
              </a:rPr>
              <a:t>TF0</a:t>
            </a:r>
            <a:r>
              <a:rPr kumimoji="1" lang="zh-CN" altLang="en-US" sz="3200" b="1">
                <a:latin typeface="Times New Roman" pitchFamily="18" charset="0"/>
              </a:rPr>
              <a:t>、</a:t>
            </a:r>
            <a:r>
              <a:rPr kumimoji="1" lang="en-US" altLang="zh-CN" sz="3200" b="1">
                <a:latin typeface="Times New Roman" pitchFamily="18" charset="0"/>
              </a:rPr>
              <a:t> TF1</a:t>
            </a:r>
            <a:r>
              <a:rPr kumimoji="1" lang="zh-CN" altLang="en-US" sz="3200" b="1">
                <a:latin typeface="Times New Roman" pitchFamily="18" charset="0"/>
              </a:rPr>
              <a:t>。</a:t>
            </a:r>
            <a:r>
              <a:rPr kumimoji="1" lang="en-US" altLang="zh-CN" sz="3200" b="1">
                <a:solidFill>
                  <a:srgbClr val="FF0066"/>
                </a:solidFill>
                <a:latin typeface="Times New Roman" pitchFamily="18" charset="0"/>
              </a:rPr>
              <a:t>ch7</a:t>
            </a:r>
            <a:endParaRPr kumimoji="1" lang="zh-CN" altLang="en-US" sz="3200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193675" y="685800"/>
            <a:ext cx="89503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3200" b="1" dirty="0" smtClean="0">
                <a:latin typeface="Times New Roman" pitchFamily="18" charset="0"/>
              </a:rPr>
              <a:t>    </a:t>
            </a:r>
            <a:r>
              <a:rPr kumimoji="1" lang="zh-CN" altLang="en-US" sz="3200" b="1" dirty="0" smtClean="0">
                <a:latin typeface="Times New Roman" pitchFamily="18" charset="0"/>
              </a:rPr>
              <a:t>对</a:t>
            </a:r>
            <a:r>
              <a:rPr kumimoji="1" lang="zh-CN" altLang="en-US" sz="3200" b="1" dirty="0" smtClean="0">
                <a:solidFill>
                  <a:srgbClr val="FF0066"/>
                </a:solidFill>
                <a:latin typeface="Times New Roman" pitchFamily="18" charset="0"/>
              </a:rPr>
              <a:t>边沿触发</a:t>
            </a:r>
            <a:r>
              <a:rPr kumimoji="1" lang="zh-CN" altLang="en-US" sz="3200" b="1" dirty="0" smtClean="0">
                <a:latin typeface="Times New Roman" pitchFamily="18" charset="0"/>
              </a:rPr>
              <a:t>的外部中断</a:t>
            </a:r>
            <a:r>
              <a:rPr lang="en-US" altLang="zh-CN" sz="3200" b="1" dirty="0">
                <a:latin typeface="+mn-lt"/>
                <a:ea typeface="+mn-ea"/>
              </a:rPr>
              <a:t>INT1</a:t>
            </a:r>
            <a:r>
              <a:rPr kumimoji="1" lang="zh-CN" altLang="en-US" sz="3200" b="1" dirty="0" smtClean="0">
                <a:latin typeface="Times New Roman" pitchFamily="18" charset="0"/>
              </a:rPr>
              <a:t>和</a:t>
            </a:r>
            <a:r>
              <a:rPr kumimoji="1" lang="en-US" altLang="zh-CN" sz="3200" b="1" dirty="0" smtClean="0">
                <a:latin typeface="Times New Roman" pitchFamily="18" charset="0"/>
              </a:rPr>
              <a:t>I</a:t>
            </a:r>
            <a:r>
              <a:rPr lang="en-US" altLang="zh-CN" sz="3200" b="1" dirty="0" smtClean="0">
                <a:latin typeface="+mn-lt"/>
                <a:ea typeface="+mn-ea"/>
              </a:rPr>
              <a:t>NT0</a:t>
            </a:r>
            <a:r>
              <a:rPr kumimoji="1" lang="zh-CN" altLang="en-US" sz="3200" b="1" dirty="0" smtClean="0">
                <a:latin typeface="Times New Roman" pitchFamily="18" charset="0"/>
              </a:rPr>
              <a:t>，</a:t>
            </a:r>
            <a:r>
              <a:rPr kumimoji="1" lang="en-US" altLang="zh-CN" sz="3200" b="1" dirty="0" smtClean="0">
                <a:latin typeface="Times New Roman" pitchFamily="18" charset="0"/>
              </a:rPr>
              <a:t>CPU</a:t>
            </a:r>
            <a:r>
              <a:rPr kumimoji="1" lang="zh-CN" altLang="en-US" sz="3200" b="1" dirty="0" smtClean="0">
                <a:latin typeface="Times New Roman" pitchFamily="18" charset="0"/>
              </a:rPr>
              <a:t>响应中断后，硬件自动清除中断请求标志</a:t>
            </a:r>
            <a:r>
              <a:rPr kumimoji="1" lang="en-US" altLang="zh-CN" sz="3200" b="1" dirty="0" smtClean="0">
                <a:latin typeface="Times New Roman" pitchFamily="18" charset="0"/>
              </a:rPr>
              <a:t>IE0</a:t>
            </a:r>
            <a:r>
              <a:rPr kumimoji="1" lang="zh-CN" altLang="en-US" sz="3200" b="1" dirty="0" smtClean="0">
                <a:latin typeface="Times New Roman" pitchFamily="18" charset="0"/>
              </a:rPr>
              <a:t>和</a:t>
            </a:r>
            <a:r>
              <a:rPr kumimoji="1" lang="en-US" altLang="zh-CN" sz="3200" b="1" dirty="0" smtClean="0">
                <a:latin typeface="Times New Roman" pitchFamily="18" charset="0"/>
              </a:rPr>
              <a:t>IE1</a:t>
            </a:r>
            <a:r>
              <a:rPr kumimoji="1" lang="zh-CN" altLang="en-US" sz="3200" b="1" dirty="0" smtClean="0">
                <a:latin typeface="Times New Roman" pitchFamily="18" charset="0"/>
              </a:rPr>
              <a:t>。</a:t>
            </a:r>
          </a:p>
        </p:txBody>
      </p:sp>
      <p:sp>
        <p:nvSpPr>
          <p:cNvPr id="22538" name="Text Box 15"/>
          <p:cNvSpPr txBox="1">
            <a:spLocks noChangeArrowheads="1"/>
          </p:cNvSpPr>
          <p:nvPr/>
        </p:nvSpPr>
        <p:spPr bwMode="auto">
          <a:xfrm>
            <a:off x="44450" y="4508500"/>
            <a:ext cx="90995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3200" b="1">
                <a:latin typeface="Times New Roman" pitchFamily="18" charset="0"/>
              </a:rPr>
              <a:t>      </a:t>
            </a:r>
            <a:r>
              <a:rPr kumimoji="1" lang="zh-CN" altLang="en-US" sz="3200" b="1">
                <a:latin typeface="Times New Roman" pitchFamily="18" charset="0"/>
              </a:rPr>
              <a:t>对于串行口中断，</a:t>
            </a:r>
            <a:r>
              <a:rPr kumimoji="1" lang="en-US" altLang="zh-CN" sz="3200" b="1">
                <a:latin typeface="Times New Roman" pitchFamily="18" charset="0"/>
              </a:rPr>
              <a:t>CPU</a:t>
            </a:r>
            <a:r>
              <a:rPr kumimoji="1" lang="zh-CN" altLang="en-US" sz="3200" b="1">
                <a:latin typeface="Times New Roman" pitchFamily="18" charset="0"/>
              </a:rPr>
              <a:t>响应中断后，中断请求标志</a:t>
            </a:r>
            <a:r>
              <a:rPr kumimoji="1" lang="en-US" altLang="zh-CN" sz="3200" b="1">
                <a:latin typeface="Times New Roman" pitchFamily="18" charset="0"/>
              </a:rPr>
              <a:t>TI</a:t>
            </a:r>
            <a:r>
              <a:rPr kumimoji="1" lang="zh-CN" altLang="en-US" sz="3200" b="1">
                <a:latin typeface="Times New Roman" pitchFamily="18" charset="0"/>
              </a:rPr>
              <a:t>、</a:t>
            </a:r>
            <a:r>
              <a:rPr kumimoji="1" lang="en-US" altLang="zh-CN" sz="3200" b="1">
                <a:latin typeface="Times New Roman" pitchFamily="18" charset="0"/>
              </a:rPr>
              <a:t>RI</a:t>
            </a:r>
            <a:r>
              <a:rPr kumimoji="1" lang="zh-CN" altLang="en-US" sz="3200" b="1">
                <a:latin typeface="Times New Roman" pitchFamily="18" charset="0"/>
              </a:rPr>
              <a:t>不会自动清除，必须用软件清除，这在编写串行通信中断服务中应该注意的。</a:t>
            </a:r>
            <a:r>
              <a:rPr kumimoji="1" lang="en-US" altLang="zh-CN" sz="3200" b="1">
                <a:solidFill>
                  <a:srgbClr val="FF0066"/>
                </a:solidFill>
                <a:latin typeface="Times New Roman" pitchFamily="18" charset="0"/>
              </a:rPr>
              <a:t>ch8</a:t>
            </a:r>
            <a:r>
              <a:rPr kumimoji="1" lang="zh-CN" altLang="en-US" sz="3200" b="1">
                <a:latin typeface="Times New Roman" pitchFamily="18" charset="0"/>
              </a:rPr>
              <a:t>   </a:t>
            </a:r>
            <a:endParaRPr kumimoji="1" lang="zh-CN" altLang="en-US" sz="24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4425"/>
    </mc:Choice>
    <mc:Fallback>
      <p:transition spd="slow" advTm="944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483" grpId="0" build="p" autoUpdateAnimBg="0"/>
      <p:bldP spid="20491" grpId="0" autoUpdateAnimBg="0"/>
      <p:bldP spid="20493" grpId="0" autoUpdateAnimBg="0"/>
      <p:bldP spid="20494" grpId="0" autoUpdateAnimBg="0"/>
      <p:bldP spid="22538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48987" x="728663" y="2932113"/>
          <p14:tracePt t="49016" x="736600" y="2932113"/>
          <p14:tracePt t="49278" x="746125" y="2932113"/>
          <p14:tracePt t="49292" x="754063" y="2940050"/>
          <p14:tracePt t="49307" x="763588" y="2940050"/>
          <p14:tracePt t="49358" x="763588" y="2949575"/>
          <p14:tracePt t="49365" x="763588" y="2957513"/>
          <p14:tracePt t="49373" x="763588" y="2965450"/>
          <p14:tracePt t="49390" x="754063" y="3025775"/>
          <p14:tracePt t="49407" x="746125" y="3060700"/>
          <p14:tracePt t="49423" x="736600" y="3078163"/>
          <p14:tracePt t="49440" x="728663" y="3094038"/>
          <p14:tracePt t="49614" x="728663" y="3103563"/>
          <p14:tracePt t="49719" x="728663" y="3111500"/>
          <p14:tracePt t="49726" x="728663" y="3121025"/>
          <p14:tracePt t="49742" x="771525" y="3154363"/>
          <p14:tracePt t="49759" x="806450" y="3179763"/>
          <p14:tracePt t="49775" x="822325" y="3189288"/>
          <p14:tracePt t="49847" x="831850" y="3189288"/>
          <p14:tracePt t="49862" x="831850" y="3197225"/>
          <p14:tracePt t="49886" x="839788" y="3197225"/>
          <p14:tracePt t="49902" x="849313" y="3197225"/>
          <p14:tracePt t="49910" x="865188" y="3206750"/>
          <p14:tracePt t="49926" x="882650" y="3206750"/>
          <p14:tracePt t="49943" x="900113" y="3214688"/>
          <p14:tracePt t="49960" x="925513" y="3222625"/>
          <p14:tracePt t="49977" x="942975" y="3222625"/>
          <p14:tracePt t="49993" x="968375" y="3222625"/>
          <p14:tracePt t="50010" x="1003300" y="3232150"/>
          <p14:tracePt t="50027" x="1046163" y="3240088"/>
          <p14:tracePt t="50044" x="1096963" y="3249613"/>
          <p14:tracePt t="50060" x="1139825" y="3249613"/>
          <p14:tracePt t="50077" x="1174750" y="3249613"/>
          <p14:tracePt t="50094" x="1225550" y="3257550"/>
          <p14:tracePt t="50111" x="1260475" y="3257550"/>
          <p14:tracePt t="50127" x="1303338" y="3257550"/>
          <p14:tracePt t="50144" x="1363663" y="3265488"/>
          <p14:tracePt t="50161" x="1439863" y="3275013"/>
          <p14:tracePt t="50178" x="1500188" y="3275013"/>
          <p14:tracePt t="50194" x="1560513" y="3282950"/>
          <p14:tracePt t="50211" x="1593850" y="3282950"/>
          <p14:tracePt t="50228" x="1628775" y="3282950"/>
          <p14:tracePt t="50244" x="1654175" y="3282950"/>
          <p14:tracePt t="50261" x="1697038" y="3282950"/>
          <p14:tracePt t="50278" x="1774825" y="3282950"/>
          <p14:tracePt t="50295" x="1835150" y="3282950"/>
          <p14:tracePt t="50312" x="1893888" y="3292475"/>
          <p14:tracePt t="50329" x="1936750" y="3292475"/>
          <p14:tracePt t="50345" x="1963738" y="3300413"/>
          <p14:tracePt t="50362" x="1989138" y="3300413"/>
          <p14:tracePt t="50379" x="2014538" y="3300413"/>
          <p14:tracePt t="50396" x="2057400" y="3300413"/>
          <p14:tracePt t="50412" x="2108200" y="3308350"/>
          <p14:tracePt t="50429" x="2178050" y="3308350"/>
          <p14:tracePt t="50446" x="2297113" y="3308350"/>
          <p14:tracePt t="50463" x="2357438" y="3317875"/>
          <p14:tracePt t="50480" x="2400300" y="3325813"/>
          <p14:tracePt t="50496" x="2435225" y="3325813"/>
          <p14:tracePt t="50513" x="2478088" y="3325813"/>
          <p14:tracePt t="50529" x="2511425" y="3325813"/>
          <p14:tracePt t="50546" x="2563813" y="3325813"/>
          <p14:tracePt t="50563" x="2622550" y="3325813"/>
          <p14:tracePt t="50580" x="2708275" y="3335338"/>
          <p14:tracePt t="50596" x="2786063" y="3351213"/>
          <p14:tracePt t="50613" x="2846388" y="3351213"/>
          <p14:tracePt t="50630" x="2914650" y="3360738"/>
          <p14:tracePt t="50647" x="2957513" y="3360738"/>
          <p14:tracePt t="50663" x="2992438" y="3360738"/>
          <p14:tracePt t="50680" x="3043238" y="3360738"/>
          <p14:tracePt t="50697" x="3068638" y="3360738"/>
          <p14:tracePt t="50714" x="3111500" y="3360738"/>
          <p14:tracePt t="50730" x="3136900" y="3360738"/>
          <p14:tracePt t="50747" x="3171825" y="3360738"/>
          <p14:tracePt t="50764" x="3197225" y="3360738"/>
          <p14:tracePt t="50781" x="3232150" y="3360738"/>
          <p14:tracePt t="50797" x="3257550" y="3360738"/>
          <p14:tracePt t="50815" x="3292475" y="3360738"/>
          <p14:tracePt t="50831" x="3325813" y="3360738"/>
          <p14:tracePt t="50848" x="3343275" y="3351213"/>
          <p14:tracePt t="50865" x="3378200" y="3351213"/>
          <p14:tracePt t="50881" x="3394075" y="3351213"/>
          <p14:tracePt t="50898" x="3421063" y="3351213"/>
          <p14:tracePt t="50915" x="3446463" y="3351213"/>
          <p14:tracePt t="50932" x="3463925" y="3351213"/>
          <p14:tracePt t="50948" x="3497263" y="3351213"/>
          <p14:tracePt t="50965" x="3540125" y="3351213"/>
          <p14:tracePt t="50982" x="3600450" y="3343275"/>
          <p14:tracePt t="50999" x="3635375" y="3343275"/>
          <p14:tracePt t="51015" x="3651250" y="3343275"/>
          <p14:tracePt t="51032" x="3668713" y="3343275"/>
          <p14:tracePt t="51049" x="3678238" y="3343275"/>
          <p14:tracePt t="51066" x="3694113" y="3343275"/>
          <p14:tracePt t="51082" x="3721100" y="3343275"/>
          <p14:tracePt t="51099" x="3771900" y="3343275"/>
          <p14:tracePt t="51116" x="3814763" y="3343275"/>
          <p14:tracePt t="51133" x="3865563" y="3343275"/>
          <p14:tracePt t="51149" x="3935413" y="3343275"/>
          <p14:tracePt t="51167" x="3960813" y="3343275"/>
          <p14:tracePt t="51183" x="3968750" y="3343275"/>
          <p14:tracePt t="51200" x="3978275" y="3343275"/>
          <p14:tracePt t="51217" x="3986213" y="3343275"/>
          <p14:tracePt t="51233" x="4003675" y="3343275"/>
          <p14:tracePt t="51250" x="4011613" y="3343275"/>
          <p14:tracePt t="51267" x="4029075" y="3343275"/>
          <p14:tracePt t="51284" x="4046538" y="3343275"/>
          <p14:tracePt t="51300" x="4071938" y="3343275"/>
          <p14:tracePt t="51317" x="4097338" y="3343275"/>
          <p14:tracePt t="51334" x="4132263" y="3360738"/>
          <p14:tracePt t="51351" x="4140200" y="3360738"/>
          <p14:tracePt t="51367" x="4149725" y="3360738"/>
          <p14:tracePt t="51422" x="4157663" y="3360738"/>
          <p14:tracePt t="51446" x="4165600" y="3360738"/>
          <p14:tracePt t="51478" x="4175125" y="3360738"/>
          <p14:tracePt t="51671" x="4165600" y="3360738"/>
          <p14:tracePt t="51687" x="4157663" y="3360738"/>
          <p14:tracePt t="51687" x="4149725" y="3360738"/>
          <p14:tracePt t="51710" x="4140200" y="3360738"/>
          <p14:tracePt t="51736" x="4122738" y="3360738"/>
          <p14:tracePt t="51737" x="4114800" y="3360738"/>
          <p14:tracePt t="51753" x="4097338" y="3360738"/>
          <p14:tracePt t="51769" x="4089400" y="3360738"/>
          <p14:tracePt t="51786" x="4071938" y="3368675"/>
          <p14:tracePt t="51803" x="4037013" y="3368675"/>
          <p14:tracePt t="51820" x="3986213" y="3368675"/>
          <p14:tracePt t="51836" x="3925888" y="3368675"/>
          <p14:tracePt t="51853" x="3840163" y="3368675"/>
          <p14:tracePt t="51870" x="3797300" y="3368675"/>
          <p14:tracePt t="51887" x="3763963" y="3368675"/>
          <p14:tracePt t="51903" x="3729038" y="3368675"/>
          <p14:tracePt t="51920" x="3686175" y="3368675"/>
          <p14:tracePt t="51937" x="3643313" y="3368675"/>
          <p14:tracePt t="51954" x="3575050" y="3368675"/>
          <p14:tracePt t="51971" x="3489325" y="3368675"/>
          <p14:tracePt t="51987" x="3378200" y="3360738"/>
          <p14:tracePt t="52004" x="3292475" y="3360738"/>
          <p14:tracePt t="52021" x="3222625" y="3351213"/>
          <p14:tracePt t="52037" x="3154363" y="3351213"/>
          <p14:tracePt t="52055" x="3121025" y="3351213"/>
          <p14:tracePt t="52071" x="3078163" y="3343275"/>
          <p14:tracePt t="52088" x="3017838" y="3335338"/>
          <p14:tracePt t="52104" x="2940050" y="3317875"/>
          <p14:tracePt t="52121" x="2820988" y="3292475"/>
          <p14:tracePt t="52138" x="2725738" y="3282950"/>
          <p14:tracePt t="52155" x="2640013" y="3265488"/>
          <p14:tracePt t="52171" x="2571750" y="3257550"/>
          <p14:tracePt t="52188" x="2503488" y="3257550"/>
          <p14:tracePt t="52205" x="2451100" y="3257550"/>
          <p14:tracePt t="52222" x="2357438" y="3257550"/>
          <p14:tracePt t="52239" x="2297113" y="3257550"/>
          <p14:tracePt t="52255" x="2203450" y="3249613"/>
          <p14:tracePt t="52272" x="2135188" y="3249613"/>
          <p14:tracePt t="52289" x="2039938" y="3249613"/>
          <p14:tracePt t="52306" x="1963738" y="3249613"/>
          <p14:tracePt t="52322" x="1878013" y="3249613"/>
          <p14:tracePt t="52339" x="1817688" y="3249613"/>
          <p14:tracePt t="52356" x="1749425" y="3249613"/>
          <p14:tracePt t="52373" x="1663700" y="3249613"/>
          <p14:tracePt t="52389" x="1550988" y="3249613"/>
          <p14:tracePt t="52407" x="1492250" y="3249613"/>
          <p14:tracePt t="52423" x="1439863" y="3249613"/>
          <p14:tracePt t="52440" x="1389063" y="3249613"/>
          <p14:tracePt t="52456" x="1363663" y="3249613"/>
          <p14:tracePt t="52473" x="1328738" y="3249613"/>
          <p14:tracePt t="52490" x="1303338" y="3249613"/>
          <p14:tracePt t="52507" x="1268413" y="3249613"/>
          <p14:tracePt t="52524" x="1235075" y="3249613"/>
          <p14:tracePt t="52540" x="1200150" y="3249613"/>
          <p14:tracePt t="52557" x="1149350" y="3249613"/>
          <p14:tracePt t="52574" x="1106488" y="3240088"/>
          <p14:tracePt t="52591" x="1079500" y="3240088"/>
          <p14:tracePt t="52607" x="1046163" y="3240088"/>
          <p14:tracePt t="52624" x="1003300" y="3240088"/>
          <p14:tracePt t="52641" x="968375" y="3240088"/>
          <p14:tracePt t="52658" x="942975" y="3240088"/>
          <p14:tracePt t="52674" x="925513" y="3240088"/>
          <p14:tracePt t="52691" x="917575" y="3240088"/>
          <p14:tracePt t="53150" x="925513" y="3240088"/>
          <p14:tracePt t="53162" x="935038" y="3240088"/>
          <p14:tracePt t="53198" x="942975" y="3240088"/>
          <p14:tracePt t="53199" x="950913" y="3240088"/>
          <p14:tracePt t="53210" x="960438" y="3240088"/>
          <p14:tracePt t="53227" x="977900" y="3240088"/>
          <p14:tracePt t="53244" x="1020763" y="3240088"/>
          <p14:tracePt t="53261" x="1071563" y="3240088"/>
          <p14:tracePt t="53277" x="1165225" y="3240088"/>
          <p14:tracePt t="53295" x="1268413" y="3240088"/>
          <p14:tracePt t="53311" x="1354138" y="3232150"/>
          <p14:tracePt t="53328" x="1449388" y="3232150"/>
          <p14:tracePt t="53345" x="1525588" y="3232150"/>
          <p14:tracePt t="53361" x="1654175" y="3240088"/>
          <p14:tracePt t="53378" x="1782763" y="3249613"/>
          <p14:tracePt t="53395" x="1911350" y="3257550"/>
          <p14:tracePt t="53412" x="2065338" y="3265488"/>
          <p14:tracePt t="53428" x="2185988" y="3265488"/>
          <p14:tracePt t="53445" x="2322513" y="3265488"/>
          <p14:tracePt t="53445" x="2382838" y="3265488"/>
          <p14:tracePt t="53462" x="2511425" y="3265488"/>
          <p14:tracePt t="53479" x="2606675" y="3265488"/>
          <p14:tracePt t="53495" x="2717800" y="3265488"/>
          <p14:tracePt t="53512" x="2854325" y="3265488"/>
          <p14:tracePt t="53530" x="2974975" y="3265488"/>
          <p14:tracePt t="53546" x="3086100" y="3265488"/>
          <p14:tracePt t="53562" x="3179763" y="3265488"/>
          <p14:tracePt t="53579" x="3257550" y="3265488"/>
          <p14:tracePt t="53596" x="3360738" y="3265488"/>
          <p14:tracePt t="53613" x="3463925" y="3265488"/>
          <p14:tracePt t="53629" x="3608388" y="3292475"/>
          <p14:tracePt t="53647" x="3711575" y="3300413"/>
          <p14:tracePt t="53663" x="3771900" y="3300413"/>
          <p14:tracePt t="53680" x="3797300" y="3300413"/>
          <p14:tracePt t="53696" x="3797300" y="3292475"/>
          <p14:tracePt t="56870" x="3806825" y="3292475"/>
          <p14:tracePt t="58390" x="3797300" y="3292475"/>
          <p14:tracePt t="58396" x="3789363" y="3292475"/>
          <p14:tracePt t="58406" x="3694113" y="3292475"/>
          <p14:tracePt t="58422" x="3617913" y="3292475"/>
          <p14:tracePt t="58439" x="3479800" y="3282950"/>
          <p14:tracePt t="58455" x="3308350" y="3265488"/>
          <p14:tracePt t="58472" x="3146425" y="3257550"/>
          <p14:tracePt t="58489" x="2982913" y="3257550"/>
          <p14:tracePt t="58506" x="2871788" y="3249613"/>
          <p14:tracePt t="58522" x="2760663" y="3240088"/>
          <p14:tracePt t="58539" x="2657475" y="3232150"/>
          <p14:tracePt t="58556" x="2451100" y="3214688"/>
          <p14:tracePt t="58573" x="2220913" y="3197225"/>
          <p14:tracePt t="58573" x="2092325" y="3179763"/>
          <p14:tracePt t="58591" x="1731963" y="3128963"/>
          <p14:tracePt t="58606" x="1492250" y="3086100"/>
          <p14:tracePt t="58623" x="1268413" y="3060700"/>
          <p14:tracePt t="58640" x="1174750" y="3051175"/>
          <p14:tracePt t="58657" x="1149350" y="3043238"/>
          <p14:tracePt t="58742" x="1149350" y="3035300"/>
          <p14:tracePt t="58814" x="1157288" y="3035300"/>
          <p14:tracePt t="58815" x="1165225" y="3035300"/>
          <p14:tracePt t="58824" x="1182688" y="3035300"/>
          <p14:tracePt t="58841" x="1235075" y="3043238"/>
          <p14:tracePt t="58858" x="1311275" y="3051175"/>
          <p14:tracePt t="58875" x="1414463" y="3068638"/>
          <p14:tracePt t="58891" x="1525588" y="3094038"/>
          <p14:tracePt t="58908" x="1620838" y="3121025"/>
          <p14:tracePt t="58925" x="1714500" y="3136900"/>
          <p14:tracePt t="58925" x="1739900" y="3146425"/>
          <p14:tracePt t="58942" x="1825625" y="3171825"/>
          <p14:tracePt t="58958" x="1903413" y="3189288"/>
          <p14:tracePt t="58975" x="2022475" y="3222625"/>
          <p14:tracePt t="58992" x="2108200" y="3240088"/>
          <p14:tracePt t="59009" x="2193925" y="3257550"/>
          <p14:tracePt t="59025" x="2236788" y="3265488"/>
          <p14:tracePt t="59042" x="2246313" y="3265488"/>
          <p14:tracePt t="60110" x="2254250" y="3265488"/>
          <p14:tracePt t="61574" x="2254250" y="3275013"/>
          <p14:tracePt t="61586" x="2254250" y="3282950"/>
          <p14:tracePt t="61606" x="2246313" y="3282950"/>
          <p14:tracePt t="61623" x="2246313" y="3292475"/>
          <p14:tracePt t="61640" x="2236788" y="3300413"/>
          <p14:tracePt t="61656" x="2228850" y="3308350"/>
          <p14:tracePt t="61673" x="2220913" y="3317875"/>
          <p14:tracePt t="61690" x="2211388" y="3325813"/>
          <p14:tracePt t="61707" x="2193925" y="3343275"/>
          <p14:tracePt t="61723" x="2168525" y="3360738"/>
          <p14:tracePt t="61740" x="2143125" y="3378200"/>
          <p14:tracePt t="61757" x="2108200" y="3403600"/>
          <p14:tracePt t="61773" x="2057400" y="3446463"/>
          <p14:tracePt t="61790" x="2022475" y="3463925"/>
          <p14:tracePt t="61807" x="1997075" y="3479800"/>
          <p14:tracePt t="61824" x="1971675" y="3506788"/>
          <p14:tracePt t="61840" x="1946275" y="3532188"/>
          <p14:tracePt t="61857" x="1920875" y="3565525"/>
          <p14:tracePt t="61874" x="1893888" y="3592513"/>
          <p14:tracePt t="61891" x="1868488" y="3617913"/>
          <p14:tracePt t="61908" x="1851025" y="3635375"/>
          <p14:tracePt t="61924" x="1835150" y="3651250"/>
          <p14:tracePt t="61941" x="1825625" y="3660775"/>
          <p14:tracePt t="61941" x="1825625" y="3668713"/>
          <p14:tracePt t="61958" x="1817688" y="3678238"/>
          <p14:tracePt t="61975" x="1808163" y="3694113"/>
          <p14:tracePt t="61991" x="1800225" y="3703638"/>
          <p14:tracePt t="62008" x="1792288" y="3721100"/>
          <p14:tracePt t="62025" x="1782763" y="3729038"/>
          <p14:tracePt t="62042" x="1774825" y="3736975"/>
          <p14:tracePt t="62058" x="1774825" y="3746500"/>
          <p14:tracePt t="62174" x="1782763" y="3746500"/>
          <p14:tracePt t="62182" x="1800225" y="3746500"/>
          <p14:tracePt t="62193" x="1843088" y="3746500"/>
          <p14:tracePt t="62209" x="1903413" y="3746500"/>
          <p14:tracePt t="62226" x="2006600" y="3754438"/>
          <p14:tracePt t="62242" x="2082800" y="3754438"/>
          <p14:tracePt t="62259" x="2193925" y="3754438"/>
          <p14:tracePt t="62276" x="2263775" y="3754438"/>
          <p14:tracePt t="62293" x="2365375" y="3754438"/>
          <p14:tracePt t="62310" x="2417763" y="3754438"/>
          <p14:tracePt t="62327" x="2478088" y="3754438"/>
          <p14:tracePt t="62343" x="2546350" y="3754438"/>
          <p14:tracePt t="62360" x="2657475" y="3771900"/>
          <p14:tracePt t="62377" x="2760663" y="3789363"/>
          <p14:tracePt t="62394" x="2879725" y="3806825"/>
          <p14:tracePt t="62410" x="2965450" y="3814763"/>
          <p14:tracePt t="62427" x="3086100" y="3822700"/>
          <p14:tracePt t="62444" x="3154363" y="3832225"/>
          <p14:tracePt t="62461" x="3222625" y="3832225"/>
          <p14:tracePt t="62477" x="3257550" y="3832225"/>
          <p14:tracePt t="62630" x="3265488" y="3832225"/>
          <p14:tracePt t="62646" x="3275013" y="3832225"/>
          <p14:tracePt t="62663" x="3292475" y="3832225"/>
          <p14:tracePt t="62664" x="3308350" y="3822700"/>
          <p14:tracePt t="62678" x="3325813" y="3822700"/>
          <p14:tracePt t="62695" x="3351213" y="3822700"/>
          <p14:tracePt t="62712" x="3378200" y="3822700"/>
          <p14:tracePt t="62728" x="3411538" y="3822700"/>
          <p14:tracePt t="62746" x="3436938" y="3822700"/>
          <p14:tracePt t="62762" x="3489325" y="3822700"/>
          <p14:tracePt t="62779" x="3522663" y="3822700"/>
          <p14:tracePt t="62796" x="3565525" y="3822700"/>
          <p14:tracePt t="62812" x="3617913" y="3822700"/>
          <p14:tracePt t="62829" x="3694113" y="3822700"/>
          <p14:tracePt t="62846" x="3736975" y="3822700"/>
          <p14:tracePt t="62863" x="3789363" y="3814763"/>
          <p14:tracePt t="62879" x="3865563" y="3814763"/>
          <p14:tracePt t="62896" x="3925888" y="3797300"/>
          <p14:tracePt t="62913" x="4011613" y="3797300"/>
          <p14:tracePt t="62930" x="4089400" y="3789363"/>
          <p14:tracePt t="62946" x="4175125" y="3779838"/>
          <p14:tracePt t="62963" x="4235450" y="3779838"/>
          <p14:tracePt t="62980" x="4286250" y="3779838"/>
          <p14:tracePt t="62997" x="4321175" y="3779838"/>
          <p14:tracePt t="62997" x="4329113" y="3779838"/>
          <p14:tracePt t="63014" x="4354513" y="3779838"/>
          <p14:tracePt t="63030" x="4371975" y="3779838"/>
          <p14:tracePt t="63047" x="4406900" y="3779838"/>
          <p14:tracePt t="63064" x="4432300" y="3779838"/>
          <p14:tracePt t="63080" x="4440238" y="3779838"/>
          <p14:tracePt t="63097" x="4449763" y="3779838"/>
          <p14:tracePt t="64846" x="4440238" y="3779838"/>
          <p14:tracePt t="64862" x="4432300" y="3779838"/>
          <p14:tracePt t="64873" x="4414838" y="3779838"/>
          <p14:tracePt t="64890" x="4397375" y="3779838"/>
          <p14:tracePt t="64907" x="4389438" y="3779838"/>
          <p14:tracePt t="64924" x="4379913" y="3779838"/>
          <p14:tracePt t="64958" x="4371975" y="3779838"/>
          <p14:tracePt t="64959" x="4371975" y="3789363"/>
          <p14:tracePt t="64974" x="4364038" y="3789363"/>
          <p14:tracePt t="64991" x="4354513" y="3797300"/>
          <p14:tracePt t="65008" x="4321175" y="3806825"/>
          <p14:tracePt t="65024" x="4217988" y="3822700"/>
          <p14:tracePt t="65041" x="4114800" y="3832225"/>
          <p14:tracePt t="65058" x="3960813" y="3849688"/>
          <p14:tracePt t="65075" x="3832225" y="3865563"/>
          <p14:tracePt t="65091" x="3686175" y="3883025"/>
          <p14:tracePt t="65108" x="3565525" y="3908425"/>
          <p14:tracePt t="65125" x="3436938" y="3943350"/>
          <p14:tracePt t="65142" x="3317875" y="3978275"/>
          <p14:tracePt t="65158" x="3179763" y="4003675"/>
          <p14:tracePt t="65175" x="3017838" y="4029075"/>
          <p14:tracePt t="65192" x="2836863" y="4054475"/>
          <p14:tracePt t="65208" x="2692400" y="4071938"/>
          <p14:tracePt t="65225" x="2579688" y="4079875"/>
          <p14:tracePt t="65242" x="2511425" y="4089400"/>
          <p14:tracePt t="65259" x="2468563" y="4089400"/>
          <p14:tracePt t="65276" x="2417763" y="4089400"/>
          <p14:tracePt t="65292" x="2297113" y="4097338"/>
          <p14:tracePt t="65309" x="1893888" y="4106863"/>
          <p14:tracePt t="65326" x="1611313" y="4106863"/>
          <p14:tracePt t="65343" x="1293813" y="4106863"/>
          <p14:tracePt t="65360" x="1157288" y="4106863"/>
          <p14:tracePt t="65376" x="1149350" y="4106863"/>
          <p14:tracePt t="65414" x="1157288" y="4089400"/>
          <p14:tracePt t="65415" x="1182688" y="4064000"/>
          <p14:tracePt t="65426" x="1208088" y="4029075"/>
          <p14:tracePt t="65443" x="1225550" y="3994150"/>
          <p14:tracePt t="65460" x="1235075" y="3978275"/>
          <p14:tracePt t="65509" x="1225550" y="3978275"/>
          <p14:tracePt t="65511" x="1200150" y="4011613"/>
          <p14:tracePt t="65527" x="1157288" y="4046538"/>
          <p14:tracePt t="65544" x="1089025" y="4089400"/>
          <p14:tracePt t="65560" x="1046163" y="4106863"/>
          <p14:tracePt t="65577" x="1036638" y="4106863"/>
          <p14:tracePt t="65637" x="1036638" y="4089400"/>
          <p14:tracePt t="65653" x="1028700" y="4079875"/>
          <p14:tracePt t="65669" x="1011238" y="4071938"/>
          <p14:tracePt t="65678" x="1003300" y="4071938"/>
          <p14:tracePt t="65695" x="985838" y="4071938"/>
          <p14:tracePt t="65712" x="960438" y="4071938"/>
          <p14:tracePt t="65728" x="942975" y="4071938"/>
          <p14:tracePt t="65813" x="942975" y="4064000"/>
          <p14:tracePt t="66623" x="950913" y="4064000"/>
          <p14:tracePt t="66679" x="960438" y="4064000"/>
          <p14:tracePt t="66703" x="968375" y="4064000"/>
          <p14:tracePt t="66727" x="977900" y="4064000"/>
          <p14:tracePt t="66743" x="985838" y="4054475"/>
          <p14:tracePt t="66749" x="1011238" y="4054475"/>
          <p14:tracePt t="66768" x="1036638" y="4054475"/>
          <p14:tracePt t="66785" x="1063625" y="4054475"/>
          <p14:tracePt t="66802" x="1096963" y="4054475"/>
          <p14:tracePt t="66818" x="1131888" y="4054475"/>
          <p14:tracePt t="66835" x="1165225" y="4054475"/>
          <p14:tracePt t="66852" x="1217613" y="4054475"/>
          <p14:tracePt t="66869" x="1260475" y="4054475"/>
          <p14:tracePt t="66885" x="1303338" y="4054475"/>
          <p14:tracePt t="66902" x="1397000" y="4054475"/>
          <p14:tracePt t="66919" x="1449388" y="4054475"/>
          <p14:tracePt t="66936" x="1500188" y="4054475"/>
          <p14:tracePt t="66952" x="1543050" y="4054475"/>
          <p14:tracePt t="66969" x="1577975" y="4054475"/>
          <p14:tracePt t="66986" x="1611313" y="4054475"/>
          <p14:tracePt t="67003" x="1646238" y="4054475"/>
          <p14:tracePt t="67020" x="1679575" y="4054475"/>
          <p14:tracePt t="67036" x="1714500" y="4054475"/>
          <p14:tracePt t="67053" x="1774825" y="4054475"/>
          <p14:tracePt t="67070" x="1860550" y="4054475"/>
          <p14:tracePt t="67087" x="1920875" y="4054475"/>
          <p14:tracePt t="67103" x="1963738" y="4054475"/>
          <p14:tracePt t="67120" x="2022475" y="4054475"/>
          <p14:tracePt t="67137" x="2065338" y="4064000"/>
          <p14:tracePt t="67154" x="2108200" y="4064000"/>
          <p14:tracePt t="67170" x="2168525" y="4071938"/>
          <p14:tracePt t="67187" x="2236788" y="4079875"/>
          <p14:tracePt t="67204" x="2322513" y="4089400"/>
          <p14:tracePt t="67220" x="2382838" y="4097338"/>
          <p14:tracePt t="67238" x="2468563" y="4106863"/>
          <p14:tracePt t="67254" x="2622550" y="4140200"/>
          <p14:tracePt t="67271" x="2803525" y="4183063"/>
          <p14:tracePt t="67287" x="2974975" y="4225925"/>
          <p14:tracePt t="67304" x="3189288" y="4268788"/>
          <p14:tracePt t="67321" x="3368675" y="4294188"/>
          <p14:tracePt t="67338" x="3540125" y="4303713"/>
          <p14:tracePt t="67354" x="3668713" y="4303713"/>
          <p14:tracePt t="67371" x="3789363" y="4303713"/>
          <p14:tracePt t="67388" x="3908425" y="4303713"/>
          <p14:tracePt t="67405" x="4029075" y="4311650"/>
          <p14:tracePt t="67421" x="4260850" y="4346575"/>
          <p14:tracePt t="67439" x="4440238" y="4389438"/>
          <p14:tracePt t="67455" x="4560888" y="4406900"/>
          <p14:tracePt t="67472" x="4664075" y="4414838"/>
          <p14:tracePt t="67488" x="4749800" y="4414838"/>
          <p14:tracePt t="67505" x="4835525" y="4414838"/>
          <p14:tracePt t="67522" x="4964113" y="4440238"/>
          <p14:tracePt t="67539" x="5108575" y="4457700"/>
          <p14:tracePt t="67556" x="5297488" y="4483100"/>
          <p14:tracePt t="67572" x="5461000" y="4508500"/>
          <p14:tracePt t="67589" x="5622925" y="4508500"/>
          <p14:tracePt t="67606" x="5768975" y="4508500"/>
          <p14:tracePt t="67623" x="5829300" y="4508500"/>
          <p14:tracePt t="67639" x="5872163" y="4508500"/>
          <p14:tracePt t="67656" x="5915025" y="4492625"/>
          <p14:tracePt t="67673" x="5975350" y="4483100"/>
          <p14:tracePt t="67690" x="6035675" y="4475163"/>
          <p14:tracePt t="67706" x="6129338" y="4465638"/>
          <p14:tracePt t="67724" x="6215063" y="4449763"/>
          <p14:tracePt t="67740" x="6326188" y="4432300"/>
          <p14:tracePt t="67757" x="6429375" y="4406900"/>
          <p14:tracePt t="67773" x="6592888" y="4354513"/>
          <p14:tracePt t="67791" x="6661150" y="4321175"/>
          <p14:tracePt t="67807" x="6711950" y="4303713"/>
          <p14:tracePt t="67824" x="6746875" y="4294188"/>
          <p14:tracePt t="67840" x="6772275" y="4294188"/>
          <p14:tracePt t="67857" x="6807200" y="4294188"/>
          <p14:tracePt t="67874" x="6832600" y="4294188"/>
          <p14:tracePt t="67891" x="6875463" y="4286250"/>
          <p14:tracePt t="67908" x="6883400" y="4286250"/>
          <p14:tracePt t="67982" x="6858000" y="4286250"/>
          <p14:tracePt t="67990" x="6746875" y="4294188"/>
          <p14:tracePt t="68008" x="6626225" y="4303713"/>
          <p14:tracePt t="68025" x="6497638" y="4311650"/>
          <p14:tracePt t="68042" x="6351588" y="4311650"/>
          <p14:tracePt t="68058" x="6223000" y="4311650"/>
          <p14:tracePt t="68075" x="6035675" y="4311650"/>
          <p14:tracePt t="68092" x="5872163" y="4303713"/>
          <p14:tracePt t="68109" x="5692775" y="4286250"/>
          <p14:tracePt t="68125" x="5580063" y="4278313"/>
          <p14:tracePt t="68142" x="5564188" y="4278313"/>
          <p14:tracePt t="68222" x="5580063" y="4278313"/>
          <p14:tracePt t="68224" x="5640388" y="4278313"/>
          <p14:tracePt t="68243" x="5768975" y="4278313"/>
          <p14:tracePt t="68260" x="6018213" y="4303713"/>
          <p14:tracePt t="68276" x="6335713" y="4354513"/>
          <p14:tracePt t="68293" x="6643688" y="4389438"/>
          <p14:tracePt t="68310" x="7037388" y="4432300"/>
          <p14:tracePt t="68327" x="7132638" y="4432300"/>
          <p14:tracePt t="68343" x="7140575" y="4432300"/>
          <p14:tracePt t="68398" x="7140575" y="4440238"/>
          <p14:tracePt t="68410" x="7132638" y="4440238"/>
          <p14:tracePt t="68427" x="7115175" y="4440238"/>
          <p14:tracePt t="68428" x="7080250" y="4440238"/>
          <p14:tracePt t="68444" x="7054850" y="4432300"/>
          <p14:tracePt t="68461" x="7046913" y="4432300"/>
          <p14:tracePt t="68942" x="7046913" y="4422775"/>
          <p14:tracePt t="69102" x="7046913" y="4414838"/>
          <p14:tracePt t="69343" x="7037388" y="4414838"/>
          <p14:tracePt t="69479" x="7037388" y="4406900"/>
          <p14:tracePt t="69494" x="7046913" y="4397375"/>
          <p14:tracePt t="69501" x="7064375" y="4397375"/>
          <p14:tracePt t="69516" x="7097713" y="4379913"/>
          <p14:tracePt t="69533" x="7123113" y="4379913"/>
          <p14:tracePt t="69550" x="7165975" y="4371975"/>
          <p14:tracePt t="69567" x="7243763" y="4371975"/>
          <p14:tracePt t="69583" x="7389813" y="4371975"/>
          <p14:tracePt t="69600" x="7586663" y="4397375"/>
          <p14:tracePt t="69617" x="7775575" y="4414838"/>
          <p14:tracePt t="69634" x="7954963" y="4432300"/>
          <p14:tracePt t="69650" x="8066088" y="4432300"/>
          <p14:tracePt t="69667" x="8126413" y="4414838"/>
          <p14:tracePt t="69684" x="8161338" y="4397375"/>
          <p14:tracePt t="69701" x="8178800" y="4389438"/>
          <p14:tracePt t="69717" x="8186738" y="4379913"/>
          <p14:tracePt t="69734" x="8229600" y="4379913"/>
          <p14:tracePt t="69751" x="8264525" y="4379913"/>
          <p14:tracePt t="69768" x="8289925" y="4371975"/>
          <p14:tracePt t="69784" x="8307388" y="4371975"/>
          <p14:tracePt t="69801" x="8315325" y="4371975"/>
          <p14:tracePt t="69846" x="8323263" y="4371975"/>
          <p14:tracePt t="69852" x="8340725" y="4364038"/>
          <p14:tracePt t="69868" x="8358188" y="4364038"/>
          <p14:tracePt t="69885" x="8358188" y="4354513"/>
          <p14:tracePt t="70341" x="0" y="0"/>
        </p14:tracePtLst>
        <p14:tracePtLst>
          <p14:tracePt t="74635" x="1336675" y="4894263"/>
          <p14:tracePt t="74663" x="1336675" y="4886325"/>
          <p14:tracePt t="74679" x="1346200" y="4886325"/>
          <p14:tracePt t="75039" x="1354138" y="4886325"/>
          <p14:tracePt t="75175" x="1363663" y="4886325"/>
          <p14:tracePt t="75183" x="1363663" y="4894263"/>
          <p14:tracePt t="75200" x="1363663" y="4903788"/>
          <p14:tracePt t="75201" x="1363663" y="4911725"/>
          <p14:tracePt t="75215" x="1371600" y="4937125"/>
          <p14:tracePt t="75232" x="1371600" y="4964113"/>
          <p14:tracePt t="75248" x="1371600" y="4979988"/>
          <p14:tracePt t="75265" x="1371600" y="4989513"/>
          <p14:tracePt t="75282" x="1371600" y="4997450"/>
          <p14:tracePt t="75298" x="1371600" y="5006975"/>
          <p14:tracePt t="75315" x="1371600" y="5022850"/>
          <p14:tracePt t="75332" x="1371600" y="5032375"/>
          <p14:tracePt t="75348" x="1354138" y="5065713"/>
          <p14:tracePt t="75366" x="1336675" y="5100638"/>
          <p14:tracePt t="75382" x="1311275" y="5143500"/>
          <p14:tracePt t="75399" x="1285875" y="5168900"/>
          <p14:tracePt t="75416" x="1268413" y="5194300"/>
          <p14:tracePt t="75433" x="1250950" y="5203825"/>
          <p14:tracePt t="75449" x="1243013" y="5211763"/>
          <p14:tracePt t="75466" x="1225550" y="5221288"/>
          <p14:tracePt t="75483" x="1200150" y="5246688"/>
          <p14:tracePt t="75500" x="1174750" y="5272088"/>
          <p14:tracePt t="75516" x="1139825" y="5314950"/>
          <p14:tracePt t="75533" x="1089025" y="5365750"/>
          <p14:tracePt t="75550" x="1046163" y="5426075"/>
          <p14:tracePt t="75566" x="985838" y="5494338"/>
          <p14:tracePt t="75584" x="950913" y="5529263"/>
          <p14:tracePt t="75600" x="925513" y="5564188"/>
          <p14:tracePt t="75617" x="900113" y="5580063"/>
          <p14:tracePt t="75633" x="882650" y="5597525"/>
          <p14:tracePt t="75650" x="865188" y="5607050"/>
          <p14:tracePt t="75791" x="857250" y="5607050"/>
          <p14:tracePt t="75815" x="857250" y="5614988"/>
          <p14:tracePt t="75823" x="849313" y="5614988"/>
          <p14:tracePt t="75835" x="839788" y="5614988"/>
          <p14:tracePt t="75852" x="831850" y="5614988"/>
          <p14:tracePt t="76207" x="839788" y="5614988"/>
          <p14:tracePt t="76219" x="849313" y="5614988"/>
          <p14:tracePt t="76237" x="857250" y="5614988"/>
          <p14:tracePt t="76254" x="882650" y="5614988"/>
          <p14:tracePt t="76270" x="925513" y="5614988"/>
          <p14:tracePt t="76287" x="960438" y="5614988"/>
          <p14:tracePt t="76304" x="985838" y="5614988"/>
          <p14:tracePt t="76321" x="1020763" y="5614988"/>
          <p14:tracePt t="76337" x="1063625" y="5614988"/>
          <p14:tracePt t="76354" x="1096963" y="5614988"/>
          <p14:tracePt t="76371" x="1131888" y="5614988"/>
          <p14:tracePt t="76388" x="1174750" y="5614988"/>
          <p14:tracePt t="76404" x="1243013" y="5622925"/>
          <p14:tracePt t="76421" x="1285875" y="5632450"/>
          <p14:tracePt t="76438" x="1311275" y="5632450"/>
          <p14:tracePt t="76655" x="1320800" y="5632450"/>
          <p14:tracePt t="76680" x="1336675" y="5632450"/>
          <p14:tracePt t="76681" x="1346200" y="5622925"/>
          <p14:tracePt t="76689" x="1389063" y="5614988"/>
          <p14:tracePt t="76706" x="1439863" y="5597525"/>
          <p14:tracePt t="76723" x="1474788" y="5580063"/>
          <p14:tracePt t="76740" x="1525588" y="5554663"/>
          <p14:tracePt t="76756" x="1543050" y="5554663"/>
          <p14:tracePt t="76773" x="1560513" y="5546725"/>
          <p14:tracePt t="77056" x="1568450" y="5546725"/>
          <p14:tracePt t="77058" x="1577975" y="5546725"/>
          <p14:tracePt t="77075" x="1611313" y="5546725"/>
          <p14:tracePt t="77092" x="1671638" y="5546725"/>
          <p14:tracePt t="77108" x="1749425" y="5554663"/>
          <p14:tracePt t="77125" x="1817688" y="5564188"/>
          <p14:tracePt t="77142" x="1893888" y="5580063"/>
          <p14:tracePt t="77142" x="1920875" y="5580063"/>
          <p14:tracePt t="77159" x="1963738" y="5589588"/>
          <p14:tracePt t="77175" x="1989138" y="5589588"/>
          <p14:tracePt t="77192" x="1997075" y="5589588"/>
          <p14:tracePt t="77209" x="2014538" y="5589588"/>
          <p14:tracePt t="77225" x="2032000" y="5589588"/>
          <p14:tracePt t="77243" x="2049463" y="5589588"/>
          <p14:tracePt t="77259" x="2065338" y="5589588"/>
          <p14:tracePt t="77276" x="2082800" y="5589588"/>
          <p14:tracePt t="77292" x="2092325" y="5589588"/>
          <p14:tracePt t="77815" x="2100263" y="5589588"/>
          <p14:tracePt t="77817" x="2108200" y="5589588"/>
          <p14:tracePt t="77847" x="2117725" y="5589588"/>
          <p14:tracePt t="77863" x="2125663" y="5589588"/>
          <p14:tracePt t="77864" x="2151063" y="5589588"/>
          <p14:tracePt t="77879" x="2178050" y="5572125"/>
          <p14:tracePt t="77896" x="2228850" y="5564188"/>
          <p14:tracePt t="77913" x="2271713" y="5546725"/>
          <p14:tracePt t="77929" x="2322513" y="5537200"/>
          <p14:tracePt t="77946" x="2382838" y="5529263"/>
          <p14:tracePt t="77963" x="2435225" y="5529263"/>
          <p14:tracePt t="77980" x="2486025" y="5529263"/>
          <p14:tracePt t="77996" x="2546350" y="5529263"/>
          <p14:tracePt t="78013" x="2597150" y="5521325"/>
          <p14:tracePt t="78030" x="2665413" y="5511800"/>
          <p14:tracePt t="78030" x="2692400" y="5511800"/>
          <p14:tracePt t="78047" x="2778125" y="5511800"/>
          <p14:tracePt t="78063" x="2871788" y="5511800"/>
          <p14:tracePt t="78080" x="2974975" y="5511800"/>
          <p14:tracePt t="78097" x="3068638" y="5511800"/>
          <p14:tracePt t="78113" x="3163888" y="5511800"/>
          <p14:tracePt t="78130" x="3265488" y="5511800"/>
          <p14:tracePt t="78147" x="3325813" y="5511800"/>
          <p14:tracePt t="78164" x="3386138" y="5511800"/>
          <p14:tracePt t="78181" x="3454400" y="5511800"/>
          <p14:tracePt t="78197" x="3565525" y="5511800"/>
          <p14:tracePt t="78214" x="3729038" y="5511800"/>
          <p14:tracePt t="78231" x="3849688" y="5521325"/>
          <p14:tracePt t="78248" x="3925888" y="5529263"/>
          <p14:tracePt t="78264" x="3986213" y="5537200"/>
          <p14:tracePt t="78281" x="4037013" y="5537200"/>
          <p14:tracePt t="78298" x="4089400" y="5537200"/>
          <p14:tracePt t="78314" x="4140200" y="5537200"/>
          <p14:tracePt t="78332" x="4235450" y="5537200"/>
          <p14:tracePt t="78348" x="4337050" y="5537200"/>
          <p14:tracePt t="78365" x="4432300" y="5546725"/>
          <p14:tracePt t="78382" x="4492625" y="5546725"/>
          <p14:tracePt t="78382" x="4518025" y="5546725"/>
          <p14:tracePt t="78399" x="4543425" y="5546725"/>
          <p14:tracePt t="78415" x="4568825" y="5546725"/>
          <p14:tracePt t="78432" x="4578350" y="5546725"/>
          <p14:tracePt t="78449" x="4594225" y="5546725"/>
          <p14:tracePt t="78465" x="4611688" y="5554663"/>
          <p14:tracePt t="78482" x="4629150" y="5564188"/>
          <p14:tracePt t="78499" x="4646613" y="5564188"/>
          <p14:tracePt t="78516" x="4654550" y="5564188"/>
          <p14:tracePt t="78533" x="4664075" y="5572125"/>
          <p14:tracePt t="78774" x="4654550" y="5572125"/>
          <p14:tracePt t="78791" x="4646613" y="5572125"/>
          <p14:tracePt t="78804" x="4621213" y="5572125"/>
          <p14:tracePt t="78817" x="4594225" y="5580063"/>
          <p14:tracePt t="78834" x="4586288" y="5580063"/>
          <p14:tracePt t="78851" x="4568825" y="5580063"/>
          <p14:tracePt t="78868" x="4560888" y="5580063"/>
          <p14:tracePt t="78885" x="4543425" y="5580063"/>
          <p14:tracePt t="78901" x="4518025" y="5580063"/>
          <p14:tracePt t="78918" x="4483100" y="5580063"/>
          <p14:tracePt t="78918" x="4457700" y="5580063"/>
          <p14:tracePt t="78935" x="4406900" y="5580063"/>
          <p14:tracePt t="78951" x="4354513" y="5580063"/>
          <p14:tracePt t="78968" x="4303713" y="5580063"/>
          <p14:tracePt t="78985" x="4251325" y="5580063"/>
          <p14:tracePt t="79002" x="4200525" y="5589588"/>
          <p14:tracePt t="79018" x="4140200" y="5597525"/>
          <p14:tracePt t="79035" x="4071938" y="5597525"/>
          <p14:tracePt t="79052" x="3960813" y="5607050"/>
          <p14:tracePt t="79069" x="3857625" y="5607050"/>
          <p14:tracePt t="79086" x="3668713" y="5607050"/>
          <p14:tracePt t="79103" x="3575050" y="5607050"/>
          <p14:tracePt t="79119" x="3497263" y="5614988"/>
          <p14:tracePt t="79136" x="3446463" y="5614988"/>
          <p14:tracePt t="79152" x="3394075" y="5614988"/>
          <p14:tracePt t="79169" x="3343275" y="5614988"/>
          <p14:tracePt t="79186" x="3282950" y="5614988"/>
          <p14:tracePt t="79203" x="3179763" y="5614988"/>
          <p14:tracePt t="79220" x="3094038" y="5614988"/>
          <p14:tracePt t="79236" x="2974975" y="5614988"/>
          <p14:tracePt t="79253" x="2879725" y="5614988"/>
          <p14:tracePt t="79270" x="2735263" y="5614988"/>
          <p14:tracePt t="79270" x="2682875" y="5614988"/>
          <p14:tracePt t="79287" x="2554288" y="5614988"/>
          <p14:tracePt t="79303" x="2400300" y="5614988"/>
          <p14:tracePt t="79320" x="2279650" y="5614988"/>
          <p14:tracePt t="79337" x="2160588" y="5607050"/>
          <p14:tracePt t="79354" x="2065338" y="5607050"/>
          <p14:tracePt t="79370" x="1989138" y="5597525"/>
          <p14:tracePt t="79387" x="1936750" y="5589588"/>
          <p14:tracePt t="79404" x="1878013" y="5589588"/>
          <p14:tracePt t="79421" x="1817688" y="5580063"/>
          <p14:tracePt t="79437" x="1774825" y="5580063"/>
          <p14:tracePt t="79454" x="1722438" y="5572125"/>
          <p14:tracePt t="79471" x="1706563" y="5572125"/>
          <p14:tracePt t="79488" x="1671638" y="5554663"/>
          <p14:tracePt t="79504" x="1611313" y="5554663"/>
          <p14:tracePt t="79521" x="1535113" y="5546725"/>
          <p14:tracePt t="79538" x="1457325" y="5529263"/>
          <p14:tracePt t="79555" x="1389063" y="5521325"/>
          <p14:tracePt t="79572" x="1328738" y="5521325"/>
          <p14:tracePt t="79588" x="1311275" y="5511800"/>
          <p14:tracePt t="79655" x="1311275" y="5503863"/>
          <p14:tracePt t="79791" x="1320800" y="5503863"/>
          <p14:tracePt t="79808" x="1328738" y="5503863"/>
          <p14:tracePt t="79823" x="1336675" y="5503863"/>
          <p14:tracePt t="79824" x="1354138" y="5503863"/>
          <p14:tracePt t="79840" x="1379538" y="5494338"/>
          <p14:tracePt t="79856" x="1406525" y="5494338"/>
          <p14:tracePt t="79873" x="1439863" y="5494338"/>
          <p14:tracePt t="79891" x="1482725" y="5494338"/>
          <p14:tracePt t="79906" x="1543050" y="5503863"/>
          <p14:tracePt t="79923" x="1611313" y="5503863"/>
          <p14:tracePt t="79940" x="1722438" y="5511800"/>
          <p14:tracePt t="79957" x="1808163" y="5521325"/>
          <p14:tracePt t="79973" x="1946275" y="5521325"/>
          <p14:tracePt t="79973" x="2006600" y="5521325"/>
          <p14:tracePt t="79991" x="2065338" y="5521325"/>
          <p14:tracePt t="80007" x="2297113" y="5521325"/>
          <p14:tracePt t="80024" x="2451100" y="5521325"/>
          <p14:tracePt t="80041" x="2640013" y="5537200"/>
          <p14:tracePt t="80057" x="2828925" y="5546725"/>
          <p14:tracePt t="80074" x="3051175" y="5554663"/>
          <p14:tracePt t="80091" x="3249613" y="5554663"/>
          <p14:tracePt t="80108" x="3454400" y="5564188"/>
          <p14:tracePt t="80124" x="3625850" y="5564188"/>
          <p14:tracePt t="80141" x="3763963" y="5564188"/>
          <p14:tracePt t="80158" x="3822700" y="5564188"/>
          <p14:tracePt t="80175" x="3900488" y="5572125"/>
          <p14:tracePt t="80191" x="3925888" y="5572125"/>
          <p14:tracePt t="80208" x="3978275" y="5580063"/>
          <p14:tracePt t="80225" x="4011613" y="5580063"/>
          <p14:tracePt t="80242" x="4064000" y="5580063"/>
          <p14:tracePt t="80258" x="4114800" y="5580063"/>
          <p14:tracePt t="80275" x="4157663" y="5589588"/>
          <p14:tracePt t="80292" x="4183063" y="5589588"/>
          <p14:tracePt t="80309" x="4208463" y="5589588"/>
          <p14:tracePt t="80325" x="4217988" y="5589588"/>
          <p14:tracePt t="80342" x="4235450" y="5589588"/>
          <p14:tracePt t="80359" x="4251325" y="5589588"/>
          <p14:tracePt t="80376" x="4278313" y="5589588"/>
          <p14:tracePt t="80392" x="4294188" y="5589588"/>
          <p14:tracePt t="80410" x="4303713" y="5589588"/>
          <p14:tracePt t="80623" x="4286250" y="5589588"/>
          <p14:tracePt t="80625" x="4251325" y="5589588"/>
          <p14:tracePt t="80644" x="4165600" y="5597525"/>
          <p14:tracePt t="80661" x="4071938" y="5607050"/>
          <p14:tracePt t="80677" x="3951288" y="5614988"/>
          <p14:tracePt t="80677" x="3875088" y="5614988"/>
          <p14:tracePt t="80695" x="3754438" y="5614988"/>
          <p14:tracePt t="80711" x="3608388" y="5622925"/>
          <p14:tracePt t="80728" x="3479800" y="5622925"/>
          <p14:tracePt t="80744" x="3360738" y="5622925"/>
          <p14:tracePt t="80761" x="3222625" y="5622925"/>
          <p14:tracePt t="80778" x="3103563" y="5607050"/>
          <p14:tracePt t="80795" x="2965450" y="5597525"/>
          <p14:tracePt t="80811" x="2879725" y="5589588"/>
          <p14:tracePt t="80828" x="2820988" y="5589588"/>
          <p14:tracePt t="80845" x="2786063" y="5589588"/>
          <p14:tracePt t="80862" x="2760663" y="5589588"/>
          <p14:tracePt t="80878" x="2743200" y="5589588"/>
          <p14:tracePt t="80895" x="2735263" y="5589588"/>
          <p14:tracePt t="80935" x="2725738" y="5589588"/>
          <p14:tracePt t="81159" x="2735263" y="5580063"/>
          <p14:tracePt t="81166" x="2751138" y="5580063"/>
          <p14:tracePt t="81180" x="2778125" y="5580063"/>
          <p14:tracePt t="81197" x="2828925" y="5572125"/>
          <p14:tracePt t="81214" x="2889250" y="5572125"/>
          <p14:tracePt t="81230" x="3035300" y="5572125"/>
          <p14:tracePt t="81247" x="3154363" y="5572125"/>
          <p14:tracePt t="81264" x="3275013" y="5572125"/>
          <p14:tracePt t="81281" x="3411538" y="5572125"/>
          <p14:tracePt t="81298" x="3522663" y="5572125"/>
          <p14:tracePt t="81314" x="3635375" y="5572125"/>
          <p14:tracePt t="81331" x="3721100" y="5572125"/>
          <p14:tracePt t="81348" x="3814763" y="5572125"/>
          <p14:tracePt t="81365" x="3900488" y="5572125"/>
          <p14:tracePt t="81381" x="4029075" y="5572125"/>
          <p14:tracePt t="81398" x="4175125" y="5572125"/>
          <p14:tracePt t="81415" x="4243388" y="5572125"/>
          <p14:tracePt t="81431" x="4286250" y="5572125"/>
          <p14:tracePt t="81448" x="4294188" y="5572125"/>
          <p14:tracePt t="82039" x="4303713" y="5572125"/>
          <p14:tracePt t="82047" x="4303713" y="5564188"/>
          <p14:tracePt t="82060" x="4303713" y="5554663"/>
          <p14:tracePt t="82068" x="4311650" y="5546725"/>
          <p14:tracePt t="82085" x="4321175" y="5537200"/>
          <p14:tracePt t="82102" x="4329113" y="5537200"/>
          <p14:tracePt t="82118" x="4354513" y="5521325"/>
          <p14:tracePt t="82135" x="4389438" y="5511800"/>
          <p14:tracePt t="82152" x="4406900" y="5486400"/>
          <p14:tracePt t="82169" x="4422775" y="5451475"/>
          <p14:tracePt t="82185" x="4449763" y="5426075"/>
          <p14:tracePt t="82202" x="4475163" y="5408613"/>
          <p14:tracePt t="82219" x="4492625" y="5392738"/>
          <p14:tracePt t="82236" x="4500563" y="5392738"/>
          <p14:tracePt t="82591" x="4518025" y="5392738"/>
          <p14:tracePt t="82599" x="4578350" y="5418138"/>
          <p14:tracePt t="82605" x="4792663" y="5443538"/>
          <p14:tracePt t="82621" x="4946650" y="5486400"/>
          <p14:tracePt t="82639" x="4997450" y="5511800"/>
          <p14:tracePt t="82655" x="5049838" y="5537200"/>
          <p14:tracePt t="82672" x="5108575" y="5554663"/>
          <p14:tracePt t="82688" x="5143500" y="5564188"/>
          <p14:tracePt t="82705" x="5186363" y="5564188"/>
          <p14:tracePt t="82722" x="5203825" y="5564188"/>
          <p14:tracePt t="82739" x="5211763" y="5564188"/>
          <p14:tracePt t="82799" x="5221288" y="5564188"/>
          <p14:tracePt t="82814" x="5229225" y="5564188"/>
          <p14:tracePt t="82826" x="5237163" y="5564188"/>
          <p14:tracePt t="82839" x="5246688" y="5554663"/>
          <p14:tracePt t="82856" x="5264150" y="5546725"/>
          <p14:tracePt t="82895" x="5272088" y="5546725"/>
          <p14:tracePt t="82950" x="5280025" y="5546725"/>
          <p14:tracePt t="82982" x="5289550" y="5546725"/>
          <p14:tracePt t="82991" x="5289550" y="5537200"/>
          <p14:tracePt t="82991" x="5297488" y="5537200"/>
          <p14:tracePt t="83007" x="5307013" y="5537200"/>
          <p14:tracePt t="83023" x="5322888" y="5537200"/>
          <p14:tracePt t="83040" x="5357813" y="5537200"/>
          <p14:tracePt t="83057" x="5392738" y="5537200"/>
          <p14:tracePt t="83073" x="5443538" y="5529263"/>
          <p14:tracePt t="83091" x="5468938" y="5529263"/>
          <p14:tracePt t="83107" x="5511800" y="5521325"/>
          <p14:tracePt t="83124" x="5537200" y="5511800"/>
          <p14:tracePt t="83140" x="5572125" y="5511800"/>
          <p14:tracePt t="83158" x="5607050" y="5503863"/>
          <p14:tracePt t="83174" x="5675313" y="5503863"/>
          <p14:tracePt t="83191" x="5718175" y="5494338"/>
          <p14:tracePt t="83208" x="5761038" y="5494338"/>
          <p14:tracePt t="83224" x="5803900" y="5486400"/>
          <p14:tracePt t="83241" x="5837238" y="5478463"/>
          <p14:tracePt t="83258" x="5872163" y="5478463"/>
          <p14:tracePt t="83275" x="5907088" y="5478463"/>
          <p14:tracePt t="83291" x="5949950" y="5468938"/>
          <p14:tracePt t="83308" x="6000750" y="5468938"/>
          <p14:tracePt t="83326" x="6043613" y="5461000"/>
          <p14:tracePt t="83343" x="6121400" y="5451475"/>
          <p14:tracePt t="83360" x="6172200" y="5451475"/>
          <p14:tracePt t="83377" x="6215063" y="5451475"/>
          <p14:tracePt t="83393" x="6265863" y="5451475"/>
          <p14:tracePt t="83410" x="6318250" y="5451475"/>
          <p14:tracePt t="83426" x="6378575" y="5451475"/>
          <p14:tracePt t="83444" x="6454775" y="5451475"/>
          <p14:tracePt t="83460" x="6515100" y="5451475"/>
          <p14:tracePt t="83477" x="6565900" y="5451475"/>
          <p14:tracePt t="83493" x="6608763" y="5451475"/>
          <p14:tracePt t="83510" x="6661150" y="5451475"/>
          <p14:tracePt t="83527" x="6754813" y="5451475"/>
          <p14:tracePt t="83544" x="6840538" y="5461000"/>
          <p14:tracePt t="83561" x="6908800" y="5461000"/>
          <p14:tracePt t="83577" x="7004050" y="5461000"/>
          <p14:tracePt t="83594" x="7072313" y="5461000"/>
          <p14:tracePt t="83611" x="7132638" y="5461000"/>
          <p14:tracePt t="83628" x="7175500" y="5461000"/>
          <p14:tracePt t="83644" x="7208838" y="5461000"/>
          <p14:tracePt t="83661" x="7226300" y="5461000"/>
          <p14:tracePt t="83678" x="7235825" y="5468938"/>
          <p14:tracePt t="83719" x="7243763" y="5468938"/>
          <p14:tracePt t="83720" x="7243763" y="5478463"/>
          <p14:tracePt t="84656" x="7251700" y="5478463"/>
          <p14:tracePt t="85247" x="7261225" y="5478463"/>
          <p14:tracePt t="85252" x="7269163" y="5478463"/>
          <p14:tracePt t="85270" x="7278688" y="5478463"/>
          <p14:tracePt t="85287" x="7286625" y="5478463"/>
          <p14:tracePt t="85303" x="7294563" y="5478463"/>
          <p14:tracePt t="85439" x="7304088" y="5478463"/>
          <p14:tracePt t="85463" x="7312025" y="5478463"/>
          <p14:tracePt t="85480" x="7321550" y="5478463"/>
          <p14:tracePt t="85480" x="7321550" y="5486400"/>
          <p14:tracePt t="85488" x="7329488" y="5486400"/>
          <p14:tracePt t="85527" x="7337425" y="5486400"/>
          <p14:tracePt t="85538" x="7346950" y="5486400"/>
          <p14:tracePt t="85539" x="7364413" y="5486400"/>
          <p14:tracePt t="85555" x="7397750" y="5494338"/>
          <p14:tracePt t="85572" x="7432675" y="5511800"/>
          <p14:tracePt t="85588" x="7466013" y="5511800"/>
          <p14:tracePt t="85605" x="7483475" y="5511800"/>
          <p14:tracePt t="85622" x="7493000" y="5511800"/>
          <p14:tracePt t="85695" x="7500938" y="5511800"/>
          <p14:tracePt t="85699" x="7508875" y="5511800"/>
          <p14:tracePt t="85705" x="7526338" y="5511800"/>
          <p14:tracePt t="85722" x="7561263" y="5521325"/>
          <p14:tracePt t="85739" x="7594600" y="5521325"/>
          <p14:tracePt t="85756" x="7629525" y="5521325"/>
          <p14:tracePt t="85773" x="7646988" y="5521325"/>
          <p14:tracePt t="85789" x="7664450" y="5521325"/>
          <p14:tracePt t="86016" x="7654925" y="5529263"/>
          <p14:tracePt t="86031" x="7646988" y="5529263"/>
          <p14:tracePt t="86041" x="7621588" y="5537200"/>
          <p14:tracePt t="86047" x="7578725" y="5554663"/>
          <p14:tracePt t="86057" x="7508875" y="5572125"/>
          <p14:tracePt t="86074" x="7432675" y="5597525"/>
          <p14:tracePt t="86091" x="7286625" y="5622925"/>
          <p14:tracePt t="86108" x="7165975" y="5632450"/>
          <p14:tracePt t="86125" x="7011988" y="5657850"/>
          <p14:tracePt t="86141" x="6823075" y="5675313"/>
          <p14:tracePt t="86158" x="6704013" y="5683250"/>
          <p14:tracePt t="86175" x="6557963" y="5708650"/>
          <p14:tracePt t="86192" x="6480175" y="5718175"/>
          <p14:tracePt t="86208" x="6411913" y="5726113"/>
          <p14:tracePt t="86225" x="6343650" y="5735638"/>
          <p14:tracePt t="86242" x="6249988" y="5743575"/>
          <p14:tracePt t="86258" x="6180138" y="5751513"/>
          <p14:tracePt t="86275" x="6129338" y="5751513"/>
          <p14:tracePt t="86292" x="6103938" y="5751513"/>
          <p14:tracePt t="86309" x="6086475" y="5751513"/>
          <p14:tracePt t="86423" x="6078538" y="5751513"/>
          <p14:tracePt t="86433" x="6061075" y="5751513"/>
          <p14:tracePt t="86443" x="6051550" y="5751513"/>
          <p14:tracePt t="86460" x="6026150" y="5751513"/>
          <p14:tracePt t="86477" x="6008688" y="5751513"/>
          <p14:tracePt t="86494" x="5992813" y="5751513"/>
          <p14:tracePt t="86510" x="5975350" y="5751513"/>
          <p14:tracePt t="86527" x="5957888" y="5751513"/>
          <p14:tracePt t="86544" x="5949950" y="5751513"/>
          <p14:tracePt t="86560" x="5932488" y="5751513"/>
          <p14:tracePt t="86577" x="5880100" y="5743575"/>
          <p14:tracePt t="86594" x="5837238" y="5726113"/>
          <p14:tracePt t="86610" x="5786438" y="5726113"/>
          <p14:tracePt t="86627" x="5735638" y="5708650"/>
          <p14:tracePt t="86644" x="5718175" y="5700713"/>
          <p14:tracePt t="86661" x="5718175" y="5692775"/>
          <p14:tracePt t="86677" x="5718175" y="5683250"/>
          <p14:tracePt t="86694" x="5708650" y="5675313"/>
          <p14:tracePt t="86711" x="5700713" y="5657850"/>
          <p14:tracePt t="86728" x="5675313" y="5657850"/>
          <p14:tracePt t="86744" x="5580063" y="5649913"/>
          <p14:tracePt t="86761" x="5375275" y="5649913"/>
          <p14:tracePt t="86778" x="5160963" y="5640388"/>
          <p14:tracePt t="86795" x="4937125" y="5607050"/>
          <p14:tracePt t="86811" x="4860925" y="5597525"/>
          <p14:tracePt t="86828" x="4851400" y="5580063"/>
          <p14:tracePt t="86845" x="4851400" y="5546725"/>
          <p14:tracePt t="86862" x="4860925" y="5511800"/>
          <p14:tracePt t="86878" x="4878388" y="5426075"/>
          <p14:tracePt t="86895" x="4886325" y="5392738"/>
          <p14:tracePt t="86912" x="4886325" y="5375275"/>
          <p14:tracePt t="86999" x="4886325" y="5383213"/>
          <p14:tracePt t="87176" x="4894263" y="5383213"/>
          <p14:tracePt t="87178" x="4929188" y="5383213"/>
          <p14:tracePt t="87197" x="5006975" y="5383213"/>
          <p14:tracePt t="87214" x="5100638" y="5383213"/>
          <p14:tracePt t="87230" x="5254625" y="5383213"/>
          <p14:tracePt t="87247" x="5426075" y="5383213"/>
          <p14:tracePt t="87264" x="5580063" y="5383213"/>
          <p14:tracePt t="87281" x="5794375" y="5383213"/>
          <p14:tracePt t="87298" x="5965825" y="5375275"/>
          <p14:tracePt t="87314" x="6180138" y="5357813"/>
          <p14:tracePt t="87331" x="6343650" y="5332413"/>
          <p14:tracePt t="87348" x="6507163" y="5322888"/>
          <p14:tracePt t="87365" x="6618288" y="5307013"/>
          <p14:tracePt t="87381" x="6737350" y="5307013"/>
          <p14:tracePt t="87398" x="6832600" y="5307013"/>
          <p14:tracePt t="87415" x="7011988" y="5332413"/>
          <p14:tracePt t="87432" x="7175500" y="5375275"/>
          <p14:tracePt t="87448" x="7364413" y="5435600"/>
          <p14:tracePt t="87465" x="7535863" y="5478463"/>
          <p14:tracePt t="87482" x="7664450" y="5503863"/>
          <p14:tracePt t="87499" x="7732713" y="5529263"/>
          <p14:tracePt t="87515" x="7775575" y="5537200"/>
          <p14:tracePt t="87532" x="7783513" y="5537200"/>
          <p14:tracePt t="87575" x="7783513" y="5546725"/>
          <p14:tracePt t="87600" x="7793038" y="5554663"/>
          <p14:tracePt t="88351" x="7783513" y="5554663"/>
          <p14:tracePt t="88352" x="7783513" y="5564188"/>
          <p14:tracePt t="88370" x="7775575" y="5564188"/>
          <p14:tracePt t="88387" x="7758113" y="5564188"/>
          <p14:tracePt t="88403" x="7750175" y="5572125"/>
          <p14:tracePt t="88420" x="7732713" y="5580063"/>
          <p14:tracePt t="88437" x="7697788" y="5589588"/>
          <p14:tracePt t="88454" x="7664450" y="5597525"/>
          <p14:tracePt t="88470" x="7604125" y="5607050"/>
          <p14:tracePt t="88487" x="7543800" y="5614988"/>
          <p14:tracePt t="88504" x="7440613" y="5622925"/>
          <p14:tracePt t="88521" x="7346950" y="5622925"/>
          <p14:tracePt t="88537" x="7218363" y="5622925"/>
          <p14:tracePt t="88554" x="7089775" y="5622925"/>
          <p14:tracePt t="88571" x="6961188" y="5622925"/>
          <p14:tracePt t="88588" x="6875463" y="5632450"/>
          <p14:tracePt t="88605" x="6746875" y="5632450"/>
          <p14:tracePt t="88621" x="6626225" y="5640388"/>
          <p14:tracePt t="88638" x="6464300" y="5640388"/>
          <p14:tracePt t="88655" x="6180138" y="5640388"/>
          <p14:tracePt t="88672" x="5992813" y="5640388"/>
          <p14:tracePt t="88688" x="5872163" y="5632450"/>
          <p14:tracePt t="88705" x="5778500" y="5622925"/>
          <p14:tracePt t="88722" x="5700713" y="5622925"/>
          <p14:tracePt t="88739" x="5640388" y="5622925"/>
          <p14:tracePt t="88755" x="5546725" y="5622925"/>
          <p14:tracePt t="88772" x="5443538" y="5614988"/>
          <p14:tracePt t="88789" x="5297488" y="5614988"/>
          <p14:tracePt t="88806" x="5168900" y="5614988"/>
          <p14:tracePt t="88822" x="4964113" y="5614988"/>
          <p14:tracePt t="88839" x="4886325" y="5622925"/>
          <p14:tracePt t="88856" x="4818063" y="5632450"/>
          <p14:tracePt t="88873" x="4783138" y="5640388"/>
          <p14:tracePt t="88889" x="4740275" y="5649913"/>
          <p14:tracePt t="88906" x="4714875" y="5649913"/>
          <p14:tracePt t="88923" x="4697413" y="5657850"/>
          <p14:tracePt t="88940" x="4689475" y="5657850"/>
          <p14:tracePt t="89023" x="4679950" y="5657850"/>
          <p14:tracePt t="89663" x="4679950" y="5649913"/>
          <p14:tracePt t="89678" x="4679950" y="5640388"/>
          <p14:tracePt t="90671" x="4697413" y="5640388"/>
          <p14:tracePt t="90682" x="4714875" y="5640388"/>
          <p14:tracePt t="90683" x="4757738" y="5640388"/>
          <p14:tracePt t="90699" x="4843463" y="5649913"/>
          <p14:tracePt t="90716" x="4937125" y="5657850"/>
          <p14:tracePt t="90733" x="5049838" y="5675313"/>
          <p14:tracePt t="90750" x="5168900" y="5700713"/>
          <p14:tracePt t="90766" x="5307013" y="5726113"/>
          <p14:tracePt t="90766" x="5357813" y="5743575"/>
          <p14:tracePt t="90783" x="5426075" y="5761038"/>
          <p14:tracePt t="90800" x="5486400" y="5786438"/>
          <p14:tracePt t="90816" x="5597525" y="5846763"/>
          <p14:tracePt t="90833" x="5708650" y="5907088"/>
          <p14:tracePt t="90850" x="5872163" y="5983288"/>
          <p14:tracePt t="90867" x="6008688" y="6061075"/>
          <p14:tracePt t="90883" x="6189663" y="6129338"/>
          <p14:tracePt t="90900" x="6343650" y="6180138"/>
          <p14:tracePt t="90917" x="6540500" y="6215063"/>
          <p14:tracePt t="90934" x="6686550" y="6257925"/>
          <p14:tracePt t="90950" x="6900863" y="6283325"/>
          <p14:tracePt t="90967" x="7029450" y="6283325"/>
          <p14:tracePt t="90984" x="7140575" y="6257925"/>
          <p14:tracePt t="91001" x="7200900" y="6232525"/>
          <p14:tracePt t="91017" x="7278688" y="6207125"/>
          <p14:tracePt t="91035" x="7329488" y="6189663"/>
          <p14:tracePt t="91051" x="7407275" y="6189663"/>
          <p14:tracePt t="91068" x="7458075" y="6189663"/>
          <p14:tracePt t="91084" x="7526338" y="6197600"/>
          <p14:tracePt t="91101" x="7578725" y="6215063"/>
          <p14:tracePt t="91118" x="7654925" y="6240463"/>
          <p14:tracePt t="91135" x="7697788" y="6240463"/>
          <p14:tracePt t="91151" x="7723188" y="6240463"/>
          <p14:tracePt t="91169" x="7766050" y="6232525"/>
          <p14:tracePt t="91185" x="7808913" y="6215063"/>
          <p14:tracePt t="91202" x="7851775" y="6197600"/>
          <p14:tracePt t="91218" x="7886700" y="6189663"/>
          <p14:tracePt t="91235" x="7912100" y="6189663"/>
          <p14:tracePt t="91252" x="7947025" y="6180138"/>
          <p14:tracePt t="91269" x="7972425" y="6172200"/>
          <p14:tracePt t="91286" x="7980363" y="6154738"/>
          <p14:tracePt t="91302" x="7997825" y="6129338"/>
          <p14:tracePt t="91319" x="8007350" y="6111875"/>
          <p14:tracePt t="91336" x="8015288" y="6094413"/>
          <p14:tracePt t="91353" x="8015288" y="6086475"/>
          <p14:tracePt t="91369" x="8015288" y="6078538"/>
          <p14:tracePt t="91386" x="8015288" y="6069013"/>
          <p14:tracePt t="91403" x="8015288" y="6061075"/>
          <p14:tracePt t="91420" x="7997825" y="6051550"/>
          <p14:tracePt t="91436" x="7964488" y="6018213"/>
          <p14:tracePt t="91453" x="7929563" y="5983288"/>
          <p14:tracePt t="91470" x="7878763" y="5907088"/>
          <p14:tracePt t="91470" x="7843838" y="5864225"/>
          <p14:tracePt t="91487" x="7793038" y="5803900"/>
          <p14:tracePt t="91503" x="7723188" y="5751513"/>
          <p14:tracePt t="91520" x="7689850" y="5726113"/>
          <p14:tracePt t="91537" x="7654925" y="5700713"/>
          <p14:tracePt t="91554" x="7629525" y="5700713"/>
          <p14:tracePt t="91570" x="7604125" y="5700713"/>
          <p14:tracePt t="91587" x="7569200" y="5700713"/>
          <p14:tracePt t="91605" x="7535863" y="5700713"/>
          <p14:tracePt t="91622" x="7493000" y="5708650"/>
          <p14:tracePt t="91622" x="7475538" y="5718175"/>
          <p14:tracePt t="91639" x="7466013" y="5718175"/>
          <p14:tracePt t="91655" x="7432675" y="5726113"/>
          <p14:tracePt t="91674" x="7423150" y="5726113"/>
          <p14:tracePt t="91688" x="7407275" y="5735638"/>
          <p14:tracePt t="91705" x="7397750" y="5743575"/>
          <p14:tracePt t="91721" x="7372350" y="5768975"/>
          <p14:tracePt t="91738" x="7346950" y="5794375"/>
          <p14:tracePt t="91755" x="7329488" y="5837238"/>
          <p14:tracePt t="91772" x="7321550" y="5880100"/>
          <p14:tracePt t="91788" x="7312025" y="5907088"/>
          <p14:tracePt t="91805" x="7312025" y="5922963"/>
          <p14:tracePt t="91840" x="7312025" y="5932488"/>
          <p14:tracePt t="91840" x="7312025" y="5940425"/>
          <p14:tracePt t="91855" x="7321550" y="5949950"/>
          <p14:tracePt t="91872" x="7346950" y="5965825"/>
          <p14:tracePt t="91889" x="7407275" y="6018213"/>
          <p14:tracePt t="91906" x="7475538" y="6061075"/>
          <p14:tracePt t="91923" x="7551738" y="6111875"/>
          <p14:tracePt t="91939" x="7594600" y="6129338"/>
          <p14:tracePt t="91956" x="7604125" y="6137275"/>
          <p14:tracePt t="91973" x="7621588" y="6137275"/>
          <p14:tracePt t="91990" x="7629525" y="6137275"/>
          <p14:tracePt t="92006" x="7672388" y="6137275"/>
          <p14:tracePt t="92023" x="7723188" y="6137275"/>
          <p14:tracePt t="92040" x="7808913" y="6164263"/>
          <p14:tracePt t="92057" x="7894638" y="6189663"/>
          <p14:tracePt t="92073" x="7972425" y="6197600"/>
          <p14:tracePt t="92090" x="8007350" y="6197600"/>
          <p14:tracePt t="92107" x="8032750" y="6197600"/>
          <p14:tracePt t="92124" x="8040688" y="6180138"/>
          <p14:tracePt t="92140" x="8050213" y="6172200"/>
          <p14:tracePt t="92157" x="8050213" y="6164263"/>
          <p14:tracePt t="92174" x="8058150" y="6154738"/>
          <p14:tracePt t="92255" x="8058150" y="6146800"/>
          <p14:tracePt t="92274" x="8058150" y="6137275"/>
          <p14:tracePt t="92275" x="8050213" y="6129338"/>
          <p14:tracePt t="92291" x="8050213" y="6121400"/>
          <p14:tracePt t="92308" x="8040688" y="6121400"/>
          <p14:tracePt t="92324" x="8032750" y="6121400"/>
          <p14:tracePt t="92359" x="8032750" y="6111875"/>
          <p14:tracePt t="92376" x="8023225" y="6111875"/>
          <p14:tracePt t="92377" x="8007350" y="6111875"/>
          <p14:tracePt t="92391" x="7980363" y="6111875"/>
          <p14:tracePt t="92409" x="7964488" y="6111875"/>
          <p14:tracePt t="92425" x="7947025" y="6111875"/>
          <p14:tracePt t="92442" x="7937500" y="6103938"/>
          <p14:tracePt t="92458" x="7929563" y="6103938"/>
          <p14:tracePt t="92475" x="7912100" y="6094413"/>
          <p14:tracePt t="92492" x="7886700" y="6094413"/>
          <p14:tracePt t="92509" x="7851775" y="6086475"/>
          <p14:tracePt t="92525" x="7800975" y="6069013"/>
          <p14:tracePt t="92542" x="7723188" y="6051550"/>
          <p14:tracePt t="92559" x="7672388" y="6035675"/>
          <p14:tracePt t="92577" x="7637463" y="6035675"/>
          <p14:tracePt t="92593" x="7612063" y="6026150"/>
          <p14:tracePt t="92609" x="7594600" y="6018213"/>
          <p14:tracePt t="92626" x="7561263" y="6008688"/>
          <p14:tracePt t="92643" x="7518400" y="6000750"/>
          <p14:tracePt t="92660" x="7450138" y="5975350"/>
          <p14:tracePt t="92676" x="7364413" y="5949950"/>
          <p14:tracePt t="92693" x="7261225" y="5907088"/>
          <p14:tracePt t="92710" x="7165975" y="5864225"/>
          <p14:tracePt t="92727" x="7107238" y="5846763"/>
          <p14:tracePt t="92743" x="7046913" y="5821363"/>
          <p14:tracePt t="92760" x="6994525" y="5811838"/>
          <p14:tracePt t="92760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latin typeface="宋体" pitchFamily="2" charset="-122"/>
              </a:rPr>
              <a:t>6.3 </a:t>
            </a:r>
            <a:r>
              <a:rPr lang="zh-CN" altLang="en-US" sz="4000" b="1" smtClean="0">
                <a:latin typeface="宋体" pitchFamily="2" charset="-122"/>
              </a:rPr>
              <a:t>中断的程序设计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" y="1341438"/>
            <a:ext cx="9144000" cy="2514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sz="2800" b="1" smtClean="0"/>
              <a:t>用户对中断的控制和管理，实际是对</a:t>
            </a:r>
            <a:r>
              <a:rPr lang="en-US" altLang="zh-CN" sz="2800" b="1" smtClean="0"/>
              <a:t>4</a:t>
            </a:r>
            <a:r>
              <a:rPr lang="zh-CN" altLang="en-US" sz="2800" b="1" smtClean="0"/>
              <a:t>个与中断有关的寄存器</a:t>
            </a:r>
            <a:r>
              <a:rPr lang="en-US" altLang="zh-CN" sz="2800" b="1" smtClean="0"/>
              <a:t>IE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TCON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IP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SCON</a:t>
            </a:r>
            <a:r>
              <a:rPr lang="zh-CN" altLang="en-US" sz="2800" b="1" smtClean="0"/>
              <a:t>进行控制或管理。这几个寄存器在单片机复位时是清零的，因此必须根据需要对这几个寄存器的有关 位进行预置。在中断程序的编制中应注意： 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b="1" smtClean="0"/>
              <a:t>   </a:t>
            </a: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228600" y="41910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8"/>
          <p:cNvSpPr>
            <a:spLocks noChangeArrowheads="1"/>
          </p:cNvSpPr>
          <p:nvPr/>
        </p:nvSpPr>
        <p:spPr bwMode="auto">
          <a:xfrm>
            <a:off x="228600" y="47244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AutoShape 9"/>
          <p:cNvSpPr>
            <a:spLocks noChangeArrowheads="1"/>
          </p:cNvSpPr>
          <p:nvPr/>
        </p:nvSpPr>
        <p:spPr bwMode="auto">
          <a:xfrm>
            <a:off x="228600" y="5334000"/>
            <a:ext cx="381000" cy="381000"/>
          </a:xfrm>
          <a:prstGeom prst="smileyFace">
            <a:avLst>
              <a:gd name="adj" fmla="val 4653"/>
            </a:avLst>
          </a:prstGeom>
          <a:solidFill>
            <a:srgbClr val="AA1C2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685800" y="4114800"/>
            <a:ext cx="845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</a:rPr>
              <a:t>中断总控开关</a:t>
            </a:r>
            <a:r>
              <a:rPr kumimoji="1" lang="en-US" altLang="zh-CN" sz="2800" b="1">
                <a:latin typeface="Times New Roman" pitchFamily="18" charset="0"/>
              </a:rPr>
              <a:t>EA=1</a:t>
            </a:r>
            <a:r>
              <a:rPr kumimoji="1" lang="zh-CN" altLang="en-US" sz="2800" b="1">
                <a:latin typeface="Times New Roman" pitchFamily="18" charset="0"/>
              </a:rPr>
              <a:t>，某中断源的中断允许位</a:t>
            </a:r>
            <a:r>
              <a:rPr kumimoji="1" lang="en-US" altLang="zh-CN" sz="2800" b="1">
                <a:latin typeface="Times New Roman" pitchFamily="18" charset="0"/>
              </a:rPr>
              <a:t>=1</a:t>
            </a:r>
            <a:r>
              <a:rPr kumimoji="1" lang="zh-CN" altLang="en-US" sz="2800" b="1">
                <a:latin typeface="Times New Roman" pitchFamily="18" charset="0"/>
              </a:rPr>
              <a:t>。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685800" y="4648200"/>
            <a:ext cx="7772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对外部中断</a:t>
            </a:r>
            <a:r>
              <a:rPr kumimoji="1" lang="en-US" altLang="zh-CN" sz="2800" b="1">
                <a:latin typeface="Times New Roman" pitchFamily="18" charset="0"/>
              </a:rPr>
              <a:t>INT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INT1</a:t>
            </a:r>
            <a:r>
              <a:rPr kumimoji="1" lang="zh-CN" altLang="en-US" sz="2800" b="1">
                <a:latin typeface="Times New Roman" pitchFamily="18" charset="0"/>
              </a:rPr>
              <a:t>应选择中断触发方式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685800" y="5181600"/>
            <a:ext cx="7848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多个中断源中断，应设定中断优先级，预置</a:t>
            </a:r>
            <a:r>
              <a:rPr kumimoji="1" lang="en-US" altLang="zh-CN" sz="2800" b="1">
                <a:latin typeface="Times New Roman" pitchFamily="18" charset="0"/>
              </a:rPr>
              <a:t>IP</a:t>
            </a:r>
            <a:r>
              <a:rPr kumimoji="1" lang="zh-CN" altLang="en-US" sz="2800" b="1">
                <a:latin typeface="Times New Roman" pitchFamily="18" charset="0"/>
              </a:rPr>
              <a:t>。</a:t>
            </a:r>
            <a:endParaRPr kumimoji="1" lang="zh-CN" altLang="en-US" sz="24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9042"/>
    </mc:Choice>
    <mc:Fallback>
      <p:transition spd="slow" advTm="890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6" grpId="0" autoUpdateAnimBg="0"/>
      <p:bldP spid="21507" grpId="0" build="p" autoUpdateAnimBg="0"/>
      <p:bldP spid="21508" grpId="0" animBg="1"/>
      <p:bldP spid="21512" grpId="0" animBg="1"/>
      <p:bldP spid="21513" grpId="0" animBg="1"/>
      <p:bldP spid="21516" grpId="0" autoUpdateAnimBg="0"/>
      <p:bldP spid="21518" grpId="0" autoUpdateAnimBg="0"/>
      <p:bldP spid="21522" grpId="0" autoUpdateAnimBg="0"/>
    </p:bldLst>
  </p:timing>
  <p:extLst>
    <p:ext uri="{3A86A75C-4F4B-4683-9AE1-C65F6400EC91}">
      <p14:laserTraceLst xmlns:p14="http://schemas.microsoft.com/office/powerpoint/2010/main">
        <p14:tracePtLst>
          <p14:tracePt t="17914" x="2108200" y="2297113"/>
          <p14:tracePt t="17938" x="2117725" y="2297113"/>
          <p14:tracePt t="17960" x="2117725" y="2289175"/>
          <p14:tracePt t="17962" x="2135188" y="2289175"/>
          <p14:tracePt t="17977" x="2135188" y="2279650"/>
          <p14:tracePt t="17994" x="2143125" y="2271713"/>
          <p14:tracePt t="18011" x="2143125" y="2263775"/>
          <p14:tracePt t="18027" x="2143125" y="2254250"/>
          <p14:tracePt t="18044" x="2151063" y="2236788"/>
          <p14:tracePt t="18061" x="2160588" y="2220913"/>
          <p14:tracePt t="18078" x="2168525" y="2211388"/>
          <p14:tracePt t="18094" x="2168525" y="2203450"/>
          <p14:tracePt t="18111" x="2168525" y="2193925"/>
          <p14:tracePt t="18129" x="2178050" y="2185988"/>
          <p14:tracePt t="18347" x="2185988" y="2185988"/>
          <p14:tracePt t="18348" x="2185988" y="2193925"/>
          <p14:tracePt t="18363" x="2193925" y="2193925"/>
          <p14:tracePt t="18380" x="2203450" y="2193925"/>
          <p14:tracePt t="18396" x="2211388" y="2203450"/>
          <p14:tracePt t="18413" x="2236788" y="2203450"/>
          <p14:tracePt t="18430" x="2271713" y="2203450"/>
          <p14:tracePt t="18446" x="2314575" y="2220913"/>
          <p14:tracePt t="18463" x="2374900" y="2236788"/>
          <p14:tracePt t="18480" x="2451100" y="2279650"/>
          <p14:tracePt t="18496" x="2493963" y="2297113"/>
          <p14:tracePt t="18513" x="2511425" y="2306638"/>
          <p14:tracePt t="18570" x="2520950" y="2306638"/>
          <p14:tracePt t="18580" x="2528888" y="2306638"/>
          <p14:tracePt t="18597" x="2536825" y="2306638"/>
          <p14:tracePt t="18598" x="2546350" y="2314575"/>
          <p14:tracePt t="18614" x="2554288" y="2314575"/>
          <p14:tracePt t="18631" x="2563813" y="2314575"/>
          <p14:tracePt t="18858" x="2571750" y="2314575"/>
          <p14:tracePt t="19275" x="2579688" y="2314575"/>
          <p14:tracePt t="19283" x="2589213" y="2314575"/>
          <p14:tracePt t="19302" x="2597150" y="2314575"/>
          <p14:tracePt t="19319" x="2614613" y="2306638"/>
          <p14:tracePt t="19336" x="2622550" y="2297113"/>
          <p14:tracePt t="19352" x="2649538" y="2289175"/>
          <p14:tracePt t="19369" x="2674938" y="2289175"/>
          <p14:tracePt t="19386" x="2700338" y="2254250"/>
          <p14:tracePt t="19403" x="2708275" y="2228850"/>
          <p14:tracePt t="19419" x="2717800" y="2193925"/>
          <p14:tracePt t="19436" x="2725738" y="2151063"/>
          <p14:tracePt t="19453" x="2743200" y="2117725"/>
          <p14:tracePt t="19470" x="2751138" y="2082800"/>
          <p14:tracePt t="19486" x="2760663" y="2065338"/>
          <p14:tracePt t="19503" x="2760663" y="2057400"/>
          <p14:tracePt t="19520" x="2760663" y="2039938"/>
          <p14:tracePt t="19536" x="2760663" y="2032000"/>
          <p14:tracePt t="19553" x="2760663" y="2014538"/>
          <p14:tracePt t="19570" x="2760663" y="1989138"/>
          <p14:tracePt t="19587" x="2760663" y="1971675"/>
          <p14:tracePt t="19603" x="2751138" y="1971675"/>
          <p14:tracePt t="19620" x="2751138" y="1963738"/>
          <p14:tracePt t="19637" x="2743200" y="1963738"/>
          <p14:tracePt t="19654" x="2717800" y="1963738"/>
          <p14:tracePt t="19670" x="2657475" y="1936750"/>
          <p14:tracePt t="19688" x="2622550" y="1928813"/>
          <p14:tracePt t="19704" x="2579688" y="1911350"/>
          <p14:tracePt t="19721" x="2563813" y="1903413"/>
          <p14:tracePt t="19737" x="2554288" y="1903413"/>
          <p14:tracePt t="19754" x="2546350" y="1903413"/>
          <p14:tracePt t="19771" x="2520950" y="1903413"/>
          <p14:tracePt t="19788" x="2486025" y="1903413"/>
          <p14:tracePt t="19805" x="2451100" y="1920875"/>
          <p14:tracePt t="19821" x="2417763" y="1936750"/>
          <p14:tracePt t="19838" x="2374900" y="1946275"/>
          <p14:tracePt t="19855" x="2349500" y="1963738"/>
          <p14:tracePt t="19872" x="2314575" y="1989138"/>
          <p14:tracePt t="19888" x="2297113" y="1997075"/>
          <p14:tracePt t="19905" x="2289175" y="2032000"/>
          <p14:tracePt t="19922" x="2263775" y="2092325"/>
          <p14:tracePt t="19939" x="2263775" y="2135188"/>
          <p14:tracePt t="19955" x="2263775" y="2185988"/>
          <p14:tracePt t="19972" x="2263775" y="2236788"/>
          <p14:tracePt t="19989" x="2271713" y="2279650"/>
          <p14:tracePt t="20006" x="2271713" y="2306638"/>
          <p14:tracePt t="20043" x="2279650" y="2306638"/>
          <p14:tracePt t="20044" x="2289175" y="2306638"/>
          <p14:tracePt t="20056" x="2297113" y="2306638"/>
          <p14:tracePt t="20073" x="2314575" y="2306638"/>
          <p14:tracePt t="20089" x="2349500" y="2306638"/>
          <p14:tracePt t="20106" x="2374900" y="2306638"/>
          <p14:tracePt t="20499" x="2382838" y="2306638"/>
          <p14:tracePt t="20509" x="2392363" y="2306638"/>
          <p14:tracePt t="20525" x="2417763" y="2306638"/>
          <p14:tracePt t="20542" x="2468563" y="2306638"/>
          <p14:tracePt t="20559" x="2520950" y="2306638"/>
          <p14:tracePt t="20576" x="2606675" y="2306638"/>
          <p14:tracePt t="20592" x="2674938" y="2306638"/>
          <p14:tracePt t="20609" x="2735263" y="2306638"/>
          <p14:tracePt t="20626" x="2768600" y="2297113"/>
          <p14:tracePt t="20643" x="2811463" y="2279650"/>
          <p14:tracePt t="20659" x="2846388" y="2279650"/>
          <p14:tracePt t="20677" x="2871788" y="2279650"/>
          <p14:tracePt t="20693" x="2889250" y="2279650"/>
          <p14:tracePt t="20710" x="2906713" y="2271713"/>
          <p14:tracePt t="20726" x="2922588" y="2263775"/>
          <p14:tracePt t="20743" x="2932113" y="2263775"/>
          <p14:tracePt t="20760" x="2940050" y="2254250"/>
          <p14:tracePt t="20979" x="2949575" y="2254250"/>
          <p14:tracePt t="21003" x="2957513" y="2254250"/>
          <p14:tracePt t="21019" x="2965450" y="2254250"/>
          <p14:tracePt t="21036" x="2974975" y="2254250"/>
          <p14:tracePt t="21037" x="2982913" y="2254250"/>
          <p14:tracePt t="21045" x="3008313" y="2263775"/>
          <p14:tracePt t="21061" x="3035300" y="2263775"/>
          <p14:tracePt t="21078" x="3068638" y="2263775"/>
          <p14:tracePt t="21095" x="3094038" y="2271713"/>
          <p14:tracePt t="21112" x="3121025" y="2271713"/>
          <p14:tracePt t="21129" x="3154363" y="2279650"/>
          <p14:tracePt t="21145" x="3189288" y="2289175"/>
          <p14:tracePt t="21162" x="3275013" y="2314575"/>
          <p14:tracePt t="21179" x="3317875" y="2322513"/>
          <p14:tracePt t="21196" x="3360738" y="2322513"/>
          <p14:tracePt t="21212" x="3394075" y="2322513"/>
          <p14:tracePt t="21229" x="3429000" y="2322513"/>
          <p14:tracePt t="21246" x="3463925" y="2322513"/>
          <p14:tracePt t="21262" x="3497263" y="2322513"/>
          <p14:tracePt t="21279" x="3540125" y="2322513"/>
          <p14:tracePt t="21296" x="3592513" y="2332038"/>
          <p14:tracePt t="21313" x="3651250" y="2339975"/>
          <p14:tracePt t="21329" x="3711575" y="2349500"/>
          <p14:tracePt t="21346" x="3771900" y="2357438"/>
          <p14:tracePt t="21363" x="3797300" y="2357438"/>
          <p14:tracePt t="21380" x="3814763" y="2357438"/>
          <p14:tracePt t="21396" x="3840163" y="2357438"/>
          <p14:tracePt t="21413" x="3857625" y="2357438"/>
          <p14:tracePt t="21430" x="3865563" y="2357438"/>
          <p14:tracePt t="21447" x="3883025" y="2365375"/>
          <p14:tracePt t="21463" x="3900488" y="2365375"/>
          <p14:tracePt t="21480" x="3908425" y="2374900"/>
          <p14:tracePt t="21497" x="3917950" y="2382838"/>
          <p14:tracePt t="21514" x="3925888" y="2382838"/>
          <p14:tracePt t="21531" x="3935413" y="2382838"/>
          <p14:tracePt t="21739" x="3925888" y="2382838"/>
          <p14:tracePt t="21748" x="3917950" y="2382838"/>
          <p14:tracePt t="21754" x="3900488" y="2382838"/>
          <p14:tracePt t="21765" x="3865563" y="2392363"/>
          <p14:tracePt t="21782" x="3814763" y="2392363"/>
          <p14:tracePt t="21799" x="3754438" y="2392363"/>
          <p14:tracePt t="21815" x="3668713" y="2392363"/>
          <p14:tracePt t="21832" x="3600450" y="2392363"/>
          <p14:tracePt t="21849" x="3549650" y="2392363"/>
          <p14:tracePt t="21866" x="3489325" y="2392363"/>
          <p14:tracePt t="21866" x="3463925" y="2392363"/>
          <p14:tracePt t="21883" x="3403600" y="2392363"/>
          <p14:tracePt t="21899" x="3317875" y="2392363"/>
          <p14:tracePt t="21916" x="3240088" y="2392363"/>
          <p14:tracePt t="21933" x="3189288" y="2392363"/>
          <p14:tracePt t="21950" x="3154363" y="2392363"/>
          <p14:tracePt t="21966" x="3128963" y="2392363"/>
          <p14:tracePt t="21983" x="3111500" y="2382838"/>
          <p14:tracePt t="22043" x="3103563" y="2382838"/>
          <p14:tracePt t="22051" x="3094038" y="2382838"/>
          <p14:tracePt t="22051" x="3086100" y="2382838"/>
          <p14:tracePt t="22067" x="3068638" y="2382838"/>
          <p14:tracePt t="22084" x="3060700" y="2382838"/>
          <p14:tracePt t="22243" x="3068638" y="2382838"/>
          <p14:tracePt t="22251" x="3136900" y="2382838"/>
          <p14:tracePt t="22269" x="3189288" y="2392363"/>
          <p14:tracePt t="22285" x="3265488" y="2392363"/>
          <p14:tracePt t="22302" x="3317875" y="2392363"/>
          <p14:tracePt t="22318" x="3368675" y="2392363"/>
          <p14:tracePt t="22335" x="3411538" y="2392363"/>
          <p14:tracePt t="22352" x="3471863" y="2392363"/>
          <p14:tracePt t="22369" x="3532188" y="2400300"/>
          <p14:tracePt t="22385" x="3582988" y="2408238"/>
          <p14:tracePt t="22402" x="3643313" y="2408238"/>
          <p14:tracePt t="22419" x="3686175" y="2408238"/>
          <p14:tracePt t="22436" x="3703638" y="2408238"/>
          <p14:tracePt t="22452" x="3736975" y="2408238"/>
          <p14:tracePt t="22469" x="3763963" y="2417763"/>
          <p14:tracePt t="22486" x="3771900" y="2417763"/>
          <p14:tracePt t="22503" x="3797300" y="2425700"/>
          <p14:tracePt t="22520" x="3814763" y="2435225"/>
          <p14:tracePt t="22536" x="3840163" y="2443163"/>
          <p14:tracePt t="22553" x="3857625" y="2451100"/>
          <p14:tracePt t="22570" x="3865563" y="2451100"/>
          <p14:tracePt t="22586" x="3875088" y="2451100"/>
          <p14:tracePt t="22603" x="3883025" y="2451100"/>
          <p14:tracePt t="22748" x="3875088" y="2451100"/>
          <p14:tracePt t="22763" x="3865563" y="2451100"/>
          <p14:tracePt t="22771" x="3814763" y="2460625"/>
          <p14:tracePt t="22788" x="3763963" y="2460625"/>
          <p14:tracePt t="22804" x="3686175" y="2468563"/>
          <p14:tracePt t="22821" x="3575050" y="2478088"/>
          <p14:tracePt t="22838" x="3497263" y="2478088"/>
          <p14:tracePt t="22854" x="3394075" y="2468563"/>
          <p14:tracePt t="22871" x="3317875" y="2435225"/>
          <p14:tracePt t="22888" x="3240088" y="2408238"/>
          <p14:tracePt t="22905" x="3171825" y="2400300"/>
          <p14:tracePt t="22921" x="3136900" y="2392363"/>
          <p14:tracePt t="22938" x="3103563" y="2392363"/>
          <p14:tracePt t="22955" x="3086100" y="2392363"/>
          <p14:tracePt t="22972" x="3060700" y="2392363"/>
          <p14:tracePt t="22988" x="3043238" y="2382838"/>
          <p14:tracePt t="23005" x="3025775" y="2382838"/>
          <p14:tracePt t="23022" x="3017838" y="2382838"/>
          <p14:tracePt t="23339" x="3017838" y="2374900"/>
          <p14:tracePt t="23403" x="3025775" y="2374900"/>
          <p14:tracePt t="23410" x="3043238" y="2374900"/>
          <p14:tracePt t="23424" x="3060700" y="2374900"/>
          <p14:tracePt t="23441" x="3111500" y="2374900"/>
          <p14:tracePt t="23458" x="3154363" y="2374900"/>
          <p14:tracePt t="23458" x="3179763" y="2374900"/>
          <p14:tracePt t="23475" x="3222625" y="2374900"/>
          <p14:tracePt t="23491" x="3275013" y="2374900"/>
          <p14:tracePt t="23508" x="3325813" y="2374900"/>
          <p14:tracePt t="23525" x="3436938" y="2382838"/>
          <p14:tracePt t="23542" x="3549650" y="2392363"/>
          <p14:tracePt t="23559" x="3651250" y="2392363"/>
          <p14:tracePt t="23576" x="3736975" y="2392363"/>
          <p14:tracePt t="23593" x="3789363" y="2374900"/>
          <p14:tracePt t="23610" x="3806825" y="2374900"/>
          <p14:tracePt t="23626" x="3814763" y="2365375"/>
          <p14:tracePt t="23643" x="3822700" y="2365375"/>
          <p14:tracePt t="24396" x="3832225" y="2365375"/>
          <p14:tracePt t="24403" x="3840163" y="2365375"/>
          <p14:tracePt t="24414" x="3892550" y="2357438"/>
          <p14:tracePt t="24431" x="3968750" y="2357438"/>
          <p14:tracePt t="24448" x="4046538" y="2339975"/>
          <p14:tracePt t="24464" x="4122738" y="2339975"/>
          <p14:tracePt t="24481" x="4183063" y="2339975"/>
          <p14:tracePt t="24498" x="4235450" y="2339975"/>
          <p14:tracePt t="24514" x="4286250" y="2339975"/>
          <p14:tracePt t="24514" x="4321175" y="2349500"/>
          <p14:tracePt t="24532" x="4364038" y="2365375"/>
          <p14:tracePt t="24548" x="4397375" y="2374900"/>
          <p14:tracePt t="24565" x="4422775" y="2374900"/>
          <p14:tracePt t="24660" x="4422775" y="2382838"/>
          <p14:tracePt t="24725" x="4414838" y="2382838"/>
          <p14:tracePt t="24788" x="4406900" y="2382838"/>
          <p14:tracePt t="24892" x="4422775" y="2382838"/>
          <p14:tracePt t="24900" x="4492625" y="2349500"/>
          <p14:tracePt t="24918" x="4578350" y="2332038"/>
          <p14:tracePt t="24933" x="4646613" y="2322513"/>
          <p14:tracePt t="24951" x="4689475" y="2322513"/>
          <p14:tracePt t="24967" x="4714875" y="2322513"/>
          <p14:tracePt t="24984" x="4732338" y="2349500"/>
          <p14:tracePt t="25001" x="4740275" y="2382838"/>
          <p14:tracePt t="25091" x="4732338" y="2382838"/>
          <p14:tracePt t="25099" x="4714875" y="2382838"/>
          <p14:tracePt t="25118" x="4679950" y="2382838"/>
          <p14:tracePt t="25134" x="4629150" y="2382838"/>
          <p14:tracePt t="25151" x="4560888" y="2382838"/>
          <p14:tracePt t="25168" x="4500563" y="2382838"/>
          <p14:tracePt t="25185" x="4475163" y="2382838"/>
          <p14:tracePt t="25202" x="4457700" y="2382838"/>
          <p14:tracePt t="25283" x="4449763" y="2382838"/>
          <p14:tracePt t="25296" x="4432300" y="2382838"/>
          <p14:tracePt t="25302" x="4397375" y="2382838"/>
          <p14:tracePt t="25319" x="4364038" y="2382838"/>
          <p14:tracePt t="25336" x="4346575" y="2382838"/>
          <p14:tracePt t="25352" x="4337050" y="2382838"/>
          <p14:tracePt t="25499" x="4346575" y="2392363"/>
          <p14:tracePt t="25507" x="4371975" y="2400300"/>
          <p14:tracePt t="25521" x="4432300" y="2408238"/>
          <p14:tracePt t="25537" x="4483100" y="2408238"/>
          <p14:tracePt t="25553" x="4525963" y="2408238"/>
          <p14:tracePt t="25570" x="4560888" y="2400300"/>
          <p14:tracePt t="25587" x="4578350" y="2400300"/>
          <p14:tracePt t="25659" x="4578350" y="2417763"/>
          <p14:tracePt t="25667" x="4578350" y="2435225"/>
          <p14:tracePt t="25687" x="4560888" y="2460625"/>
          <p14:tracePt t="25689" x="4551363" y="2460625"/>
          <p14:tracePt t="25704" x="4543425" y="2460625"/>
          <p14:tracePt t="25740" x="4525963" y="2460625"/>
          <p14:tracePt t="25756" x="4518025" y="2460625"/>
          <p14:tracePt t="25756" x="4508500" y="2451100"/>
          <p14:tracePt t="25771" x="4475163" y="2443163"/>
          <p14:tracePt t="25788" x="4465638" y="2435225"/>
          <p14:tracePt t="25805" x="4449763" y="2435225"/>
          <p14:tracePt t="25876" x="4449763" y="2425700"/>
          <p14:tracePt t="25899" x="4449763" y="2417763"/>
          <p14:tracePt t="25908" x="4457700" y="2417763"/>
          <p14:tracePt t="25908" x="4465638" y="2408238"/>
          <p14:tracePt t="25922" x="4475163" y="2400300"/>
          <p14:tracePt t="25939" x="4492625" y="2392363"/>
          <p14:tracePt t="25955" x="4508500" y="2392363"/>
          <p14:tracePt t="25972" x="4551363" y="2400300"/>
          <p14:tracePt t="25989" x="4611688" y="2435225"/>
          <p14:tracePt t="26006" x="4664075" y="2460625"/>
          <p14:tracePt t="26022" x="4689475" y="2460625"/>
          <p14:tracePt t="26107" x="4672013" y="2460625"/>
          <p14:tracePt t="26115" x="4646613" y="2451100"/>
          <p14:tracePt t="26123" x="4535488" y="2451100"/>
          <p14:tracePt t="26140" x="4449763" y="2443163"/>
          <p14:tracePt t="26156" x="4371975" y="2443163"/>
          <p14:tracePt t="26173" x="4321175" y="2435225"/>
          <p14:tracePt t="26190" x="4311650" y="2425700"/>
          <p14:tracePt t="26207" x="4303713" y="2425700"/>
          <p14:tracePt t="26347" x="4303713" y="2417763"/>
          <p14:tracePt t="26358" x="4311650" y="2417763"/>
          <p14:tracePt t="26358" x="4321175" y="2408238"/>
          <p14:tracePt t="26374" x="4354513" y="2392363"/>
          <p14:tracePt t="26391" x="4397375" y="2392363"/>
          <p14:tracePt t="26408" x="4422775" y="2392363"/>
          <p14:tracePt t="26425" x="4457700" y="2392363"/>
          <p14:tracePt t="26441" x="4475163" y="2400300"/>
          <p14:tracePt t="26458" x="4518025" y="2435225"/>
          <p14:tracePt t="26475" x="4535488" y="2443163"/>
          <p14:tracePt t="26571" x="4525963" y="2443163"/>
          <p14:tracePt t="26573" x="4483100" y="2443163"/>
          <p14:tracePt t="26593" x="4440238" y="2443163"/>
          <p14:tracePt t="26610" x="4406900" y="2443163"/>
          <p14:tracePt t="26626" x="4397375" y="2443163"/>
          <p14:tracePt t="26661" x="4397375" y="2435225"/>
          <p14:tracePt t="26683" x="4397375" y="2425700"/>
          <p14:tracePt t="26755" x="4406900" y="2425700"/>
          <p14:tracePt t="26763" x="4508500" y="2451100"/>
          <p14:tracePt t="26777" x="4611688" y="2486025"/>
          <p14:tracePt t="26794" x="4714875" y="2520950"/>
          <p14:tracePt t="26811" x="4722813" y="2520950"/>
          <p14:tracePt t="26883" x="4722813" y="2528888"/>
          <p14:tracePt t="26891" x="4706938" y="2528888"/>
          <p14:tracePt t="26894" x="4672013" y="2536825"/>
          <p14:tracePt t="26911" x="4629150" y="2536825"/>
          <p14:tracePt t="26927" x="4578350" y="2536825"/>
          <p14:tracePt t="26944" x="4560888" y="2536825"/>
          <p14:tracePt t="26980" x="4551363" y="2536825"/>
          <p14:tracePt t="26996" x="4543425" y="2536825"/>
          <p14:tracePt t="27012" x="4543425" y="2528888"/>
          <p14:tracePt t="27080" x="4535488" y="2528888"/>
          <p14:tracePt t="27099" x="4525963" y="2528888"/>
          <p14:tracePt t="27110" x="4508500" y="2528888"/>
          <p14:tracePt t="27129" x="4500563" y="2528888"/>
          <p14:tracePt t="27145" x="4500563" y="2520950"/>
          <p14:tracePt t="27372" x="4492625" y="2520950"/>
          <p14:tracePt t="27395" x="4483100" y="2520950"/>
          <p14:tracePt t="27628" x="4492625" y="2520950"/>
          <p14:tracePt t="27629" x="4518025" y="2520950"/>
          <p14:tracePt t="27648" x="4568825" y="2520950"/>
          <p14:tracePt t="27665" x="4664075" y="2520950"/>
          <p14:tracePt t="27682" x="4757738" y="2520950"/>
          <p14:tracePt t="27698" x="4851400" y="2520950"/>
          <p14:tracePt t="27715" x="4937125" y="2511425"/>
          <p14:tracePt t="27732" x="4972050" y="2493963"/>
          <p14:tracePt t="27749" x="4997450" y="2493963"/>
          <p14:tracePt t="27766" x="5014913" y="2493963"/>
          <p14:tracePt t="27782" x="5040313" y="2493963"/>
          <p14:tracePt t="27799" x="5065713" y="2493963"/>
          <p14:tracePt t="27815" x="5100638" y="2493963"/>
          <p14:tracePt t="27832" x="5126038" y="2493963"/>
          <p14:tracePt t="27849" x="5135563" y="2486025"/>
          <p14:tracePt t="27923" x="5126038" y="2486025"/>
          <p14:tracePt t="27950" x="5100638" y="2478088"/>
          <p14:tracePt t="27951" x="5075238" y="2468563"/>
          <p14:tracePt t="27966" x="5057775" y="2451100"/>
          <p14:tracePt t="27983" x="5040313" y="2425700"/>
          <p14:tracePt t="28000" x="5040313" y="2408238"/>
          <p14:tracePt t="28017" x="5040313" y="2400300"/>
          <p14:tracePt t="28033" x="5040313" y="2392363"/>
          <p14:tracePt t="28163" x="5040313" y="2382838"/>
          <p14:tracePt t="28168" x="5049838" y="2382838"/>
          <p14:tracePt t="28184" x="5057775" y="2374900"/>
          <p14:tracePt t="28201" x="5065713" y="2374900"/>
          <p14:tracePt t="28217" x="5083175" y="2374900"/>
          <p14:tracePt t="28235" x="5092700" y="2374900"/>
          <p14:tracePt t="28251" x="5108575" y="2374900"/>
          <p14:tracePt t="28268" x="5160963" y="2374900"/>
          <p14:tracePt t="28285" x="5229225" y="2374900"/>
          <p14:tracePt t="28302" x="5314950" y="2382838"/>
          <p14:tracePt t="28318" x="5435600" y="2392363"/>
          <p14:tracePt t="28335" x="5494338" y="2400300"/>
          <p14:tracePt t="28352" x="5554663" y="2400300"/>
          <p14:tracePt t="28369" x="5572125" y="2400300"/>
          <p14:tracePt t="28385" x="5589588" y="2400300"/>
          <p14:tracePt t="28402" x="5597525" y="2400300"/>
          <p14:tracePt t="28419" x="5607050" y="2400300"/>
          <p14:tracePt t="28436" x="5614988" y="2400300"/>
          <p14:tracePt t="28452" x="5640388" y="2400300"/>
          <p14:tracePt t="28469" x="5665788" y="2400300"/>
          <p14:tracePt t="28486" x="5708650" y="2408238"/>
          <p14:tracePt t="28503" x="5761038" y="2408238"/>
          <p14:tracePt t="28519" x="5786438" y="2417763"/>
          <p14:tracePt t="28536" x="5794375" y="2417763"/>
          <p14:tracePt t="28553" x="5811838" y="2417763"/>
          <p14:tracePt t="28595" x="5821363" y="2417763"/>
          <p14:tracePt t="28611" x="5837238" y="2417763"/>
          <p14:tracePt t="28620" x="5846763" y="2417763"/>
          <p14:tracePt t="28637" x="5864225" y="2417763"/>
          <p14:tracePt t="28653" x="5872163" y="2417763"/>
          <p14:tracePt t="28670" x="5880100" y="2417763"/>
          <p14:tracePt t="28687" x="5889625" y="2417763"/>
          <p14:tracePt t="28704" x="5897563" y="2417763"/>
          <p14:tracePt t="28720" x="5907088" y="2417763"/>
          <p14:tracePt t="28827" x="5880100" y="2425700"/>
          <p14:tracePt t="28835" x="5864225" y="2435225"/>
          <p14:tracePt t="28838" x="5794375" y="2451100"/>
          <p14:tracePt t="28854" x="5726113" y="2460625"/>
          <p14:tracePt t="28871" x="5614988" y="2468563"/>
          <p14:tracePt t="28888" x="5537200" y="2468563"/>
          <p14:tracePt t="28905" x="5478463" y="2468563"/>
          <p14:tracePt t="28921" x="5443538" y="2468563"/>
          <p14:tracePt t="28938" x="5408613" y="2468563"/>
          <p14:tracePt t="28955" x="5349875" y="2468563"/>
          <p14:tracePt t="28972" x="5297488" y="2468563"/>
          <p14:tracePt t="28988" x="5229225" y="2468563"/>
          <p14:tracePt t="29005" x="5186363" y="2468563"/>
          <p14:tracePt t="29022" x="5151438" y="2460625"/>
          <p14:tracePt t="29039" x="5143500" y="2451100"/>
          <p14:tracePt t="29055" x="5126038" y="2451100"/>
          <p14:tracePt t="29072" x="5118100" y="2443163"/>
          <p14:tracePt t="29089" x="5100638" y="2425700"/>
          <p14:tracePt t="29106" x="5065713" y="2408238"/>
          <p14:tracePt t="29122" x="5022850" y="2400300"/>
          <p14:tracePt t="29139" x="5022850" y="2392363"/>
          <p14:tracePt t="29363" x="5032375" y="2382838"/>
          <p14:tracePt t="29376" x="5049838" y="2382838"/>
          <p14:tracePt t="29391" x="5065713" y="2382838"/>
          <p14:tracePt t="29408" x="5100638" y="2382838"/>
          <p14:tracePt t="29424" x="5126038" y="2382838"/>
          <p14:tracePt t="29441" x="5160963" y="2382838"/>
          <p14:tracePt t="29458" x="5194300" y="2382838"/>
          <p14:tracePt t="29474" x="5264150" y="2382838"/>
          <p14:tracePt t="29491" x="5340350" y="2382838"/>
          <p14:tracePt t="29508" x="5400675" y="2382838"/>
          <p14:tracePt t="29525" x="5461000" y="2382838"/>
          <p14:tracePt t="29542" x="5511800" y="2392363"/>
          <p14:tracePt t="29558" x="5572125" y="2392363"/>
          <p14:tracePt t="29575" x="5607050" y="2400300"/>
          <p14:tracePt t="29592" x="5640388" y="2400300"/>
          <p14:tracePt t="29609" x="5657850" y="2400300"/>
          <p14:tracePt t="29625" x="5683250" y="2400300"/>
          <p14:tracePt t="29642" x="5708650" y="2400300"/>
          <p14:tracePt t="29659" x="5761038" y="2400300"/>
          <p14:tracePt t="29676" x="5803900" y="2400300"/>
          <p14:tracePt t="29692" x="5837238" y="2400300"/>
          <p14:tracePt t="29709" x="5854700" y="2400300"/>
          <p14:tracePt t="29726" x="5872163" y="2400300"/>
          <p14:tracePt t="29743" x="5889625" y="2400300"/>
          <p14:tracePt t="29759" x="5915025" y="2408238"/>
          <p14:tracePt t="29776" x="5922963" y="2408238"/>
          <p14:tracePt t="29793" x="5949950" y="2408238"/>
          <p14:tracePt t="29810" x="5957888" y="2408238"/>
          <p14:tracePt t="29826" x="5965825" y="2408238"/>
          <p14:tracePt t="29883" x="5965825" y="2417763"/>
          <p14:tracePt t="29907" x="5957888" y="2425700"/>
          <p14:tracePt t="29915" x="5932488" y="2425700"/>
          <p14:tracePt t="29927" x="5897563" y="2435225"/>
          <p14:tracePt t="29943" x="5854700" y="2435225"/>
          <p14:tracePt t="29960" x="5821363" y="2435225"/>
          <p14:tracePt t="29977" x="5786438" y="2435225"/>
          <p14:tracePt t="29994" x="5751513" y="2417763"/>
          <p14:tracePt t="30010" x="5692775" y="2408238"/>
          <p14:tracePt t="30028" x="5632450" y="2408238"/>
          <p14:tracePt t="30044" x="5529263" y="2400300"/>
          <p14:tracePt t="30061" x="5443538" y="2400300"/>
          <p14:tracePt t="30078" x="5375275" y="2392363"/>
          <p14:tracePt t="30094" x="5332413" y="2392363"/>
          <p14:tracePt t="30111" x="5289550" y="2382838"/>
          <p14:tracePt t="30128" x="5254625" y="2374900"/>
          <p14:tracePt t="30145" x="5246688" y="2365375"/>
          <p14:tracePt t="30162" x="5237163" y="2365375"/>
          <p14:tracePt t="30178" x="5229225" y="2365375"/>
          <p14:tracePt t="30178" x="5221288" y="2365375"/>
          <p14:tracePt t="30195" x="5186363" y="2357438"/>
          <p14:tracePt t="30212" x="5143500" y="2349500"/>
          <p14:tracePt t="30228" x="5100638" y="2349500"/>
          <p14:tracePt t="30245" x="5075238" y="2339975"/>
          <p14:tracePt t="30306" x="5075238" y="2332038"/>
          <p14:tracePt t="30347" x="5083175" y="2332038"/>
          <p14:tracePt t="30387" x="5092700" y="2332038"/>
          <p14:tracePt t="30400" x="5108575" y="2332038"/>
          <p14:tracePt t="30413" x="5118100" y="2332038"/>
          <p14:tracePt t="30430" x="5160963" y="2332038"/>
          <p14:tracePt t="30446" x="5203825" y="2332038"/>
          <p14:tracePt t="30463" x="5246688" y="2332038"/>
          <p14:tracePt t="30480" x="5297488" y="2332038"/>
          <p14:tracePt t="30496" x="5340350" y="2332038"/>
          <p14:tracePt t="30513" x="5383213" y="2332038"/>
          <p14:tracePt t="30530" x="5435600" y="2332038"/>
          <p14:tracePt t="30547" x="5529263" y="2339975"/>
          <p14:tracePt t="30564" x="5597525" y="2349500"/>
          <p14:tracePt t="30580" x="5675313" y="2357438"/>
          <p14:tracePt t="30597" x="5751513" y="2357438"/>
          <p14:tracePt t="30614" x="5811838" y="2357438"/>
          <p14:tracePt t="30631" x="5854700" y="2349500"/>
          <p14:tracePt t="30647" x="5897563" y="2339975"/>
          <p14:tracePt t="30664" x="5922963" y="2339975"/>
          <p14:tracePt t="30681" x="5949950" y="2339975"/>
          <p14:tracePt t="30698" x="5965825" y="2339975"/>
          <p14:tracePt t="30714" x="5983288" y="2339975"/>
          <p14:tracePt t="30731" x="5992813" y="2349500"/>
          <p14:tracePt t="31291" x="5983288" y="2349500"/>
          <p14:tracePt t="31301" x="5975350" y="2349500"/>
          <p14:tracePt t="31303" x="5957888" y="2349500"/>
          <p14:tracePt t="31318" x="5922963" y="2349500"/>
          <p14:tracePt t="31337" x="5897563" y="2349500"/>
          <p14:tracePt t="31351" x="5854700" y="2357438"/>
          <p14:tracePt t="31369" x="5829300" y="2357438"/>
          <p14:tracePt t="31385" x="5794375" y="2357438"/>
          <p14:tracePt t="31402" x="5743575" y="2357438"/>
          <p14:tracePt t="31418" x="5657850" y="2357438"/>
          <p14:tracePt t="31435" x="5564188" y="2357438"/>
          <p14:tracePt t="31452" x="5478463" y="2357438"/>
          <p14:tracePt t="31469" x="5392738" y="2339975"/>
          <p14:tracePt t="31485" x="5349875" y="2339975"/>
          <p14:tracePt t="31502" x="5314950" y="2339975"/>
          <p14:tracePt t="31519" x="5297488" y="2339975"/>
          <p14:tracePt t="31536" x="5289550" y="2339975"/>
          <p14:tracePt t="31553" x="5272088" y="2339975"/>
          <p14:tracePt t="31569" x="5221288" y="2339975"/>
          <p14:tracePt t="31586" x="5126038" y="2339975"/>
          <p14:tracePt t="31602" x="5006975" y="2339975"/>
          <p14:tracePt t="31619" x="4954588" y="2339975"/>
          <p14:tracePt t="31636" x="4911725" y="2332038"/>
          <p14:tracePt t="31859" x="4911725" y="2322513"/>
          <p14:tracePt t="31876" x="4929188" y="2322513"/>
          <p14:tracePt t="31877" x="4937125" y="2314575"/>
          <p14:tracePt t="31887" x="4954588" y="2314575"/>
          <p14:tracePt t="31904" x="4989513" y="2306638"/>
          <p14:tracePt t="31921" x="5032375" y="2306638"/>
          <p14:tracePt t="31938" x="5083175" y="2306638"/>
          <p14:tracePt t="31954" x="5211763" y="2306638"/>
          <p14:tracePt t="31972" x="5297488" y="2306638"/>
          <p14:tracePt t="31988" x="5392738" y="2306638"/>
          <p14:tracePt t="32005" x="5451475" y="2306638"/>
          <p14:tracePt t="32021" x="5521325" y="2306638"/>
          <p14:tracePt t="32039" x="5572125" y="2306638"/>
          <p14:tracePt t="32055" x="5614988" y="2306638"/>
          <p14:tracePt t="32072" x="5649913" y="2314575"/>
          <p14:tracePt t="32088" x="5692775" y="2322513"/>
          <p14:tracePt t="32105" x="5726113" y="2332038"/>
          <p14:tracePt t="32122" x="5794375" y="2349500"/>
          <p14:tracePt t="32122" x="5821363" y="2357438"/>
          <p14:tracePt t="32139" x="5907088" y="2374900"/>
          <p14:tracePt t="32156" x="5957888" y="2374900"/>
          <p14:tracePt t="32172" x="5975350" y="2374900"/>
          <p14:tracePt t="32235" x="5983288" y="2374900"/>
          <p14:tracePt t="32243" x="5983288" y="2382838"/>
          <p14:tracePt t="33500" x="5983288" y="2392363"/>
          <p14:tracePt t="33516" x="5975350" y="2392363"/>
          <p14:tracePt t="33517" x="5965825" y="2392363"/>
          <p14:tracePt t="33530" x="5957888" y="2408238"/>
          <p14:tracePt t="33546" x="5922963" y="2417763"/>
          <p14:tracePt t="33563" x="5907088" y="2425700"/>
          <p14:tracePt t="33580" x="5889625" y="2443163"/>
          <p14:tracePt t="33597" x="5854700" y="2451100"/>
          <p14:tracePt t="33613" x="5829300" y="2460625"/>
          <p14:tracePt t="33630" x="5786438" y="2478088"/>
          <p14:tracePt t="33647" x="5743575" y="2493963"/>
          <p14:tracePt t="33664" x="5675313" y="2520950"/>
          <p14:tracePt t="33680" x="5597525" y="2546350"/>
          <p14:tracePt t="33697" x="5511800" y="2571750"/>
          <p14:tracePt t="33714" x="5435600" y="2597150"/>
          <p14:tracePt t="33714" x="5400675" y="2606675"/>
          <p14:tracePt t="33731" x="5332413" y="2622550"/>
          <p14:tracePt t="33747" x="5254625" y="2649538"/>
          <p14:tracePt t="33764" x="5151438" y="2682875"/>
          <p14:tracePt t="33781" x="5065713" y="2717800"/>
          <p14:tracePt t="33798" x="4964113" y="2735263"/>
          <p14:tracePt t="33814" x="4868863" y="2768600"/>
          <p14:tracePt t="33831" x="4757738" y="2794000"/>
          <p14:tracePt t="33848" x="4629150" y="2820988"/>
          <p14:tracePt t="33865" x="4525963" y="2828925"/>
          <p14:tracePt t="33882" x="4414838" y="2846388"/>
          <p14:tracePt t="33898" x="4268788" y="2871788"/>
          <p14:tracePt t="33915" x="4149725" y="2889250"/>
          <p14:tracePt t="33932" x="4046538" y="2889250"/>
          <p14:tracePt t="33949" x="3925888" y="2897188"/>
          <p14:tracePt t="33965" x="3832225" y="2906713"/>
          <p14:tracePt t="33982" x="3729038" y="2906713"/>
          <p14:tracePt t="33999" x="3668713" y="2906713"/>
          <p14:tracePt t="34016" x="3608388" y="2906713"/>
          <p14:tracePt t="34032" x="3549650" y="2906713"/>
          <p14:tracePt t="34049" x="3497263" y="2906713"/>
          <p14:tracePt t="34066" x="3446463" y="2906713"/>
          <p14:tracePt t="34066" x="3421063" y="2906713"/>
          <p14:tracePt t="34083" x="3368675" y="2906713"/>
          <p14:tracePt t="34099" x="3325813" y="2906713"/>
          <p14:tracePt t="34116" x="3275013" y="2906713"/>
          <p14:tracePt t="34133" x="3240088" y="2897188"/>
          <p14:tracePt t="34150" x="3214688" y="2889250"/>
          <p14:tracePt t="34166" x="3197225" y="2889250"/>
          <p14:tracePt t="34183" x="3171825" y="2889250"/>
          <p14:tracePt t="34200" x="3136900" y="2889250"/>
          <p14:tracePt t="34217" x="3121025" y="2889250"/>
          <p14:tracePt t="34234" x="3103563" y="2889250"/>
          <p14:tracePt t="34250" x="3094038" y="2889250"/>
          <p14:tracePt t="34291" x="3094038" y="2879725"/>
          <p14:tracePt t="34339" x="3094038" y="2871788"/>
          <p14:tracePt t="34443" x="3103563" y="2871788"/>
          <p14:tracePt t="34451" x="3103563" y="2863850"/>
          <p14:tracePt t="34468" x="3111500" y="2863850"/>
          <p14:tracePt t="34485" x="3121025" y="2854325"/>
          <p14:tracePt t="34502" x="3128963" y="2854325"/>
          <p14:tracePt t="34518" x="3146425" y="2846388"/>
          <p14:tracePt t="34535" x="3154363" y="2836863"/>
          <p14:tracePt t="34552" x="3179763" y="2836863"/>
          <p14:tracePt t="34569" x="3222625" y="2836863"/>
          <p14:tracePt t="34585" x="3257550" y="2836863"/>
          <p14:tracePt t="34602" x="3317875" y="2836863"/>
          <p14:tracePt t="34619" x="3343275" y="2836863"/>
          <p14:tracePt t="34636" x="3378200" y="2836863"/>
          <p14:tracePt t="34653" x="3421063" y="2836863"/>
          <p14:tracePt t="34669" x="3463925" y="2836863"/>
          <p14:tracePt t="34686" x="3514725" y="2836863"/>
          <p14:tracePt t="34702" x="3557588" y="2836863"/>
          <p14:tracePt t="34720" x="3625850" y="2836863"/>
          <p14:tracePt t="34736" x="3678238" y="2836863"/>
          <p14:tracePt t="34753" x="3729038" y="2836863"/>
          <p14:tracePt t="34770" x="3789363" y="2836863"/>
          <p14:tracePt t="34787" x="3865563" y="2836863"/>
          <p14:tracePt t="34803" x="3917950" y="2846388"/>
          <p14:tracePt t="34820" x="3978275" y="2846388"/>
          <p14:tracePt t="34837" x="4021138" y="2846388"/>
          <p14:tracePt t="34853" x="4054475" y="2854325"/>
          <p14:tracePt t="34871" x="4097338" y="2854325"/>
          <p14:tracePt t="34887" x="4122738" y="2854325"/>
          <p14:tracePt t="34904" x="4149725" y="2854325"/>
          <p14:tracePt t="34920" x="4183063" y="2863850"/>
          <p14:tracePt t="34937" x="4217988" y="2863850"/>
          <p14:tracePt t="34954" x="4278313" y="2871788"/>
          <p14:tracePt t="34971" x="4337050" y="2879725"/>
          <p14:tracePt t="34987" x="4389438" y="2889250"/>
          <p14:tracePt t="35005" x="4449763" y="2889250"/>
          <p14:tracePt t="35021" x="4535488" y="2897188"/>
          <p14:tracePt t="35038" x="4629150" y="2897188"/>
          <p14:tracePt t="35054" x="4706938" y="2897188"/>
          <p14:tracePt t="35072" x="4792663" y="2897188"/>
          <p14:tracePt t="35088" x="4878388" y="2914650"/>
          <p14:tracePt t="35105" x="4972050" y="2932113"/>
          <p14:tracePt t="35121" x="5049838" y="2940050"/>
          <p14:tracePt t="35138" x="5194300" y="2940050"/>
          <p14:tracePt t="35155" x="5280025" y="2949575"/>
          <p14:tracePt t="35172" x="5375275" y="2949575"/>
          <p14:tracePt t="35189" x="5435600" y="2949575"/>
          <p14:tracePt t="35205" x="5511800" y="2949575"/>
          <p14:tracePt t="35222" x="5597525" y="2957513"/>
          <p14:tracePt t="35239" x="5700713" y="2965450"/>
          <p14:tracePt t="35256" x="5786438" y="2982913"/>
          <p14:tracePt t="35272" x="5872163" y="2982913"/>
          <p14:tracePt t="35289" x="5915025" y="2982913"/>
          <p14:tracePt t="35306" x="5957888" y="2982913"/>
          <p14:tracePt t="35323" x="6026150" y="2982913"/>
          <p14:tracePt t="35339" x="6051550" y="2982913"/>
          <p14:tracePt t="35356" x="6086475" y="2992438"/>
          <p14:tracePt t="35373" x="6103938" y="2992438"/>
          <p14:tracePt t="35390" x="6121400" y="2992438"/>
          <p14:tracePt t="35406" x="6137275" y="3000375"/>
          <p14:tracePt t="35423" x="6164263" y="3000375"/>
          <p14:tracePt t="35440" x="6180138" y="3000375"/>
          <p14:tracePt t="35457" x="6197600" y="3000375"/>
          <p14:tracePt t="35473" x="6207125" y="3000375"/>
          <p14:tracePt t="35490" x="6215063" y="3000375"/>
          <p14:tracePt t="37162" x="6215063" y="3008313"/>
          <p14:tracePt t="37187" x="6207125" y="3017838"/>
          <p14:tracePt t="37198" x="6207125" y="3025775"/>
          <p14:tracePt t="37200" x="6189663" y="3043238"/>
          <p14:tracePt t="37215" x="6189663" y="3060700"/>
          <p14:tracePt t="37232" x="6172200" y="3078163"/>
          <p14:tracePt t="37249" x="6154738" y="3094038"/>
          <p14:tracePt t="37266" x="6146800" y="3111500"/>
          <p14:tracePt t="37282" x="6137275" y="3128963"/>
          <p14:tracePt t="37299" x="6129338" y="3146425"/>
          <p14:tracePt t="37316" x="6111875" y="3163888"/>
          <p14:tracePt t="37333" x="6086475" y="3179763"/>
          <p14:tracePt t="37349" x="6078538" y="3197225"/>
          <p14:tracePt t="37366" x="6061075" y="3206750"/>
          <p14:tracePt t="37383" x="6043613" y="3222625"/>
          <p14:tracePt t="37400" x="6008688" y="3240088"/>
          <p14:tracePt t="37417" x="5975350" y="3249613"/>
          <p14:tracePt t="37433" x="5915025" y="3275013"/>
          <p14:tracePt t="37450" x="5872163" y="3282950"/>
          <p14:tracePt t="37467" x="5846763" y="3308350"/>
          <p14:tracePt t="37483" x="5794375" y="3317875"/>
          <p14:tracePt t="37500" x="5751513" y="3343275"/>
          <p14:tracePt t="37517" x="5700713" y="3351213"/>
          <p14:tracePt t="37533" x="5632450" y="3360738"/>
          <p14:tracePt t="37550" x="5572125" y="3378200"/>
          <p14:tracePt t="37567" x="5503863" y="3378200"/>
          <p14:tracePt t="37584" x="5426075" y="3378200"/>
          <p14:tracePt t="37600" x="5322888" y="3378200"/>
          <p14:tracePt t="37617" x="5135563" y="3378200"/>
          <p14:tracePt t="37634" x="4964113" y="3378200"/>
          <p14:tracePt t="37651" x="4808538" y="3378200"/>
          <p14:tracePt t="37668" x="4629150" y="3378200"/>
          <p14:tracePt t="37685" x="4492625" y="3378200"/>
          <p14:tracePt t="37701" x="4371975" y="3386138"/>
          <p14:tracePt t="37718" x="4260850" y="3403600"/>
          <p14:tracePt t="37735" x="4157663" y="3411538"/>
          <p14:tracePt t="37752" x="3986213" y="3436938"/>
          <p14:tracePt t="37768" x="3822700" y="3436938"/>
          <p14:tracePt t="37785" x="3592513" y="3446463"/>
          <p14:tracePt t="37802" x="3471863" y="3446463"/>
          <p14:tracePt t="37819" x="3403600" y="3436938"/>
          <p14:tracePt t="37835" x="3378200" y="3436938"/>
          <p14:tracePt t="37874" x="3378200" y="3429000"/>
          <p14:tracePt t="37890" x="3378200" y="3421063"/>
          <p14:tracePt t="37903" x="3378200" y="3411538"/>
          <p14:tracePt t="37919" x="3378200" y="3403600"/>
          <p14:tracePt t="38686" x="3386138" y="3403600"/>
          <p14:tracePt t="38722" x="3394075" y="3403600"/>
          <p14:tracePt t="38730" x="3403600" y="3403600"/>
          <p14:tracePt t="38741" x="3411538" y="3403600"/>
          <p14:tracePt t="38757" x="3429000" y="3403600"/>
          <p14:tracePt t="38774" x="3436938" y="3403600"/>
          <p14:tracePt t="38790" x="3454400" y="3403600"/>
          <p14:tracePt t="38807" x="3471863" y="3403600"/>
          <p14:tracePt t="38824" x="3489325" y="3403600"/>
          <p14:tracePt t="38841" x="3514725" y="3403600"/>
          <p14:tracePt t="38858" x="3532188" y="3403600"/>
          <p14:tracePt t="38874" x="3557588" y="3403600"/>
          <p14:tracePt t="38891" x="3592513" y="3403600"/>
          <p14:tracePt t="38908" x="3635375" y="3403600"/>
          <p14:tracePt t="38925" x="3686175" y="3394075"/>
          <p14:tracePt t="38941" x="3754438" y="3394075"/>
          <p14:tracePt t="38958" x="3814763" y="3394075"/>
          <p14:tracePt t="38975" x="3857625" y="3394075"/>
          <p14:tracePt t="38992" x="3900488" y="3394075"/>
          <p14:tracePt t="39008" x="3951288" y="3394075"/>
          <p14:tracePt t="39025" x="4011613" y="3394075"/>
          <p14:tracePt t="39042" x="4046538" y="3394075"/>
          <p14:tracePt t="39058" x="4079875" y="3394075"/>
          <p14:tracePt t="39075" x="4114800" y="3394075"/>
          <p14:tracePt t="39092" x="4149725" y="3394075"/>
          <p14:tracePt t="39109" x="4192588" y="3386138"/>
          <p14:tracePt t="39126" x="4235450" y="3378200"/>
          <p14:tracePt t="39142" x="4294188" y="3368675"/>
          <p14:tracePt t="39159" x="4354513" y="3360738"/>
          <p14:tracePt t="39176" x="4406900" y="3351213"/>
          <p14:tracePt t="39193" x="4465638" y="3335338"/>
          <p14:tracePt t="39193" x="4492625" y="3335338"/>
          <p14:tracePt t="39210" x="4551363" y="3325813"/>
          <p14:tracePt t="39226" x="4611688" y="3317875"/>
          <p14:tracePt t="39243" x="4664075" y="3317875"/>
          <p14:tracePt t="39260" x="4714875" y="3317875"/>
          <p14:tracePt t="39276" x="4749800" y="3317875"/>
          <p14:tracePt t="39293" x="4783138" y="3317875"/>
          <p14:tracePt t="39310" x="4808538" y="3317875"/>
          <p14:tracePt t="39327" x="4826000" y="3317875"/>
          <p14:tracePt t="39343" x="4860925" y="3317875"/>
          <p14:tracePt t="39360" x="4878388" y="3317875"/>
          <p14:tracePt t="39377" x="4903788" y="3317875"/>
          <p14:tracePt t="39394" x="4929188" y="3317875"/>
          <p14:tracePt t="39410" x="4946650" y="3317875"/>
          <p14:tracePt t="39427" x="4972050" y="3317875"/>
          <p14:tracePt t="39445" x="4997450" y="3317875"/>
          <p14:tracePt t="39460" x="5032375" y="3317875"/>
          <p14:tracePt t="39477" x="5075238" y="3325813"/>
          <p14:tracePt t="39494" x="5118100" y="3325813"/>
          <p14:tracePt t="39511" x="5168900" y="3343275"/>
          <p14:tracePt t="39528" x="5203825" y="3351213"/>
          <p14:tracePt t="39544" x="5237163" y="3351213"/>
          <p14:tracePt t="39561" x="5314950" y="3378200"/>
          <p14:tracePt t="39578" x="5392738" y="3394075"/>
          <p14:tracePt t="39595" x="5503863" y="3421063"/>
          <p14:tracePt t="39611" x="5607050" y="3436938"/>
          <p14:tracePt t="39628" x="5692775" y="3463925"/>
          <p14:tracePt t="39645" x="5768975" y="3471863"/>
          <p14:tracePt t="39662" x="5854700" y="3479800"/>
          <p14:tracePt t="39678" x="5932488" y="3489325"/>
          <p14:tracePt t="39695" x="6035675" y="3489325"/>
          <p14:tracePt t="39712" x="6103938" y="3489325"/>
          <p14:tracePt t="39729" x="6164263" y="3489325"/>
          <p14:tracePt t="39745" x="6223000" y="3489325"/>
          <p14:tracePt t="39762" x="6257925" y="3471863"/>
          <p14:tracePt t="39779" x="6292850" y="3463925"/>
          <p14:tracePt t="39796" x="6326188" y="3446463"/>
          <p14:tracePt t="39812" x="6343650" y="3436938"/>
          <p14:tracePt t="39829" x="6361113" y="3429000"/>
          <p14:tracePt t="39846" x="6378575" y="3429000"/>
          <p14:tracePt t="39863" x="6394450" y="3429000"/>
          <p14:tracePt t="39880" x="6403975" y="3421063"/>
          <p14:tracePt t="39896" x="6411913" y="3411538"/>
          <p14:tracePt t="39913" x="6429375" y="3411538"/>
          <p14:tracePt t="39930" x="6437313" y="3411538"/>
          <p14:tracePt t="39947" x="6437313" y="3403600"/>
          <p14:tracePt t="40002" x="6446838" y="3403600"/>
          <p14:tracePt t="40098" x="6437313" y="3403600"/>
          <p14:tracePt t="40114" x="6411913" y="3403600"/>
          <p14:tracePt t="40116" x="6361113" y="3411538"/>
          <p14:tracePt t="40131" x="6292850" y="3411538"/>
          <p14:tracePt t="40148" x="6172200" y="3411538"/>
          <p14:tracePt t="40164" x="6069013" y="3411538"/>
          <p14:tracePt t="40181" x="5957888" y="3403600"/>
          <p14:tracePt t="40198" x="5889625" y="3394075"/>
          <p14:tracePt t="40215" x="5854700" y="3394075"/>
          <p14:tracePt t="40232" x="5837238" y="3386138"/>
          <p14:tracePt t="40248" x="5829300" y="3386138"/>
          <p14:tracePt t="40362" x="5837238" y="3386138"/>
          <p14:tracePt t="40370" x="5864225" y="3378200"/>
          <p14:tracePt t="40377" x="5897563" y="3368675"/>
          <p14:tracePt t="40385" x="5992813" y="3368675"/>
          <p14:tracePt t="40399" x="6086475" y="3368675"/>
          <p14:tracePt t="40416" x="6197600" y="3368675"/>
          <p14:tracePt t="40433" x="6283325" y="3386138"/>
          <p14:tracePt t="40433" x="6308725" y="3394075"/>
          <p14:tracePt t="40450" x="6326188" y="3403600"/>
          <p14:tracePt t="41051" x="6326188" y="3411538"/>
          <p14:tracePt t="41076" x="6318250" y="3411538"/>
          <p14:tracePt t="41077" x="6308725" y="3421063"/>
          <p14:tracePt t="41087" x="6265863" y="3429000"/>
          <p14:tracePt t="41104" x="6197600" y="3436938"/>
          <p14:tracePt t="41121" x="6111875" y="3454400"/>
          <p14:tracePt t="41138" x="6043613" y="3454400"/>
          <p14:tracePt t="41154" x="5897563" y="3463925"/>
          <p14:tracePt t="41171" x="5786438" y="3463925"/>
          <p14:tracePt t="41188" x="5657850" y="3454400"/>
          <p14:tracePt t="41204" x="5529263" y="3446463"/>
          <p14:tracePt t="41221" x="5408613" y="3436938"/>
          <p14:tracePt t="41238" x="5280025" y="3429000"/>
          <p14:tracePt t="41255" x="5178425" y="3411538"/>
          <p14:tracePt t="41271" x="5108575" y="3403600"/>
          <p14:tracePt t="41288" x="5049838" y="3394075"/>
          <p14:tracePt t="41305" x="4989513" y="3386138"/>
          <p14:tracePt t="41322" x="4911725" y="3368675"/>
          <p14:tracePt t="41322" x="4868863" y="3368675"/>
          <p14:tracePt t="41339" x="4800600" y="3360738"/>
          <p14:tracePt t="41355" x="4740275" y="3351213"/>
          <p14:tracePt t="41372" x="4722813" y="3351213"/>
          <p14:tracePt t="41458" x="4722813" y="3343275"/>
          <p14:tracePt t="41595" x="4732338" y="3343275"/>
          <p14:tracePt t="41603" x="4740275" y="3343275"/>
          <p14:tracePt t="41623" x="4757738" y="3335338"/>
          <p14:tracePt t="41641" x="4775200" y="3325813"/>
          <p14:tracePt t="41657" x="4800600" y="3325813"/>
          <p14:tracePt t="41674" x="4826000" y="3317875"/>
          <p14:tracePt t="41690" x="4886325" y="3308350"/>
          <p14:tracePt t="41707" x="4929188" y="3308350"/>
          <p14:tracePt t="41724" x="5014913" y="3308350"/>
          <p14:tracePt t="41741" x="5118100" y="3308350"/>
          <p14:tracePt t="41757" x="5280025" y="3308350"/>
          <p14:tracePt t="41774" x="5435600" y="3308350"/>
          <p14:tracePt t="41791" x="5622925" y="3308350"/>
          <p14:tracePt t="41808" x="5761038" y="3308350"/>
          <p14:tracePt t="41824" x="5880100" y="3317875"/>
          <p14:tracePt t="41841" x="5975350" y="3325813"/>
          <p14:tracePt t="41858" x="6137275" y="3351213"/>
          <p14:tracePt t="41875" x="6223000" y="3351213"/>
          <p14:tracePt t="41892" x="6318250" y="3351213"/>
          <p14:tracePt t="41908" x="6378575" y="3351213"/>
          <p14:tracePt t="41925" x="6421438" y="3351213"/>
          <p14:tracePt t="41942" x="6437313" y="3351213"/>
          <p14:tracePt t="41959" x="6454775" y="3360738"/>
          <p14:tracePt t="41975" x="6464300" y="3360738"/>
          <p14:tracePt t="41992" x="6472238" y="3360738"/>
          <p14:tracePt t="42009" x="6489700" y="3368675"/>
          <p14:tracePt t="42026" x="6497638" y="3368675"/>
          <p14:tracePt t="42042" x="6515100" y="3368675"/>
          <p14:tracePt t="42083" x="6523038" y="3368675"/>
          <p14:tracePt t="42522" x="6507163" y="3368675"/>
          <p14:tracePt t="42528" x="6472238" y="3368675"/>
          <p14:tracePt t="42545" x="6429375" y="3386138"/>
          <p14:tracePt t="42562" x="6343650" y="3403600"/>
          <p14:tracePt t="42579" x="6265863" y="3411538"/>
          <p14:tracePt t="42595" x="6154738" y="3429000"/>
          <p14:tracePt t="42612" x="6043613" y="3436938"/>
          <p14:tracePt t="42629" x="5864225" y="3454400"/>
          <p14:tracePt t="42645" x="5665788" y="3454400"/>
          <p14:tracePt t="42662" x="5468938" y="3454400"/>
          <p14:tracePt t="42679" x="5229225" y="3446463"/>
          <p14:tracePt t="42696" x="5006975" y="3421063"/>
          <p14:tracePt t="42712" x="4740275" y="3360738"/>
          <p14:tracePt t="42729" x="4500563" y="3308350"/>
          <p14:tracePt t="42746" x="4029075" y="3179763"/>
          <p14:tracePt t="42763" x="3763963" y="3094038"/>
          <p14:tracePt t="42779" x="3403600" y="2982913"/>
          <p14:tracePt t="42796" x="3171825" y="2914650"/>
          <p14:tracePt t="42813" x="2982913" y="2846388"/>
          <p14:tracePt t="42830" x="2889250" y="2811463"/>
          <p14:tracePt t="42847" x="2846388" y="2778125"/>
          <p14:tracePt t="42863" x="2828925" y="2760663"/>
          <p14:tracePt t="42880" x="2811463" y="2743200"/>
          <p14:tracePt t="42897" x="2803525" y="2735263"/>
          <p14:tracePt t="42914" x="2735263" y="2682875"/>
          <p14:tracePt t="42930" x="2597150" y="2632075"/>
          <p14:tracePt t="42947" x="2425700" y="2554288"/>
          <p14:tracePt t="42964" x="2193925" y="2443163"/>
          <p14:tracePt t="42981" x="2049463" y="2349500"/>
          <p14:tracePt t="42997" x="1963738" y="2263775"/>
          <p14:tracePt t="43014" x="1954213" y="2228850"/>
          <p14:tracePt t="43031" x="1954213" y="2203450"/>
          <p14:tracePt t="43048" x="1963738" y="2178050"/>
          <p14:tracePt t="43064" x="1979613" y="2151063"/>
          <p14:tracePt t="43081" x="1997075" y="2135188"/>
          <p14:tracePt t="43098" x="1997075" y="2125663"/>
          <p14:tracePt t="43186" x="2006600" y="2117725"/>
          <p14:tracePt t="43194" x="2006600" y="2108200"/>
          <p14:tracePt t="43199" x="2022475" y="2074863"/>
          <p14:tracePt t="43215" x="2057400" y="1979613"/>
          <p14:tracePt t="43232" x="2108200" y="1893888"/>
          <p14:tracePt t="43249" x="2151063" y="1800225"/>
          <p14:tracePt t="43266" x="2185988" y="1731963"/>
          <p14:tracePt t="43282" x="2211388" y="1689100"/>
          <p14:tracePt t="43299" x="2220913" y="1679575"/>
          <p14:tracePt t="43410" x="2220913" y="1689100"/>
          <p14:tracePt t="43418" x="2203450" y="1749425"/>
          <p14:tracePt t="43433" x="2178050" y="1817688"/>
          <p14:tracePt t="43450" x="2143125" y="1963738"/>
          <p14:tracePt t="43467" x="2135188" y="2032000"/>
          <p14:tracePt t="43483" x="2135188" y="2074863"/>
          <p14:tracePt t="43501" x="2135188" y="2082800"/>
          <p14:tracePt t="43555" x="2143125" y="2082800"/>
          <p14:tracePt t="43562" x="2160588" y="2065338"/>
          <p14:tracePt t="43570" x="2211388" y="1989138"/>
          <p14:tracePt t="43584" x="2279650" y="1911350"/>
          <p14:tracePt t="43601" x="2357438" y="1808163"/>
          <p14:tracePt t="43617" x="2443163" y="1714500"/>
          <p14:tracePt t="43634" x="2493963" y="1628775"/>
          <p14:tracePt t="43651" x="2511425" y="1620838"/>
          <p14:tracePt t="43706" x="2503488" y="1628775"/>
          <p14:tracePt t="43718" x="2478088" y="1654175"/>
          <p14:tracePt t="43719" x="2435225" y="1731963"/>
          <p14:tracePt t="43735" x="2357438" y="1835150"/>
          <p14:tracePt t="43752" x="2314575" y="1928813"/>
          <p14:tracePt t="43768" x="2289175" y="2006600"/>
          <p14:tracePt t="43785" x="2279650" y="2022475"/>
          <p14:tracePt t="43802" x="2271713" y="2032000"/>
          <p14:tracePt t="43858" x="2279650" y="2022475"/>
          <p14:tracePt t="43866" x="2289175" y="1997075"/>
          <p14:tracePt t="43869" x="2322513" y="1946275"/>
          <p14:tracePt t="43885" x="2357438" y="1885950"/>
          <p14:tracePt t="43902" x="2382838" y="1817688"/>
          <p14:tracePt t="43919" x="2400300" y="1774825"/>
          <p14:tracePt t="43936" x="2408238" y="1757363"/>
          <p14:tracePt t="43952" x="2408238" y="1749425"/>
          <p14:tracePt t="44018" x="2408238" y="1757363"/>
          <p14:tracePt t="44026" x="2392363" y="1808163"/>
          <p14:tracePt t="44036" x="2365375" y="1868488"/>
          <p14:tracePt t="44053" x="2332038" y="1954213"/>
          <p14:tracePt t="44070" x="2314575" y="2022475"/>
          <p14:tracePt t="44087" x="2297113" y="2065338"/>
          <p14:tracePt t="44103" x="2289175" y="2092325"/>
          <p14:tracePt t="44179" x="2289175" y="2082800"/>
          <p14:tracePt t="44186" x="2322513" y="1997075"/>
          <p14:tracePt t="44204" x="2357438" y="1903413"/>
          <p14:tracePt t="44221" x="2392363" y="1825625"/>
          <p14:tracePt t="44237" x="2408238" y="1774825"/>
          <p14:tracePt t="44254" x="2417763" y="1757363"/>
          <p14:tracePt t="44315" x="2417763" y="1765300"/>
          <p14:tracePt t="44322" x="2417763" y="1782763"/>
          <p14:tracePt t="44323" x="2408238" y="1817688"/>
          <p14:tracePt t="44338" x="2374900" y="1989138"/>
          <p14:tracePt t="44355" x="2349500" y="2135188"/>
          <p14:tracePt t="44371" x="2322513" y="2211388"/>
          <p14:tracePt t="44388" x="2314575" y="2246313"/>
          <p14:tracePt t="44405" x="2314575" y="2254250"/>
          <p14:tracePt t="44458" x="2322513" y="2228850"/>
          <p14:tracePt t="44466" x="2339975" y="2203450"/>
          <p14:tracePt t="44466" x="2374900" y="2160588"/>
          <p14:tracePt t="44475" x="2408238" y="2108200"/>
          <p14:tracePt t="44489" x="2493963" y="1963738"/>
          <p14:tracePt t="44505" x="2614613" y="1749425"/>
          <p14:tracePt t="44523" x="2649538" y="1663700"/>
          <p14:tracePt t="44539" x="2657475" y="1628775"/>
          <p14:tracePt t="44603" x="2649538" y="1636713"/>
          <p14:tracePt t="44610" x="2632075" y="1663700"/>
          <p14:tracePt t="44618" x="2597150" y="1706563"/>
          <p14:tracePt t="44640" x="2520950" y="1835150"/>
          <p14:tracePt t="44656" x="2425700" y="2022475"/>
          <p14:tracePt t="44657" x="2365375" y="2160588"/>
          <p14:tracePt t="44673" x="2322513" y="2263775"/>
          <p14:tracePt t="44690" x="2322513" y="2297113"/>
          <p14:tracePt t="44730" x="2322513" y="2289175"/>
          <p14:tracePt t="44731" x="2332038" y="2263775"/>
          <p14:tracePt t="44740" x="2400300" y="2151063"/>
          <p14:tracePt t="44757" x="2460625" y="2022475"/>
          <p14:tracePt t="44774" x="2546350" y="1885950"/>
          <p14:tracePt t="44790" x="2597150" y="1792288"/>
          <p14:tracePt t="44807" x="2622550" y="1757363"/>
          <p14:tracePt t="44859" x="2622550" y="1765300"/>
          <p14:tracePt t="44859" x="2589213" y="1808163"/>
          <p14:tracePt t="44874" x="2511425" y="1911350"/>
          <p14:tracePt t="44891" x="2425700" y="2039938"/>
          <p14:tracePt t="44908" x="2349500" y="2168525"/>
          <p14:tracePt t="44925" x="2297113" y="2254250"/>
          <p14:tracePt t="44941" x="2279650" y="2306638"/>
          <p14:tracePt t="44994" x="2279650" y="2297113"/>
          <p14:tracePt t="45002" x="2289175" y="2271713"/>
          <p14:tracePt t="45008" x="2332038" y="2168525"/>
          <p14:tracePt t="45026" x="2374900" y="2032000"/>
          <p14:tracePt t="45042" x="2417763" y="1868488"/>
          <p14:tracePt t="45059" x="2425700" y="1843088"/>
          <p14:tracePt t="45106" x="2425700" y="1851025"/>
          <p14:tracePt t="45113" x="2392363" y="1920875"/>
          <p14:tracePt t="45125" x="2357438" y="1997075"/>
          <p14:tracePt t="45142" x="2332038" y="2057400"/>
          <p14:tracePt t="45159" x="2306638" y="2092325"/>
          <p14:tracePt t="45618" x="2306638" y="2100263"/>
          <p14:tracePt t="45623" x="2306638" y="2108200"/>
          <p14:tracePt t="45628" x="2297113" y="2135188"/>
          <p14:tracePt t="45645" x="2297113" y="2168525"/>
          <p14:tracePt t="45662" x="2297113" y="2220913"/>
          <p14:tracePt t="45678" x="2297113" y="2263775"/>
          <p14:tracePt t="45695" x="2297113" y="2289175"/>
          <p14:tracePt t="45712" x="2306638" y="2332038"/>
          <p14:tracePt t="45729" x="2314575" y="2357438"/>
          <p14:tracePt t="45745" x="2322513" y="2382838"/>
          <p14:tracePt t="45763" x="2339975" y="2408238"/>
          <p14:tracePt t="45779" x="2349500" y="2425700"/>
          <p14:tracePt t="45796" x="2357438" y="2460625"/>
          <p14:tracePt t="45812" x="2374900" y="2493963"/>
          <p14:tracePt t="45829" x="2392363" y="2536825"/>
          <p14:tracePt t="45846" x="2417763" y="2579688"/>
          <p14:tracePt t="45863" x="2435225" y="2606675"/>
          <p14:tracePt t="45880" x="2468563" y="2640013"/>
          <p14:tracePt t="45896" x="2503488" y="2682875"/>
          <p14:tracePt t="45913" x="2622550" y="2760663"/>
          <p14:tracePt t="45930" x="2794000" y="2871788"/>
          <p14:tracePt t="45947" x="2922588" y="2940050"/>
          <p14:tracePt t="45963" x="3000375" y="2992438"/>
          <p14:tracePt t="45980" x="3043238" y="3008313"/>
          <p14:tracePt t="45997" x="3051175" y="3017838"/>
          <p14:tracePt t="46082" x="3060700" y="3017838"/>
          <p14:tracePt t="46098" x="3068638" y="3008313"/>
          <p14:tracePt t="46098" x="3078163" y="2982913"/>
          <p14:tracePt t="46115" x="3094038" y="2957513"/>
          <p14:tracePt t="46131" x="3128963" y="2889250"/>
          <p14:tracePt t="46148" x="3163888" y="2811463"/>
          <p14:tracePt t="46165" x="3206750" y="2708275"/>
          <p14:tracePt t="46181" x="3222625" y="2606675"/>
          <p14:tracePt t="46198" x="3249613" y="2503488"/>
          <p14:tracePt t="46215" x="3275013" y="2425700"/>
          <p14:tracePt t="46232" x="3292475" y="2357438"/>
          <p14:tracePt t="46248" x="3300413" y="2306638"/>
          <p14:tracePt t="46265" x="3308350" y="2246313"/>
          <p14:tracePt t="46282" x="3325813" y="2151063"/>
          <p14:tracePt t="46299" x="3343275" y="2108200"/>
          <p14:tracePt t="46315" x="3360738" y="2074863"/>
          <p14:tracePt t="46332" x="3360738" y="2049463"/>
          <p14:tracePt t="46349" x="3378200" y="2022475"/>
          <p14:tracePt t="46366" x="3386138" y="1989138"/>
          <p14:tracePt t="46382" x="3394075" y="1971675"/>
          <p14:tracePt t="46399" x="3403600" y="1936750"/>
          <p14:tracePt t="46416" x="3421063" y="1885950"/>
          <p14:tracePt t="46433" x="3446463" y="1843088"/>
          <p14:tracePt t="46449" x="3479800" y="1800225"/>
          <p14:tracePt t="46466" x="3479800" y="1782763"/>
          <p14:tracePt t="46538" x="3479800" y="1792288"/>
          <p14:tracePt t="46546" x="3479800" y="1808163"/>
          <p14:tracePt t="46550" x="3463925" y="1851025"/>
          <p14:tracePt t="46567" x="3446463" y="1911350"/>
          <p14:tracePt t="46583" x="3411538" y="1963738"/>
          <p14:tracePt t="46600" x="3394075" y="2022475"/>
          <p14:tracePt t="46617" x="3378200" y="2057400"/>
          <p14:tracePt t="46634" x="3360738" y="2100263"/>
          <p14:tracePt t="46651" x="3351213" y="2125663"/>
          <p14:tracePt t="46667" x="3335338" y="2168525"/>
          <p14:tracePt t="46684" x="3308350" y="2203450"/>
          <p14:tracePt t="46701" x="3292475" y="2246313"/>
          <p14:tracePt t="46718" x="3275013" y="2289175"/>
          <p14:tracePt t="46734" x="3257550" y="2314575"/>
          <p14:tracePt t="46751" x="3257550" y="2322513"/>
          <p14:tracePt t="46826" x="3257550" y="2306638"/>
          <p14:tracePt t="46834" x="3282950" y="2254250"/>
          <p14:tracePt t="46852" x="3300413" y="2211388"/>
          <p14:tracePt t="46868" x="3351213" y="2160588"/>
          <p14:tracePt t="46885" x="3394075" y="2074863"/>
          <p14:tracePt t="46902" x="3429000" y="1989138"/>
          <p14:tracePt t="46918" x="3479800" y="1903413"/>
          <p14:tracePt t="46935" x="3514725" y="1843088"/>
          <p14:tracePt t="46952" x="3532188" y="1817688"/>
          <p14:tracePt t="46969" x="3540125" y="1800225"/>
          <p14:tracePt t="47099" x="3540125" y="1817688"/>
          <p14:tracePt t="47101" x="3540125" y="1835150"/>
          <p14:tracePt t="47120" x="3532188" y="1860550"/>
          <p14:tracePt t="47137" x="3522663" y="1903413"/>
          <p14:tracePt t="47154" x="3497263" y="1989138"/>
          <p14:tracePt t="47171" x="3471863" y="2049463"/>
          <p14:tracePt t="47187" x="3463925" y="2100263"/>
          <p14:tracePt t="47204" x="3436938" y="2143125"/>
          <p14:tracePt t="47220" x="3436938" y="2160588"/>
          <p14:tracePt t="47344" x="3446463" y="2135188"/>
          <p14:tracePt t="47355" x="3454400" y="2117725"/>
          <p14:tracePt t="47356" x="3471863" y="2074863"/>
          <p14:tracePt t="47371" x="3506788" y="2014538"/>
          <p14:tracePt t="47388" x="3532188" y="1954213"/>
          <p14:tracePt t="47404" x="3565525" y="1903413"/>
          <p14:tracePt t="47421" x="3575050" y="1868488"/>
          <p14:tracePt t="47438" x="3592513" y="1851025"/>
          <p14:tracePt t="47455" x="3592513" y="1843088"/>
          <p14:tracePt t="47586" x="3592513" y="1860550"/>
          <p14:tracePt t="47593" x="3582988" y="1893888"/>
          <p14:tracePt t="47606" x="3565525" y="1946275"/>
          <p14:tracePt t="47622" x="3549650" y="1979613"/>
          <p14:tracePt t="47640" x="3549650" y="2014538"/>
          <p14:tracePt t="47656" x="3540125" y="2049463"/>
          <p14:tracePt t="47673" x="3532188" y="2074863"/>
          <p14:tracePt t="47689" x="3532188" y="2108200"/>
          <p14:tracePt t="47706" x="3522663" y="2125663"/>
          <p14:tracePt t="47723" x="3514725" y="2151063"/>
          <p14:tracePt t="47740" x="3514725" y="2160588"/>
          <p14:tracePt t="47826" x="3514725" y="2143125"/>
          <p14:tracePt t="47827" x="3514725" y="2117725"/>
          <p14:tracePt t="47840" x="3522663" y="2074863"/>
          <p14:tracePt t="47857" x="3532188" y="2032000"/>
          <p14:tracePt t="47874" x="3557588" y="1954213"/>
          <p14:tracePt t="47891" x="3565525" y="1911350"/>
          <p14:tracePt t="47907" x="3575050" y="1868488"/>
          <p14:tracePt t="47924" x="3582988" y="1835150"/>
          <p14:tracePt t="47941" x="3592513" y="1817688"/>
          <p14:tracePt t="47958" x="3592513" y="1800225"/>
          <p14:tracePt t="48074" x="3592513" y="1808163"/>
          <p14:tracePt t="48080" x="3592513" y="1817688"/>
          <p14:tracePt t="48092" x="3592513" y="1851025"/>
          <p14:tracePt t="48109" x="3582988" y="1893888"/>
          <p14:tracePt t="48125" x="3557588" y="1936750"/>
          <p14:tracePt t="48142" x="3549650" y="1989138"/>
          <p14:tracePt t="48159" x="3522663" y="2039938"/>
          <p14:tracePt t="48175" x="3514725" y="2092325"/>
          <p14:tracePt t="48192" x="3497263" y="2143125"/>
          <p14:tracePt t="48209" x="3489325" y="2160588"/>
          <p14:tracePt t="48225" x="3489325" y="2178050"/>
          <p14:tracePt t="48322" x="3489325" y="2168525"/>
          <p14:tracePt t="48330" x="3489325" y="2143125"/>
          <p14:tracePt t="48343" x="3497263" y="2092325"/>
          <p14:tracePt t="48360" x="3514725" y="2032000"/>
          <p14:tracePt t="48377" x="3522663" y="1979613"/>
          <p14:tracePt t="48393" x="3549650" y="1893888"/>
          <p14:tracePt t="48410" x="3557588" y="1868488"/>
          <p14:tracePt t="48427" x="3565525" y="1843088"/>
          <p14:tracePt t="48444" x="3565525" y="1835150"/>
          <p14:tracePt t="48730" x="3565525" y="1843088"/>
          <p14:tracePt t="48738" x="3565525" y="1868488"/>
          <p14:tracePt t="48746" x="3565525" y="1893888"/>
          <p14:tracePt t="48746" x="3557588" y="1928813"/>
          <p14:tracePt t="48762" x="3549650" y="1971675"/>
          <p14:tracePt t="48779" x="3532188" y="2049463"/>
          <p14:tracePt t="48796" x="3514725" y="2108200"/>
          <p14:tracePt t="48812" x="3506788" y="2151063"/>
          <p14:tracePt t="48829" x="3497263" y="2185988"/>
          <p14:tracePt t="48866" x="3489325" y="2193925"/>
          <p14:tracePt t="48945" x="3489325" y="2185988"/>
          <p14:tracePt t="48947" x="3489325" y="2160588"/>
          <p14:tracePt t="48963" x="3489325" y="2117725"/>
          <p14:tracePt t="48980" x="3497263" y="2074863"/>
          <p14:tracePt t="48997" x="3514725" y="2014538"/>
          <p14:tracePt t="49014" x="3532188" y="1963738"/>
          <p14:tracePt t="49030" x="3557588" y="1903413"/>
          <p14:tracePt t="49047" x="3565525" y="1868488"/>
          <p14:tracePt t="49064" x="3575050" y="1868488"/>
          <p14:tracePt t="49146" x="3565525" y="1885950"/>
          <p14:tracePt t="49164" x="3549650" y="1928813"/>
          <p14:tracePt t="49181" x="3532188" y="1979613"/>
          <p14:tracePt t="49182" x="3497263" y="2039938"/>
          <p14:tracePt t="49198" x="3479800" y="2100263"/>
          <p14:tracePt t="49214" x="3446463" y="2160588"/>
          <p14:tracePt t="49231" x="3436938" y="2193925"/>
          <p14:tracePt t="49248" x="3436938" y="2203450"/>
          <p14:tracePt t="49314" x="3436938" y="2193925"/>
          <p14:tracePt t="49322" x="3446463" y="2151063"/>
          <p14:tracePt t="49332" x="3463925" y="2100263"/>
          <p14:tracePt t="49348" x="3479800" y="2039938"/>
          <p14:tracePt t="49365" x="3514725" y="1971675"/>
          <p14:tracePt t="49382" x="3532188" y="1920875"/>
          <p14:tracePt t="49399" x="3549650" y="1868488"/>
          <p14:tracePt t="49415" x="3582988" y="1825625"/>
          <p14:tracePt t="49432" x="3600450" y="1808163"/>
          <p14:tracePt t="49449" x="3600450" y="1800225"/>
          <p14:tracePt t="49498" x="3600450" y="1808163"/>
          <p14:tracePt t="49506" x="3600450" y="1860550"/>
          <p14:tracePt t="49516" x="3582988" y="1920875"/>
          <p14:tracePt t="49532" x="3557588" y="1997075"/>
          <p14:tracePt t="49550" x="3514725" y="2100263"/>
          <p14:tracePt t="49566" x="3479800" y="2185988"/>
          <p14:tracePt t="49583" x="3463925" y="2246313"/>
          <p14:tracePt t="49600" x="3454400" y="2271713"/>
          <p14:tracePt t="49617" x="3454400" y="2279650"/>
          <p14:tracePt t="49666" x="3454400" y="2254250"/>
          <p14:tracePt t="49674" x="3463925" y="2185988"/>
          <p14:tracePt t="49684" x="3489325" y="2092325"/>
          <p14:tracePt t="49700" x="3522663" y="1979613"/>
          <p14:tracePt t="49717" x="3549650" y="1878013"/>
          <p14:tracePt t="49734" x="3575050" y="1808163"/>
          <p14:tracePt t="49751" x="3582988" y="1774825"/>
          <p14:tracePt t="49818" x="3582988" y="1782763"/>
          <p14:tracePt t="49834" x="3575050" y="1825625"/>
          <p14:tracePt t="49835" x="3549650" y="1946275"/>
          <p14:tracePt t="49851" x="3514725" y="2074863"/>
          <p14:tracePt t="49868" x="3454400" y="2211388"/>
          <p14:tracePt t="49884" x="3436938" y="2289175"/>
          <p14:tracePt t="49901" x="3429000" y="2306638"/>
          <p14:tracePt t="49954" x="3429000" y="2289175"/>
          <p14:tracePt t="49968" x="3436938" y="2263775"/>
          <p14:tracePt t="49969" x="3471863" y="2185988"/>
          <p14:tracePt t="49985" x="3514725" y="2082800"/>
          <p14:tracePt t="50002" x="3532188" y="2049463"/>
          <p14:tracePt t="50074" x="3522663" y="2065338"/>
          <p14:tracePt t="50086" x="3506788" y="2074863"/>
          <p14:tracePt t="50086" x="3497263" y="2092325"/>
          <p14:tracePt t="50090" x="3489325" y="2100263"/>
          <p14:tracePt t="50102" x="3479800" y="2108200"/>
          <p14:tracePt t="50119" x="3479800" y="2117725"/>
          <p14:tracePt t="50730" x="3479800" y="2125663"/>
          <p14:tracePt t="50739" x="3479800" y="2135188"/>
          <p14:tracePt t="50740" x="3479800" y="2168525"/>
          <p14:tracePt t="50756" x="3479800" y="2228850"/>
          <p14:tracePt t="50773" x="3497263" y="2374900"/>
          <p14:tracePt t="50789" x="3575050" y="2554288"/>
          <p14:tracePt t="50806" x="3771900" y="2828925"/>
          <p14:tracePt t="50823" x="3960813" y="3078163"/>
          <p14:tracePt t="50840" x="4192588" y="3308350"/>
          <p14:tracePt t="50856" x="4371975" y="3436938"/>
          <p14:tracePt t="50873" x="4525963" y="3540125"/>
          <p14:tracePt t="50890" x="4551363" y="3549650"/>
          <p14:tracePt t="50907" x="4551363" y="3557588"/>
          <p14:tracePt t="50954" x="4560888" y="3557588"/>
          <p14:tracePt t="50955" x="4568825" y="3557588"/>
          <p14:tracePt t="50974" x="4568825" y="3565525"/>
          <p14:tracePt t="50991" x="4578350" y="3575050"/>
          <p14:tracePt t="51007" x="4586288" y="3575050"/>
          <p14:tracePt t="51042" x="4586288" y="3582988"/>
          <p14:tracePt t="51043" x="4603750" y="3582988"/>
          <p14:tracePt t="51058" x="4611688" y="3582988"/>
          <p14:tracePt t="51074" x="4629150" y="3582988"/>
          <p14:tracePt t="51092" x="4646613" y="3565525"/>
          <p14:tracePt t="51108" x="4654550" y="3557588"/>
          <p14:tracePt t="51125" x="4672013" y="3540125"/>
          <p14:tracePt t="51142" x="4672013" y="3532188"/>
          <p14:tracePt t="51195" x="4679950" y="3532188"/>
          <p14:tracePt t="51202" x="4689475" y="3532188"/>
          <p14:tracePt t="51226" x="4697413" y="3522663"/>
          <p14:tracePt t="51227" x="4749800" y="3514725"/>
          <p14:tracePt t="51242" x="4851400" y="3506788"/>
          <p14:tracePt t="51259" x="4989513" y="3497263"/>
          <p14:tracePt t="51275" x="5168900" y="3497263"/>
          <p14:tracePt t="51292" x="5349875" y="3497263"/>
          <p14:tracePt t="51309" x="5572125" y="3497263"/>
          <p14:tracePt t="51325" x="5751513" y="3497263"/>
          <p14:tracePt t="51343" x="5965825" y="3532188"/>
          <p14:tracePt t="51359" x="6111875" y="3540125"/>
          <p14:tracePt t="51376" x="6240463" y="3549650"/>
          <p14:tracePt t="51393" x="6326188" y="3549650"/>
          <p14:tracePt t="51393" x="6361113" y="3549650"/>
          <p14:tracePt t="51410" x="6411913" y="3549650"/>
          <p14:tracePt t="51426" x="6464300" y="3549650"/>
          <p14:tracePt t="51443" x="6515100" y="3549650"/>
          <p14:tracePt t="51460" x="6608763" y="3565525"/>
          <p14:tracePt t="51477" x="6704013" y="3582988"/>
          <p14:tracePt t="51493" x="6789738" y="3600450"/>
          <p14:tracePt t="51510" x="6850063" y="3608388"/>
          <p14:tracePt t="51527" x="6892925" y="3608388"/>
          <p14:tracePt t="51543" x="6926263" y="3608388"/>
          <p14:tracePt t="51560" x="6969125" y="3608388"/>
          <p14:tracePt t="51577" x="7021513" y="3608388"/>
          <p14:tracePt t="51577" x="7037388" y="3608388"/>
          <p14:tracePt t="51594" x="7080250" y="3608388"/>
          <p14:tracePt t="51611" x="7132638" y="3608388"/>
          <p14:tracePt t="51627" x="7183438" y="3600450"/>
          <p14:tracePt t="51644" x="7226300" y="3600450"/>
          <p14:tracePt t="51661" x="7278688" y="3600450"/>
          <p14:tracePt t="51677" x="7329488" y="3600450"/>
          <p14:tracePt t="51694" x="7346950" y="3600450"/>
          <p14:tracePt t="51794" x="7337425" y="3600450"/>
          <p14:tracePt t="51812" x="7329488" y="3600450"/>
          <p14:tracePt t="51814" x="7312025" y="3608388"/>
          <p14:tracePt t="51866" x="7304088" y="3608388"/>
          <p14:tracePt t="51994" x="7304088" y="3617913"/>
          <p14:tracePt t="52298" x="7294563" y="3617913"/>
          <p14:tracePt t="52300" x="7286625" y="3617913"/>
          <p14:tracePt t="52315" x="7261225" y="3617913"/>
          <p14:tracePt t="52332" x="7243763" y="3617913"/>
          <p14:tracePt t="52348" x="7200900" y="3625850"/>
          <p14:tracePt t="52366" x="7175500" y="3635375"/>
          <p14:tracePt t="52381" x="7140575" y="3643313"/>
          <p14:tracePt t="52398" x="7107238" y="3651250"/>
          <p14:tracePt t="52415" x="7054850" y="3660775"/>
          <p14:tracePt t="52432" x="7004050" y="3668713"/>
          <p14:tracePt t="52448" x="6951663" y="3678238"/>
          <p14:tracePt t="52465" x="6865938" y="3694113"/>
          <p14:tracePt t="52482" x="6815138" y="3703638"/>
          <p14:tracePt t="52499" x="6737350" y="3729038"/>
          <p14:tracePt t="52516" x="6669088" y="3763963"/>
          <p14:tracePt t="52532" x="6550025" y="3797300"/>
          <p14:tracePt t="52549" x="6437313" y="3832225"/>
          <p14:tracePt t="52566" x="6265863" y="3883025"/>
          <p14:tracePt t="52583" x="6121400" y="3917950"/>
          <p14:tracePt t="52599" x="5957888" y="3943350"/>
          <p14:tracePt t="52616" x="5864225" y="3978275"/>
          <p14:tracePt t="52633" x="5761038" y="4003675"/>
          <p14:tracePt t="52633" x="5683250" y="4021138"/>
          <p14:tracePt t="52650" x="5580063" y="4037013"/>
          <p14:tracePt t="52666" x="5443538" y="4064000"/>
          <p14:tracePt t="52683" x="5314950" y="4071938"/>
          <p14:tracePt t="52700" x="5186363" y="4071938"/>
          <p14:tracePt t="52717" x="5022850" y="4071938"/>
          <p14:tracePt t="52733" x="4921250" y="4054475"/>
          <p14:tracePt t="52750" x="4800600" y="4021138"/>
          <p14:tracePt t="52767" x="4732338" y="3986213"/>
          <p14:tracePt t="52784" x="4679950" y="3968750"/>
          <p14:tracePt t="52800" x="4637088" y="3951288"/>
          <p14:tracePt t="52817" x="4578350" y="3917950"/>
          <p14:tracePt t="52834" x="4508500" y="3875088"/>
          <p14:tracePt t="52851" x="4475163" y="3849688"/>
          <p14:tracePt t="52867" x="4457700" y="3849688"/>
          <p14:tracePt t="52922" x="4449763" y="3849688"/>
          <p14:tracePt t="52954" x="4440238" y="3849688"/>
          <p14:tracePt t="52978" x="4432300" y="3849688"/>
          <p14:tracePt t="52986" x="4422775" y="3849688"/>
          <p14:tracePt t="53153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57338"/>
            <a:ext cx="8610600" cy="5181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/>
              <a:t>         51</a:t>
            </a:r>
            <a:r>
              <a:rPr lang="zh-CN" altLang="en-US" b="1" smtClean="0"/>
              <a:t>单片机</a:t>
            </a:r>
            <a:r>
              <a:rPr lang="en-US" altLang="zh-CN" b="1" smtClean="0"/>
              <a:t>5</a:t>
            </a:r>
            <a:r>
              <a:rPr lang="zh-CN" altLang="en-US" b="1" smtClean="0"/>
              <a:t>个中断服务程序的中断入口地址为：</a:t>
            </a:r>
            <a:r>
              <a:rPr lang="en-US" altLang="zh-CN" smtClean="0"/>
              <a:t>0003H</a:t>
            </a:r>
            <a:r>
              <a:rPr lang="zh-CN" altLang="en-US" b="1" smtClean="0"/>
              <a:t>、</a:t>
            </a:r>
            <a:r>
              <a:rPr lang="en-US" altLang="zh-CN" smtClean="0"/>
              <a:t>000BH </a:t>
            </a:r>
            <a:r>
              <a:rPr lang="zh-CN" altLang="en-US" smtClean="0"/>
              <a:t>、</a:t>
            </a:r>
            <a:r>
              <a:rPr lang="en-US" altLang="zh-CN" smtClean="0"/>
              <a:t>0013H</a:t>
            </a:r>
            <a:r>
              <a:rPr lang="zh-CN" altLang="en-US" smtClean="0"/>
              <a:t>、</a:t>
            </a:r>
            <a:r>
              <a:rPr lang="en-US" altLang="zh-CN" smtClean="0"/>
              <a:t>001BH</a:t>
            </a:r>
            <a:r>
              <a:rPr lang="zh-CN" altLang="en-US" smtClean="0"/>
              <a:t>、</a:t>
            </a:r>
            <a:r>
              <a:rPr lang="en-US" altLang="zh-CN" smtClean="0"/>
              <a:t>0023H</a:t>
            </a:r>
            <a:r>
              <a:rPr lang="zh-CN" altLang="en-US" b="1" smtClean="0"/>
              <a:t>，由于这五个中断入口地址之间相距很近，可能装不下一个中断服务程序。通常将中断服务程序安排在程序存贮器的其他地址空间，而在入口地址的单元中安排一条转移指令。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04800" y="549275"/>
            <a:ext cx="8839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一、</a:t>
            </a:r>
            <a:r>
              <a:rPr lang="en-US" altLang="zh-CN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</a:t>
            </a:r>
            <a:r>
              <a:rPr lang="zh-CN" altLang="en-US" sz="3600" b="1" dirty="0">
                <a:solidFill>
                  <a:srgbClr val="FF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中断程序的设计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4439"/>
    </mc:Choice>
    <mc:Fallback>
      <p:transition spd="slow" advTm="944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2531" grpId="0" build="p" autoUpdateAnimBg="0"/>
      <p:bldP spid="22532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11530" x="2082800" y="2828925"/>
          <p14:tracePt t="11714" x="2082800" y="2820988"/>
          <p14:tracePt t="11722" x="2074863" y="2820988"/>
          <p14:tracePt t="11723" x="2074863" y="2811463"/>
          <p14:tracePt t="11755" x="2074863" y="2803525"/>
          <p14:tracePt t="11834" x="2074863" y="2794000"/>
          <p14:tracePt t="11883" x="2074863" y="2786063"/>
          <p14:tracePt t="11903" x="2074863" y="2778125"/>
          <p14:tracePt t="11905" x="2082800" y="2778125"/>
          <p14:tracePt t="12034" x="2082800" y="2768600"/>
          <p14:tracePt t="12314" x="2082800" y="2760663"/>
          <p14:tracePt t="12330" x="2074863" y="2751138"/>
          <p14:tracePt t="12570" x="2082800" y="2751138"/>
          <p14:tracePt t="12642" x="2092325" y="2751138"/>
          <p14:tracePt t="12666" x="2100263" y="2751138"/>
          <p14:tracePt t="12672" x="2117725" y="2751138"/>
          <p14:tracePt t="12691" x="2125663" y="2751138"/>
          <p14:tracePt t="12708" x="2143125" y="2751138"/>
          <p14:tracePt t="12724" x="2151063" y="2751138"/>
          <p14:tracePt t="12741" x="2178050" y="2751138"/>
          <p14:tracePt t="12758" x="2193925" y="2751138"/>
          <p14:tracePt t="12775" x="2220913" y="2751138"/>
          <p14:tracePt t="12791" x="2236788" y="2751138"/>
          <p14:tracePt t="12808" x="2263775" y="2751138"/>
          <p14:tracePt t="12825" x="2289175" y="2751138"/>
          <p14:tracePt t="12842" x="2349500" y="2751138"/>
          <p14:tracePt t="12858" x="2408238" y="2751138"/>
          <p14:tracePt t="12875" x="2451100" y="2751138"/>
          <p14:tracePt t="12892" x="2493963" y="2751138"/>
          <p14:tracePt t="12909" x="2503488" y="2743200"/>
          <p14:tracePt t="12925" x="2520950" y="2743200"/>
          <p14:tracePt t="12942" x="2528888" y="2735263"/>
          <p14:tracePt t="12959" x="2546350" y="2735263"/>
          <p14:tracePt t="12976" x="2571750" y="2735263"/>
          <p14:tracePt t="12993" x="2606675" y="2735263"/>
          <p14:tracePt t="13009" x="2649538" y="2735263"/>
          <p14:tracePt t="13026" x="2682875" y="2735263"/>
          <p14:tracePt t="13043" x="2700338" y="2735263"/>
          <p14:tracePt t="13060" x="2708275" y="2735263"/>
          <p14:tracePt t="13076" x="2735263" y="2725738"/>
          <p14:tracePt t="13093" x="2778125" y="2725738"/>
          <p14:tracePt t="13110" x="2863850" y="2725738"/>
          <p14:tracePt t="13127" x="3008313" y="2735263"/>
          <p14:tracePt t="13143" x="3128963" y="2743200"/>
          <p14:tracePt t="13160" x="3222625" y="2743200"/>
          <p14:tracePt t="13177" x="3308350" y="2743200"/>
          <p14:tracePt t="13194" x="3378200" y="2735263"/>
          <p14:tracePt t="13210" x="3421063" y="2725738"/>
          <p14:tracePt t="13227" x="3454400" y="2725738"/>
          <p14:tracePt t="13244" x="3497263" y="2725738"/>
          <p14:tracePt t="13260" x="3532188" y="2725738"/>
          <p14:tracePt t="13277" x="3565525" y="2725738"/>
          <p14:tracePt t="13294" x="3592513" y="2725738"/>
          <p14:tracePt t="13311" x="3617913" y="2725738"/>
          <p14:tracePt t="13327" x="3635375" y="2725738"/>
          <p14:tracePt t="13344" x="3660775" y="2717800"/>
          <p14:tracePt t="13361" x="3686175" y="2708275"/>
          <p14:tracePt t="13361" x="3703638" y="2708275"/>
          <p14:tracePt t="13378" x="3736975" y="2708275"/>
          <p14:tracePt t="13395" x="3797300" y="2717800"/>
          <p14:tracePt t="13412" x="3875088" y="2743200"/>
          <p14:tracePt t="13428" x="3935413" y="2751138"/>
          <p14:tracePt t="13445" x="3968750" y="2751138"/>
          <p14:tracePt t="13461" x="3986213" y="2751138"/>
          <p14:tracePt t="13478" x="3994150" y="2751138"/>
          <p14:tracePt t="13495" x="4003675" y="2751138"/>
          <p14:tracePt t="13512" x="4011613" y="2751138"/>
          <p14:tracePt t="13626" x="4021138" y="2751138"/>
          <p14:tracePt t="13628" x="4029075" y="2751138"/>
          <p14:tracePt t="13646" x="4046538" y="2751138"/>
          <p14:tracePt t="13663" x="4079875" y="2751138"/>
          <p14:tracePt t="13679" x="4114800" y="2751138"/>
          <p14:tracePt t="13696" x="4149725" y="2751138"/>
          <p14:tracePt t="13713" x="4217988" y="2751138"/>
          <p14:tracePt t="13730" x="4337050" y="2751138"/>
          <p14:tracePt t="13746" x="4432300" y="2751138"/>
          <p14:tracePt t="13763" x="4535488" y="2751138"/>
          <p14:tracePt t="13780" x="4621213" y="2751138"/>
          <p14:tracePt t="13797" x="4706938" y="2751138"/>
          <p14:tracePt t="13813" x="4792663" y="2760663"/>
          <p14:tracePt t="13830" x="4878388" y="2786063"/>
          <p14:tracePt t="13847" x="4997450" y="2803525"/>
          <p14:tracePt t="13864" x="5075238" y="2811463"/>
          <p14:tracePt t="13881" x="5118100" y="2811463"/>
          <p14:tracePt t="13897" x="5160963" y="2803525"/>
          <p14:tracePt t="13914" x="5178425" y="2803525"/>
          <p14:tracePt t="13931" x="5186363" y="2803525"/>
          <p14:tracePt t="13948" x="5194300" y="2803525"/>
          <p14:tracePt t="13964" x="5211763" y="2803525"/>
          <p14:tracePt t="13981" x="5221288" y="2803525"/>
          <p14:tracePt t="13998" x="5237163" y="2803525"/>
          <p14:tracePt t="14015" x="5272088" y="2803525"/>
          <p14:tracePt t="14031" x="5314950" y="2803525"/>
          <p14:tracePt t="14048" x="5357813" y="2794000"/>
          <p14:tracePt t="14065" x="5408613" y="2794000"/>
          <p14:tracePt t="14082" x="5461000" y="2786063"/>
          <p14:tracePt t="14098" x="5486400" y="2786063"/>
          <p14:tracePt t="14115" x="5521325" y="2786063"/>
          <p14:tracePt t="14132" x="5580063" y="2786063"/>
          <p14:tracePt t="14149" x="5675313" y="2811463"/>
          <p14:tracePt t="14165" x="5778500" y="2836863"/>
          <p14:tracePt t="14182" x="5922963" y="2854325"/>
          <p14:tracePt t="14199" x="6026150" y="2863850"/>
          <p14:tracePt t="14216" x="6137275" y="2871788"/>
          <p14:tracePt t="14232" x="6215063" y="2879725"/>
          <p14:tracePt t="14249" x="6326188" y="2897188"/>
          <p14:tracePt t="14266" x="6394450" y="2922588"/>
          <p14:tracePt t="14283" x="6472238" y="2940050"/>
          <p14:tracePt t="14300" x="6550025" y="2957513"/>
          <p14:tracePt t="14316" x="6643688" y="2982913"/>
          <p14:tracePt t="14333" x="6737350" y="3000375"/>
          <p14:tracePt t="14350" x="6840538" y="3017838"/>
          <p14:tracePt t="14367" x="6935788" y="3035300"/>
          <p14:tracePt t="14383" x="7021513" y="3051175"/>
          <p14:tracePt t="14400" x="7089775" y="3060700"/>
          <p14:tracePt t="14417" x="7132638" y="3068638"/>
          <p14:tracePt t="14434" x="7200900" y="3068638"/>
          <p14:tracePt t="14450" x="7261225" y="3068638"/>
          <p14:tracePt t="14467" x="7312025" y="3078163"/>
          <p14:tracePt t="14484" x="7354888" y="3078163"/>
          <p14:tracePt t="14501" x="7372350" y="3078163"/>
          <p14:tracePt t="14551" x="7380288" y="3078163"/>
          <p14:tracePt t="14554" x="7380288" y="3086100"/>
          <p14:tracePt t="14567" x="7364413" y="3086100"/>
          <p14:tracePt t="14584" x="7354888" y="3086100"/>
          <p14:tracePt t="14601" x="7329488" y="3086100"/>
          <p14:tracePt t="14618" x="7235825" y="3086100"/>
          <p14:tracePt t="14635" x="7107238" y="3086100"/>
          <p14:tracePt t="14652" x="6883400" y="3086100"/>
          <p14:tracePt t="14668" x="6608763" y="3068638"/>
          <p14:tracePt t="14685" x="6265863" y="3043238"/>
          <p14:tracePt t="14702" x="5992813" y="3043238"/>
          <p14:tracePt t="14718" x="5614988" y="3043238"/>
          <p14:tracePt t="14735" x="5383213" y="3043238"/>
          <p14:tracePt t="14752" x="5186363" y="3043238"/>
          <p14:tracePt t="14768" x="4972050" y="3051175"/>
          <p14:tracePt t="14786" x="4629150" y="3068638"/>
          <p14:tracePt t="14802" x="4406900" y="3068638"/>
          <p14:tracePt t="14819" x="4140200" y="3078163"/>
          <p14:tracePt t="14835" x="3729038" y="3078163"/>
          <p14:tracePt t="14852" x="3394075" y="3078163"/>
          <p14:tracePt t="14869" x="2982913" y="3078163"/>
          <p14:tracePt t="14886" x="2708275" y="3078163"/>
          <p14:tracePt t="14903" x="2400300" y="3078163"/>
          <p14:tracePt t="14919" x="2203450" y="3078163"/>
          <p14:tracePt t="14936" x="2049463" y="3078163"/>
          <p14:tracePt t="14953" x="1757363" y="3086100"/>
          <p14:tracePt t="14970" x="1603375" y="3094038"/>
          <p14:tracePt t="14986" x="1474788" y="3103563"/>
          <p14:tracePt t="15003" x="1354138" y="3111500"/>
          <p14:tracePt t="15021" x="1277938" y="3128963"/>
          <p14:tracePt t="15037" x="1235075" y="3136900"/>
          <p14:tracePt t="15053" x="1200150" y="3146425"/>
          <p14:tracePt t="15071" x="1182688" y="3154363"/>
          <p14:tracePt t="15087" x="1165225" y="3163888"/>
          <p14:tracePt t="15104" x="1157288" y="3163888"/>
          <p14:tracePt t="15138" x="1157288" y="3171825"/>
          <p14:tracePt t="15170" x="1149350" y="3171825"/>
          <p14:tracePt t="15194" x="1139825" y="3171825"/>
          <p14:tracePt t="15282" x="1149350" y="3171825"/>
          <p14:tracePt t="15288" x="1165225" y="3171825"/>
          <p14:tracePt t="15288" x="1200150" y="3171825"/>
          <p14:tracePt t="15306" x="1225550" y="3171825"/>
          <p14:tracePt t="15306" x="1250950" y="3171825"/>
          <p14:tracePt t="15322" x="1336675" y="3189288"/>
          <p14:tracePt t="15339" x="1406525" y="3197225"/>
          <p14:tracePt t="15356" x="1431925" y="3197225"/>
          <p14:tracePt t="15372" x="1449388" y="3197225"/>
          <p14:tracePt t="16898" x="1457325" y="3197225"/>
          <p14:tracePt t="16954" x="1465263" y="3197225"/>
          <p14:tracePt t="16981" x="1474788" y="3197225"/>
          <p14:tracePt t="17018" x="1482725" y="3197225"/>
          <p14:tracePt t="17098" x="1492250" y="3197225"/>
          <p14:tracePt t="17122" x="1500188" y="3197225"/>
          <p14:tracePt t="17130" x="1508125" y="3197225"/>
          <p14:tracePt t="17148" x="1517650" y="3197225"/>
          <p14:tracePt t="17186" x="1525588" y="3197225"/>
          <p14:tracePt t="17202" x="1525588" y="3206750"/>
          <p14:tracePt t="17215" x="1535113" y="3206750"/>
          <p14:tracePt t="17216" x="1543050" y="3206750"/>
          <p14:tracePt t="17232" x="1550988" y="3214688"/>
          <p14:tracePt t="17249" x="1568450" y="3214688"/>
          <p14:tracePt t="17266" x="1577975" y="3222625"/>
          <p14:tracePt t="17282" x="1585913" y="3222625"/>
          <p14:tracePt t="17299" x="1603375" y="3222625"/>
          <p14:tracePt t="17316" x="1620838" y="3222625"/>
          <p14:tracePt t="17333" x="1628775" y="3222625"/>
          <p14:tracePt t="17349" x="1654175" y="3222625"/>
          <p14:tracePt t="17366" x="1679575" y="3214688"/>
          <p14:tracePt t="17383" x="1706563" y="3206750"/>
          <p14:tracePt t="17400" x="1722438" y="3197225"/>
          <p14:tracePt t="17416" x="1731963" y="3189288"/>
          <p14:tracePt t="17433" x="1757363" y="3179763"/>
          <p14:tracePt t="17450" x="1774825" y="3171825"/>
          <p14:tracePt t="17467" x="1800225" y="3146425"/>
          <p14:tracePt t="17483" x="1835150" y="3121025"/>
          <p14:tracePt t="17500" x="1868488" y="3094038"/>
          <p14:tracePt t="17517" x="1903413" y="3078163"/>
          <p14:tracePt t="17534" x="1920875" y="3060700"/>
          <p14:tracePt t="17550" x="1928813" y="3051175"/>
          <p14:tracePt t="17634" x="1936750" y="3051175"/>
          <p14:tracePt t="17651" x="1946275" y="3043238"/>
          <p14:tracePt t="17675" x="1954213" y="3043238"/>
          <p14:tracePt t="17680" x="1954213" y="3035300"/>
          <p14:tracePt t="17685" x="1963738" y="3035300"/>
          <p14:tracePt t="17701" x="1963738" y="3025775"/>
          <p14:tracePt t="17738" x="1971675" y="3025775"/>
          <p14:tracePt t="17754" x="1971675" y="3017838"/>
          <p14:tracePt t="17777" x="1979613" y="3017838"/>
          <p14:tracePt t="17810" x="1989138" y="3017838"/>
          <p14:tracePt t="17834" x="1997075" y="3017838"/>
          <p14:tracePt t="17839" x="2006600" y="3008313"/>
          <p14:tracePt t="17852" x="2014538" y="3008313"/>
          <p14:tracePt t="17869" x="2022475" y="3008313"/>
          <p14:tracePt t="17885" x="2032000" y="3008313"/>
          <p14:tracePt t="17902" x="2039938" y="3008313"/>
          <p14:tracePt t="17919" x="2049463" y="3008313"/>
          <p14:tracePt t="17936" x="2049463" y="3000375"/>
          <p14:tracePt t="17970" x="2057400" y="3000375"/>
          <p14:tracePt t="17970" x="2065338" y="2992438"/>
          <p14:tracePt t="17986" x="2074863" y="2992438"/>
          <p14:tracePt t="18003" x="2092325" y="2974975"/>
          <p14:tracePt t="18019" x="2117725" y="2974975"/>
          <p14:tracePt t="18036" x="2143125" y="2957513"/>
          <p14:tracePt t="18053" x="2178050" y="2932113"/>
          <p14:tracePt t="18071" x="2203450" y="2897188"/>
          <p14:tracePt t="18086" x="2228850" y="2871788"/>
          <p14:tracePt t="18103" x="2254250" y="2836863"/>
          <p14:tracePt t="18120" x="2279650" y="2803525"/>
          <p14:tracePt t="18137" x="2297113" y="2768600"/>
          <p14:tracePt t="18154" x="2322513" y="2743200"/>
          <p14:tracePt t="18170" x="2332038" y="2725738"/>
          <p14:tracePt t="18187" x="2339975" y="2717800"/>
          <p14:tracePt t="18204" x="2349500" y="2692400"/>
          <p14:tracePt t="18221" x="2374900" y="2665413"/>
          <p14:tracePt t="18237" x="2382838" y="2640013"/>
          <p14:tracePt t="18254" x="2392363" y="2632075"/>
          <p14:tracePt t="18271" x="2400300" y="2622550"/>
          <p14:tracePt t="18288" x="2400300" y="2614613"/>
          <p14:tracePt t="18304" x="2408238" y="2606675"/>
          <p14:tracePt t="18321" x="2408238" y="2589213"/>
          <p14:tracePt t="18338" x="2417763" y="2579688"/>
          <p14:tracePt t="18355" x="2417763" y="2571750"/>
          <p14:tracePt t="18371" x="2417763" y="2563813"/>
          <p14:tracePt t="18388" x="2417763" y="2554288"/>
          <p14:tracePt t="18426" x="2417763" y="2546350"/>
          <p14:tracePt t="18434" x="2417763" y="2536825"/>
          <p14:tracePt t="19163" x="2425700" y="2536825"/>
          <p14:tracePt t="19187" x="2425700" y="2528888"/>
          <p14:tracePt t="19195" x="2435225" y="2528888"/>
          <p14:tracePt t="19211" x="2468563" y="2528888"/>
          <p14:tracePt t="19227" x="2503488" y="2528888"/>
          <p14:tracePt t="19244" x="2546350" y="2528888"/>
          <p14:tracePt t="19261" x="2597150" y="2528888"/>
          <p14:tracePt t="19278" x="2649538" y="2528888"/>
          <p14:tracePt t="19294" x="2692400" y="2528888"/>
          <p14:tracePt t="19311" x="2735263" y="2528888"/>
          <p14:tracePt t="19327" x="2794000" y="2528888"/>
          <p14:tracePt t="19345" x="2871788" y="2528888"/>
          <p14:tracePt t="19361" x="3000375" y="2536825"/>
          <p14:tracePt t="19378" x="3214688" y="2563813"/>
          <p14:tracePt t="19395" x="3386138" y="2571750"/>
          <p14:tracePt t="19412" x="3522663" y="2571750"/>
          <p14:tracePt t="19428" x="3617913" y="2571750"/>
          <p14:tracePt t="19445" x="3660775" y="2554288"/>
          <p14:tracePt t="19462" x="3668713" y="2554288"/>
          <p14:tracePt t="19611" x="3678238" y="2554288"/>
          <p14:tracePt t="19622" x="3678238" y="2546350"/>
          <p14:tracePt t="19630" x="3686175" y="2546350"/>
          <p14:tracePt t="19646" x="3703638" y="2546350"/>
          <p14:tracePt t="19663" x="3721100" y="2546350"/>
          <p14:tracePt t="19680" x="3736975" y="2546350"/>
          <p14:tracePt t="19697" x="3754438" y="2546350"/>
          <p14:tracePt t="20187" x="3746500" y="2546350"/>
          <p14:tracePt t="20197" x="3736975" y="2546350"/>
          <p14:tracePt t="20216" x="3729038" y="2546350"/>
          <p14:tracePt t="20233" x="3711575" y="2546350"/>
          <p14:tracePt t="20249" x="3686175" y="2546350"/>
          <p14:tracePt t="20266" x="3625850" y="2546350"/>
          <p14:tracePt t="20283" x="3582988" y="2546350"/>
          <p14:tracePt t="20300" x="3532188" y="2546350"/>
          <p14:tracePt t="20316" x="3479800" y="2546350"/>
          <p14:tracePt t="20334" x="3421063" y="2546350"/>
          <p14:tracePt t="20350" x="3368675" y="2554288"/>
          <p14:tracePt t="20367" x="3308350" y="2554288"/>
          <p14:tracePt t="20384" x="3249613" y="2554288"/>
          <p14:tracePt t="20401" x="3154363" y="2554288"/>
          <p14:tracePt t="20417" x="3078163" y="2554288"/>
          <p14:tracePt t="20417" x="3035300" y="2554288"/>
          <p14:tracePt t="20435" x="3000375" y="2554288"/>
          <p14:tracePt t="20450" x="2863850" y="2554288"/>
          <p14:tracePt t="20467" x="2794000" y="2554288"/>
          <p14:tracePt t="20484" x="2725738" y="2554288"/>
          <p14:tracePt t="20501" x="2674938" y="2546350"/>
          <p14:tracePt t="20517" x="2614613" y="2536825"/>
          <p14:tracePt t="20534" x="2563813" y="2536825"/>
          <p14:tracePt t="20551" x="2528888" y="2536825"/>
          <p14:tracePt t="20568" x="2520950" y="2536825"/>
          <p14:tracePt t="20585" x="2503488" y="2536825"/>
          <p14:tracePt t="20619" x="2493963" y="2536825"/>
          <p14:tracePt t="20635" x="2486025" y="2536825"/>
          <p14:tracePt t="20636" x="2478088" y="2536825"/>
          <p14:tracePt t="20652" x="2451100" y="2536825"/>
          <p14:tracePt t="20668" x="2435225" y="2536825"/>
          <p14:tracePt t="20685" x="2417763" y="2520950"/>
          <p14:tracePt t="20702" x="2408238" y="2520950"/>
          <p14:tracePt t="20867" x="2417763" y="2520950"/>
          <p14:tracePt t="20870" x="2425700" y="2511425"/>
          <p14:tracePt t="20886" x="2451100" y="2503488"/>
          <p14:tracePt t="20903" x="2460625" y="2503488"/>
          <p14:tracePt t="20920" x="2478088" y="2493963"/>
          <p14:tracePt t="20937" x="2511425" y="2493963"/>
          <p14:tracePt t="20953" x="2546350" y="2493963"/>
          <p14:tracePt t="20970" x="2614613" y="2493963"/>
          <p14:tracePt t="20987" x="2665413" y="2493963"/>
          <p14:tracePt t="21004" x="2708275" y="2493963"/>
          <p14:tracePt t="21020" x="2768600" y="2493963"/>
          <p14:tracePt t="21037" x="2820988" y="2493963"/>
          <p14:tracePt t="21054" x="2871788" y="2493963"/>
          <p14:tracePt t="21071" x="2906713" y="2493963"/>
          <p14:tracePt t="21087" x="2940050" y="2493963"/>
          <p14:tracePt t="21105" x="2982913" y="2493963"/>
          <p14:tracePt t="21120" x="3060700" y="2493963"/>
          <p14:tracePt t="21138" x="3121025" y="2503488"/>
          <p14:tracePt t="21154" x="3214688" y="2511425"/>
          <p14:tracePt t="21171" x="3300413" y="2511425"/>
          <p14:tracePt t="21188" x="3360738" y="2520950"/>
          <p14:tracePt t="21205" x="3411538" y="2520950"/>
          <p14:tracePt t="21221" x="3454400" y="2528888"/>
          <p14:tracePt t="21238" x="3489325" y="2528888"/>
          <p14:tracePt t="21255" x="3514725" y="2528888"/>
          <p14:tracePt t="21271" x="3549650" y="2528888"/>
          <p14:tracePt t="21288" x="3592513" y="2528888"/>
          <p14:tracePt t="21305" x="3625850" y="2528888"/>
          <p14:tracePt t="21322" x="3668713" y="2528888"/>
          <p14:tracePt t="21338" x="3703638" y="2536825"/>
          <p14:tracePt t="21356" x="3721100" y="2546350"/>
          <p14:tracePt t="21372" x="3736975" y="2546350"/>
          <p14:tracePt t="21389" x="3746500" y="2546350"/>
          <p14:tracePt t="21406" x="3763963" y="2546350"/>
          <p14:tracePt t="21423" x="3771900" y="2546350"/>
          <p14:tracePt t="21439" x="3797300" y="2546350"/>
          <p14:tracePt t="21456" x="3814763" y="2546350"/>
          <p14:tracePt t="21472" x="3822700" y="2546350"/>
          <p14:tracePt t="21489" x="3832225" y="2546350"/>
          <p14:tracePt t="21506" x="3840163" y="2546350"/>
          <p14:tracePt t="21724" x="3832225" y="2546350"/>
          <p14:tracePt t="21748" x="3832225" y="2554288"/>
          <p14:tracePt t="21756" x="3814763" y="2554288"/>
          <p14:tracePt t="21776" x="3797300" y="2554288"/>
          <p14:tracePt t="21792" x="3771900" y="2554288"/>
          <p14:tracePt t="21809" x="3754438" y="2554288"/>
          <p14:tracePt t="21826" x="3729038" y="2554288"/>
          <p14:tracePt t="21843" x="3694113" y="2554288"/>
          <p14:tracePt t="21859" x="3643313" y="2554288"/>
          <p14:tracePt t="21877" x="3600450" y="2554288"/>
          <p14:tracePt t="21893" x="3549650" y="2554288"/>
          <p14:tracePt t="21910" x="3497263" y="2554288"/>
          <p14:tracePt t="21927" x="3446463" y="2554288"/>
          <p14:tracePt t="21943" x="3386138" y="2554288"/>
          <p14:tracePt t="21960" x="3335338" y="2554288"/>
          <p14:tracePt t="21977" x="3275013" y="2554288"/>
          <p14:tracePt t="21994" x="3214688" y="2554288"/>
          <p14:tracePt t="22010" x="3171825" y="2554288"/>
          <p14:tracePt t="22027" x="3111500" y="2554288"/>
          <p14:tracePt t="22043" x="3008313" y="2536825"/>
          <p14:tracePt t="22060" x="2914650" y="2528888"/>
          <p14:tracePt t="22077" x="2836863" y="2520950"/>
          <p14:tracePt t="22094" x="2760663" y="2520950"/>
          <p14:tracePt t="22110" x="2708275" y="2520950"/>
          <p14:tracePt t="22128" x="2682875" y="2520950"/>
          <p14:tracePt t="22144" x="2665413" y="2520950"/>
          <p14:tracePt t="22276" x="2657475" y="2520950"/>
          <p14:tracePt t="22716" x="2657475" y="2511425"/>
          <p14:tracePt t="22740" x="2674938" y="2511425"/>
          <p14:tracePt t="22748" x="2717800" y="2503488"/>
          <p14:tracePt t="22764" x="2836863" y="2486025"/>
          <p14:tracePt t="22781" x="3000375" y="2468563"/>
          <p14:tracePt t="22798" x="3214688" y="2443163"/>
          <p14:tracePt t="22814" x="3411538" y="2435225"/>
          <p14:tracePt t="22831" x="3608388" y="2435225"/>
          <p14:tracePt t="22848" x="3729038" y="2435225"/>
          <p14:tracePt t="22864" x="3797300" y="2435225"/>
          <p14:tracePt t="22881" x="3849688" y="2435225"/>
          <p14:tracePt t="22898" x="3917950" y="2435225"/>
          <p14:tracePt t="22915" x="3951288" y="2435225"/>
          <p14:tracePt t="22931" x="4011613" y="2435225"/>
          <p14:tracePt t="22948" x="4064000" y="2435225"/>
          <p14:tracePt t="22965" x="4089400" y="2435225"/>
          <p14:tracePt t="22982" x="4122738" y="2435225"/>
          <p14:tracePt t="22998" x="4132263" y="2435225"/>
          <p14:tracePt t="23099" x="4140200" y="2435225"/>
          <p14:tracePt t="23104" x="4149725" y="2435225"/>
          <p14:tracePt t="23116" x="4165600" y="2443163"/>
          <p14:tracePt t="23133" x="4175125" y="2443163"/>
          <p14:tracePt t="23179" x="4183063" y="2443163"/>
          <p14:tracePt t="23419" x="4192588" y="2443163"/>
          <p14:tracePt t="23423" x="4200525" y="2443163"/>
          <p14:tracePt t="23434" x="4243388" y="2443163"/>
          <p14:tracePt t="23451" x="4337050" y="2443163"/>
          <p14:tracePt t="23468" x="4449763" y="2460625"/>
          <p14:tracePt t="23485" x="4551363" y="2468563"/>
          <p14:tracePt t="23501" x="4689475" y="2468563"/>
          <p14:tracePt t="23518" x="4818063" y="2468563"/>
          <p14:tracePt t="23535" x="4937125" y="2478088"/>
          <p14:tracePt t="23552" x="4997450" y="2478088"/>
          <p14:tracePt t="23568" x="5065713" y="2486025"/>
          <p14:tracePt t="23585" x="5108575" y="2486025"/>
          <p14:tracePt t="23602" x="5135563" y="2486025"/>
          <p14:tracePt t="23619" x="5160963" y="2486025"/>
          <p14:tracePt t="23619" x="5168900" y="2486025"/>
          <p14:tracePt t="23636" x="5211763" y="2503488"/>
          <p14:tracePt t="23652" x="5264150" y="2511425"/>
          <p14:tracePt t="23669" x="5340350" y="2536825"/>
          <p14:tracePt t="23686" x="5443538" y="2563813"/>
          <p14:tracePt t="23702" x="5511800" y="2579688"/>
          <p14:tracePt t="23719" x="5572125" y="2589213"/>
          <p14:tracePt t="23736" x="5614988" y="2589213"/>
          <p14:tracePt t="23753" x="5640388" y="2597150"/>
          <p14:tracePt t="23769" x="5708650" y="2606675"/>
          <p14:tracePt t="23786" x="5794375" y="2640013"/>
          <p14:tracePt t="23803" x="5949950" y="2682875"/>
          <p14:tracePt t="23820" x="6026150" y="2700338"/>
          <p14:tracePt t="23836" x="6051550" y="2708275"/>
          <p14:tracePt t="23853" x="6061075" y="2708275"/>
          <p14:tracePt t="24075" x="6061075" y="2717800"/>
          <p14:tracePt t="24083" x="6051550" y="2717800"/>
          <p14:tracePt t="24092" x="6035675" y="2717800"/>
          <p14:tracePt t="24104" x="5983288" y="2717800"/>
          <p14:tracePt t="24121" x="5915025" y="2717800"/>
          <p14:tracePt t="24138" x="5794375" y="2717800"/>
          <p14:tracePt t="24138" x="5735638" y="2717800"/>
          <p14:tracePt t="24156" x="5607050" y="2717800"/>
          <p14:tracePt t="24172" x="5503863" y="2717800"/>
          <p14:tracePt t="24188" x="5392738" y="2725738"/>
          <p14:tracePt t="24205" x="5264150" y="2725738"/>
          <p14:tracePt t="24222" x="5143500" y="2725738"/>
          <p14:tracePt t="24238" x="5022850" y="2725738"/>
          <p14:tracePt t="24255" x="4894263" y="2717800"/>
          <p14:tracePt t="24272" x="4740275" y="2682875"/>
          <p14:tracePt t="24289" x="4586288" y="2657475"/>
          <p14:tracePt t="24305" x="4432300" y="2632075"/>
          <p14:tracePt t="24322" x="4337050" y="2606675"/>
          <p14:tracePt t="24339" x="4278313" y="2597150"/>
          <p14:tracePt t="24356" x="4260850" y="2579688"/>
          <p14:tracePt t="24504" x="4260850" y="2571750"/>
          <p14:tracePt t="24529" x="4260850" y="2563813"/>
          <p14:tracePt t="24540" x="4278313" y="2563813"/>
          <p14:tracePt t="24557" x="4278313" y="2554288"/>
          <p14:tracePt t="24574" x="4286250" y="2554288"/>
          <p14:tracePt t="24591" x="4321175" y="2546350"/>
          <p14:tracePt t="24607" x="4371975" y="2536825"/>
          <p14:tracePt t="24624" x="4457700" y="2536825"/>
          <p14:tracePt t="24641" x="4621213" y="2536825"/>
          <p14:tracePt t="24657" x="4808538" y="2536825"/>
          <p14:tracePt t="24674" x="5006975" y="2536825"/>
          <p14:tracePt t="24691" x="5246688" y="2554288"/>
          <p14:tracePt t="24708" x="5322888" y="2554288"/>
          <p14:tracePt t="24724" x="5357813" y="2554288"/>
          <p14:tracePt t="24741" x="5375275" y="2554288"/>
          <p14:tracePt t="24758" x="5383213" y="2554288"/>
          <p14:tracePt t="24775" x="5400675" y="2554288"/>
          <p14:tracePt t="24791" x="5435600" y="2554288"/>
          <p14:tracePt t="24808" x="5451475" y="2554288"/>
          <p14:tracePt t="24825" x="5478463" y="2554288"/>
          <p14:tracePt t="24842" x="5486400" y="2554288"/>
          <p14:tracePt t="24859" x="5494338" y="2554288"/>
          <p14:tracePt t="25003" x="5486400" y="2554288"/>
          <p14:tracePt t="25011" x="5478463" y="2563813"/>
          <p14:tracePt t="25026" x="5461000" y="2563813"/>
          <p14:tracePt t="25043" x="5443538" y="2563813"/>
          <p14:tracePt t="25076" x="5435600" y="2563813"/>
          <p14:tracePt t="25093" x="5426075" y="2563813"/>
          <p14:tracePt t="25139" x="5418138" y="2563813"/>
          <p14:tracePt t="25907" x="5400675" y="2563813"/>
          <p14:tracePt t="26739" x="5392738" y="2571750"/>
          <p14:tracePt t="26756" x="5383213" y="2571750"/>
          <p14:tracePt t="26757" x="5375275" y="2571750"/>
          <p14:tracePt t="26769" x="5365750" y="2579688"/>
          <p14:tracePt t="26786" x="5332413" y="2589213"/>
          <p14:tracePt t="26802" x="5297488" y="2597150"/>
          <p14:tracePt t="26802" x="5289550" y="2597150"/>
          <p14:tracePt t="26819" x="5246688" y="2606675"/>
          <p14:tracePt t="26836" x="5194300" y="2606675"/>
          <p14:tracePt t="26853" x="5126038" y="2614613"/>
          <p14:tracePt t="26870" x="5075238" y="2614613"/>
          <p14:tracePt t="26886" x="5014913" y="2622550"/>
          <p14:tracePt t="26903" x="4964113" y="2632075"/>
          <p14:tracePt t="26919" x="4894263" y="2640013"/>
          <p14:tracePt t="26937" x="4800600" y="2649538"/>
          <p14:tracePt t="26953" x="4714875" y="2649538"/>
          <p14:tracePt t="26970" x="4586288" y="2649538"/>
          <p14:tracePt t="26986" x="4440238" y="2657475"/>
          <p14:tracePt t="27004" x="4321175" y="2657475"/>
          <p14:tracePt t="27020" x="4225925" y="2657475"/>
          <p14:tracePt t="27037" x="4089400" y="2665413"/>
          <p14:tracePt t="27054" x="3968750" y="2674938"/>
          <p14:tracePt t="27071" x="3789363" y="2674938"/>
          <p14:tracePt t="27087" x="3635375" y="2674938"/>
          <p14:tracePt t="27104" x="3403600" y="2665413"/>
          <p14:tracePt t="27121" x="3189288" y="2649538"/>
          <p14:tracePt t="27137" x="3035300" y="2640013"/>
          <p14:tracePt t="27155" x="2897188" y="2632075"/>
          <p14:tracePt t="27171" x="2751138" y="2622550"/>
          <p14:tracePt t="27188" x="2708275" y="2622550"/>
          <p14:tracePt t="27267" x="2700338" y="2622550"/>
          <p14:tracePt t="27275" x="2682875" y="2606675"/>
          <p14:tracePt t="27288" x="2503488" y="2554288"/>
          <p14:tracePt t="27305" x="2357438" y="2511425"/>
          <p14:tracePt t="27322" x="2254250" y="2460625"/>
          <p14:tracePt t="27338" x="2117725" y="2357438"/>
          <p14:tracePt t="27355" x="2100263" y="2332038"/>
          <p14:tracePt t="27372" x="2117725" y="2297113"/>
          <p14:tracePt t="27389" x="2168525" y="2246313"/>
          <p14:tracePt t="27405" x="2246313" y="2178050"/>
          <p14:tracePt t="27422" x="2332038" y="2108200"/>
          <p14:tracePt t="27439" x="2425700" y="2039938"/>
          <p14:tracePt t="27456" x="2520950" y="1989138"/>
          <p14:tracePt t="27472" x="2579688" y="1954213"/>
          <p14:tracePt t="27489" x="2622550" y="1928813"/>
          <p14:tracePt t="27506" x="2674938" y="1911350"/>
          <p14:tracePt t="27523" x="2725738" y="1885950"/>
          <p14:tracePt t="27540" x="2778125" y="1860550"/>
          <p14:tracePt t="27556" x="2828925" y="1843088"/>
          <p14:tracePt t="27573" x="2914650" y="1800225"/>
          <p14:tracePt t="27590" x="2974975" y="1765300"/>
          <p14:tracePt t="27607" x="3043238" y="1739900"/>
          <p14:tracePt t="27623" x="3094038" y="1731963"/>
          <p14:tracePt t="27640" x="3163888" y="1731963"/>
          <p14:tracePt t="27657" x="3249613" y="1739900"/>
          <p14:tracePt t="27674" x="3403600" y="1808163"/>
          <p14:tracePt t="27690" x="3592513" y="1878013"/>
          <p14:tracePt t="27707" x="3721100" y="1928813"/>
          <p14:tracePt t="27724" x="3822700" y="1971675"/>
          <p14:tracePt t="27741" x="3917950" y="2014538"/>
          <p14:tracePt t="27757" x="3960813" y="2039938"/>
          <p14:tracePt t="27774" x="3978275" y="2049463"/>
          <p14:tracePt t="27791" x="3978275" y="2065338"/>
          <p14:tracePt t="27808" x="3986213" y="2074863"/>
          <p14:tracePt t="27825" x="3986213" y="2092325"/>
          <p14:tracePt t="27841" x="3986213" y="2100263"/>
          <p14:tracePt t="27858" x="3994150" y="2135188"/>
          <p14:tracePt t="27874" x="4003675" y="2193925"/>
          <p14:tracePt t="27892" x="4003675" y="2236788"/>
          <p14:tracePt t="27908" x="4003675" y="2289175"/>
          <p14:tracePt t="27925" x="4003675" y="2332038"/>
          <p14:tracePt t="27942" x="4003675" y="2374900"/>
          <p14:tracePt t="27959" x="3994150" y="2408238"/>
          <p14:tracePt t="27975" x="3986213" y="2443163"/>
          <p14:tracePt t="27992" x="3960813" y="2468563"/>
          <p14:tracePt t="28009" x="3943350" y="2493963"/>
          <p14:tracePt t="28026" x="3908425" y="2546350"/>
          <p14:tracePt t="28042" x="3875088" y="2579688"/>
          <p14:tracePt t="28042" x="3840163" y="2597150"/>
          <p14:tracePt t="28059" x="3789363" y="2622550"/>
          <p14:tracePt t="28076" x="3703638" y="2640013"/>
          <p14:tracePt t="28093" x="3617913" y="2657475"/>
          <p14:tracePt t="28109" x="3471863" y="2674938"/>
          <p14:tracePt t="28126" x="3343275" y="2674938"/>
          <p14:tracePt t="28143" x="3179763" y="2674938"/>
          <p14:tracePt t="28160" x="3051175" y="2674938"/>
          <p14:tracePt t="28176" x="2897188" y="2674938"/>
          <p14:tracePt t="28193" x="2820988" y="2674938"/>
          <p14:tracePt t="28210" x="2725738" y="2674938"/>
          <p14:tracePt t="28226" x="2589213" y="2657475"/>
          <p14:tracePt t="28243" x="2460625" y="2622550"/>
          <p14:tracePt t="28260" x="2408238" y="2579688"/>
          <p14:tracePt t="28277" x="2374900" y="2554288"/>
          <p14:tracePt t="28293" x="2357438" y="2520950"/>
          <p14:tracePt t="28311" x="2339975" y="2478088"/>
          <p14:tracePt t="28327" x="2339975" y="2443163"/>
          <p14:tracePt t="28344" x="2339975" y="2408238"/>
          <p14:tracePt t="28360" x="2339975" y="2374900"/>
          <p14:tracePt t="28377" x="2339975" y="2349500"/>
          <p14:tracePt t="28394" x="2339975" y="2332038"/>
          <p14:tracePt t="28394" x="2339975" y="2306638"/>
          <p14:tracePt t="28411" x="2357438" y="2279650"/>
          <p14:tracePt t="28428" x="2374900" y="2254250"/>
          <p14:tracePt t="28444" x="2392363" y="2228850"/>
          <p14:tracePt t="28461" x="2417763" y="2203450"/>
          <p14:tracePt t="28478" x="2425700" y="2185988"/>
          <p14:tracePt t="28495" x="2435225" y="2178050"/>
          <p14:tracePt t="29187" x="2425700" y="2193925"/>
          <p14:tracePt t="29195" x="2392363" y="2236788"/>
          <p14:tracePt t="29217" x="2365375" y="2271713"/>
          <p14:tracePt t="29232" x="2349500" y="2297113"/>
          <p14:tracePt t="29249" x="2314575" y="2339975"/>
          <p14:tracePt t="29266" x="2306638" y="2365375"/>
          <p14:tracePt t="29282" x="2297113" y="2392363"/>
          <p14:tracePt t="29299" x="2289175" y="2392363"/>
          <p14:tracePt t="29316" x="2289175" y="2408238"/>
          <p14:tracePt t="29333" x="2289175" y="2417763"/>
          <p14:tracePt t="29349" x="2279650" y="2425700"/>
          <p14:tracePt t="29366" x="2271713" y="2435225"/>
          <p14:tracePt t="29383" x="2271713" y="2443163"/>
          <p14:tracePt t="29571" x="2279650" y="2443163"/>
          <p14:tracePt t="29587" x="2289175" y="2443163"/>
          <p14:tracePt t="29603" x="2297113" y="2443163"/>
          <p14:tracePt t="29604" x="2306638" y="2443163"/>
          <p14:tracePt t="29617" x="2332038" y="2443163"/>
          <p14:tracePt t="29634" x="2357438" y="2443163"/>
          <p14:tracePt t="29634" x="2374900" y="2443163"/>
          <p14:tracePt t="29651" x="2400300" y="2443163"/>
          <p14:tracePt t="29668" x="2443163" y="2451100"/>
          <p14:tracePt t="29685" x="2486025" y="2460625"/>
          <p14:tracePt t="29701" x="2528888" y="2468563"/>
          <p14:tracePt t="29718" x="2563813" y="2478088"/>
          <p14:tracePt t="29735" x="2597150" y="2478088"/>
          <p14:tracePt t="29751" x="2640013" y="2486025"/>
          <p14:tracePt t="29768" x="2665413" y="2486025"/>
          <p14:tracePt t="29785" x="2725738" y="2493963"/>
          <p14:tracePt t="29802" x="2786063" y="2493963"/>
          <p14:tracePt t="29818" x="2871788" y="2493963"/>
          <p14:tracePt t="29835" x="2922588" y="2493963"/>
          <p14:tracePt t="29852" x="2974975" y="2493963"/>
          <p14:tracePt t="29869" x="3017838" y="2493963"/>
          <p14:tracePt t="29885" x="3060700" y="2493963"/>
          <p14:tracePt t="29902" x="3094038" y="2493963"/>
          <p14:tracePt t="29919" x="3146425" y="2493963"/>
          <p14:tracePt t="29936" x="3206750" y="2503488"/>
          <p14:tracePt t="29952" x="3257550" y="2503488"/>
          <p14:tracePt t="29969" x="3317875" y="2503488"/>
          <p14:tracePt t="29986" x="3360738" y="2503488"/>
          <p14:tracePt t="29986" x="3378200" y="2503488"/>
          <p14:tracePt t="30003" x="3421063" y="2503488"/>
          <p14:tracePt t="30020" x="3454400" y="2511425"/>
          <p14:tracePt t="30036" x="3506788" y="2511425"/>
          <p14:tracePt t="30053" x="3575050" y="2520950"/>
          <p14:tracePt t="30070" x="3625850" y="2528888"/>
          <p14:tracePt t="30086" x="3668713" y="2528888"/>
          <p14:tracePt t="30103" x="3703638" y="2536825"/>
          <p14:tracePt t="30120" x="3736975" y="2546350"/>
          <p14:tracePt t="30137" x="3822700" y="2579688"/>
          <p14:tracePt t="30154" x="3900488" y="2597150"/>
          <p14:tracePt t="30170" x="3986213" y="2622550"/>
          <p14:tracePt t="30187" x="4011613" y="2632075"/>
          <p14:tracePt t="30227" x="4021138" y="2632075"/>
          <p14:tracePt t="30259" x="4029075" y="2632075"/>
          <p14:tracePt t="30499" x="4021138" y="2632075"/>
          <p14:tracePt t="30504" x="4021138" y="2640013"/>
          <p14:tracePt t="30522" x="3994150" y="2649538"/>
          <p14:tracePt t="30539" x="3960813" y="2657475"/>
          <p14:tracePt t="30556" x="3925888" y="2665413"/>
          <p14:tracePt t="30573" x="3875088" y="2674938"/>
          <p14:tracePt t="30589" x="3814763" y="2674938"/>
          <p14:tracePt t="30606" x="3763963" y="2682875"/>
          <p14:tracePt t="30623" x="3711575" y="2692400"/>
          <p14:tracePt t="30640" x="3678238" y="2692400"/>
          <p14:tracePt t="30656" x="3635375" y="2700338"/>
          <p14:tracePt t="30673" x="3592513" y="2700338"/>
          <p14:tracePt t="30690" x="3532188" y="2700338"/>
          <p14:tracePt t="30707" x="3421063" y="2708275"/>
          <p14:tracePt t="30723" x="3335338" y="2717800"/>
          <p14:tracePt t="30740" x="3214688" y="2725738"/>
          <p14:tracePt t="30757" x="3103563" y="2735263"/>
          <p14:tracePt t="30774" x="2992438" y="2751138"/>
          <p14:tracePt t="30791" x="2906713" y="2760663"/>
          <p14:tracePt t="30807" x="2820988" y="2778125"/>
          <p14:tracePt t="30824" x="2768600" y="2786063"/>
          <p14:tracePt t="30840" x="2682875" y="2786063"/>
          <p14:tracePt t="30858" x="2606675" y="2786063"/>
          <p14:tracePt t="30874" x="2546350" y="2786063"/>
          <p14:tracePt t="30891" x="2493963" y="2778125"/>
          <p14:tracePt t="30908" x="2460625" y="2768600"/>
          <p14:tracePt t="30925" x="2435225" y="2760663"/>
          <p14:tracePt t="30941" x="2408238" y="2743200"/>
          <p14:tracePt t="30958" x="2392363" y="2717800"/>
          <p14:tracePt t="30975" x="2365375" y="2682875"/>
          <p14:tracePt t="30992" x="2357438" y="2657475"/>
          <p14:tracePt t="31008" x="2339975" y="2614613"/>
          <p14:tracePt t="31025" x="2339975" y="2589213"/>
          <p14:tracePt t="31042" x="2332038" y="2546350"/>
          <p14:tracePt t="31059" x="2332038" y="2503488"/>
          <p14:tracePt t="31075" x="2332038" y="2468563"/>
          <p14:tracePt t="31092" x="2365375" y="2417763"/>
          <p14:tracePt t="31109" x="2392363" y="2357438"/>
          <p14:tracePt t="31126" x="2443163" y="2297113"/>
          <p14:tracePt t="31142" x="2493963" y="2254250"/>
          <p14:tracePt t="31159" x="2554288" y="2211388"/>
          <p14:tracePt t="31176" x="2622550" y="2178050"/>
          <p14:tracePt t="31192" x="2717800" y="2160588"/>
          <p14:tracePt t="31209" x="2803525" y="2151063"/>
          <p14:tracePt t="31226" x="2871788" y="2151063"/>
          <p14:tracePt t="31226" x="2897188" y="2151063"/>
          <p14:tracePt t="31243" x="2974975" y="2151063"/>
          <p14:tracePt t="31260" x="3043238" y="2185988"/>
          <p14:tracePt t="31277" x="3111500" y="2228850"/>
          <p14:tracePt t="31293" x="3189288" y="2297113"/>
          <p14:tracePt t="31310" x="3232150" y="2349500"/>
          <p14:tracePt t="31326" x="3249613" y="2392363"/>
          <p14:tracePt t="31343" x="3257550" y="2417763"/>
          <p14:tracePt t="31360" x="3249613" y="2443163"/>
          <p14:tracePt t="31377" x="3240088" y="2478088"/>
          <p14:tracePt t="31393" x="3214688" y="2503488"/>
          <p14:tracePt t="31410" x="3163888" y="2554288"/>
          <p14:tracePt t="31427" x="3128963" y="2589213"/>
          <p14:tracePt t="31444" x="3068638" y="2632075"/>
          <p14:tracePt t="31461" x="2992438" y="2674938"/>
          <p14:tracePt t="31477" x="2897188" y="2717800"/>
          <p14:tracePt t="31494" x="2811463" y="2717800"/>
          <p14:tracePt t="31511" x="2708275" y="2725738"/>
          <p14:tracePt t="31528" x="2657475" y="2725738"/>
          <p14:tracePt t="31544" x="2554288" y="2708275"/>
          <p14:tracePt t="31561" x="2468563" y="2682875"/>
          <p14:tracePt t="31578" x="2408238" y="2640013"/>
          <p14:tracePt t="31595" x="2357438" y="2589213"/>
          <p14:tracePt t="31611" x="2332038" y="2554288"/>
          <p14:tracePt t="31628" x="2314575" y="2520950"/>
          <p14:tracePt t="31645" x="2314575" y="2468563"/>
          <p14:tracePt t="31662" x="2306638" y="2400300"/>
          <p14:tracePt t="31678" x="2306638" y="2357438"/>
          <p14:tracePt t="31696" x="2306638" y="2314575"/>
          <p14:tracePt t="31712" x="2306638" y="2271713"/>
          <p14:tracePt t="31729" x="2306638" y="2236788"/>
          <p14:tracePt t="31745" x="2322513" y="2203450"/>
          <p14:tracePt t="31762" x="2357438" y="2151063"/>
          <p14:tracePt t="31779" x="2392363" y="2125663"/>
          <p14:tracePt t="31796" x="2435225" y="2100263"/>
          <p14:tracePt t="31813" x="2486025" y="2092325"/>
          <p14:tracePt t="31829" x="2571750" y="2065338"/>
          <p14:tracePt t="31846" x="2632075" y="2057400"/>
          <p14:tracePt t="31863" x="2708275" y="2057400"/>
          <p14:tracePt t="31880" x="2760663" y="2057400"/>
          <p14:tracePt t="31896" x="2803525" y="2065338"/>
          <p14:tracePt t="31913" x="2854325" y="2100263"/>
          <p14:tracePt t="31930" x="2914650" y="2151063"/>
          <p14:tracePt t="31930" x="2949575" y="2168525"/>
          <p14:tracePt t="31947" x="2974975" y="2211388"/>
          <p14:tracePt t="31963" x="3000375" y="2236788"/>
          <p14:tracePt t="31980" x="3000375" y="2246313"/>
          <p14:tracePt t="31997" x="3000375" y="2254250"/>
          <p14:tracePt t="32014" x="3000375" y="2279650"/>
          <p14:tracePt t="32030" x="3000375" y="2306638"/>
          <p14:tracePt t="32047" x="2982913" y="2339975"/>
          <p14:tracePt t="32064" x="2965450" y="2400300"/>
          <p14:tracePt t="32081" x="2932113" y="2451100"/>
          <p14:tracePt t="32097" x="2897188" y="2493963"/>
          <p14:tracePt t="32114" x="2820988" y="2554288"/>
          <p14:tracePt t="32131" x="2778125" y="2571750"/>
          <p14:tracePt t="32148" x="2717800" y="2579688"/>
          <p14:tracePt t="32165" x="2632075" y="2589213"/>
          <p14:tracePt t="32181" x="2536825" y="2597150"/>
          <p14:tracePt t="32198" x="2468563" y="2597150"/>
          <p14:tracePt t="32215" x="2392363" y="2597150"/>
          <p14:tracePt t="32232" x="2349500" y="2597150"/>
          <p14:tracePt t="32248" x="2314575" y="2579688"/>
          <p14:tracePt t="32266" x="2306638" y="2571750"/>
          <p14:tracePt t="32282" x="2297113" y="2563813"/>
          <p14:tracePt t="32299" x="2289175" y="2520950"/>
          <p14:tracePt t="32315" x="2279650" y="2486025"/>
          <p14:tracePt t="32332" x="2271713" y="2443163"/>
          <p14:tracePt t="32349" x="2263775" y="2408238"/>
          <p14:tracePt t="32366" x="2263775" y="2357438"/>
          <p14:tracePt t="32382" x="2279650" y="2322513"/>
          <p14:tracePt t="32399" x="2297113" y="2271713"/>
          <p14:tracePt t="32416" x="2332038" y="2236788"/>
          <p14:tracePt t="32433" x="2357438" y="2193925"/>
          <p14:tracePt t="32449" x="2392363" y="2168525"/>
          <p14:tracePt t="32466" x="2451100" y="2143125"/>
          <p14:tracePt t="32483" x="2478088" y="2135188"/>
          <p14:tracePt t="32500" x="2528888" y="2125663"/>
          <p14:tracePt t="32517" x="2563813" y="2125663"/>
          <p14:tracePt t="32533" x="2589213" y="2125663"/>
          <p14:tracePt t="32587" x="2597150" y="2125663"/>
          <p14:tracePt t="32619" x="2597150" y="2135188"/>
          <p14:tracePt t="32635" x="2597150" y="2143125"/>
          <p14:tracePt t="32651" x="2597150" y="2160588"/>
          <p14:tracePt t="32652" x="2597150" y="2178050"/>
          <p14:tracePt t="32667" x="2597150" y="2203450"/>
          <p14:tracePt t="32684" x="2597150" y="2220913"/>
          <p14:tracePt t="32701" x="2597150" y="2246313"/>
          <p14:tracePt t="32717" x="2579688" y="2271713"/>
          <p14:tracePt t="32734" x="2579688" y="2279650"/>
          <p14:tracePt t="32751" x="2571750" y="2297113"/>
          <p14:tracePt t="32768" x="2563813" y="2314575"/>
          <p14:tracePt t="32785" x="2554288" y="2332038"/>
          <p14:tracePt t="32801" x="2546350" y="2349500"/>
          <p14:tracePt t="32818" x="2536825" y="2357438"/>
          <p14:tracePt t="32835" x="2528888" y="2365375"/>
          <p14:tracePt t="32851" x="2520950" y="2382838"/>
          <p14:tracePt t="32868" x="2511425" y="2392363"/>
          <p14:tracePt t="32885" x="2486025" y="2417763"/>
          <p14:tracePt t="32902" x="2478088" y="2443163"/>
          <p14:tracePt t="32918" x="2468563" y="2468563"/>
          <p14:tracePt t="32936" x="2460625" y="2493963"/>
          <p14:tracePt t="32952" x="2451100" y="2503488"/>
          <p14:tracePt t="33419" x="2443163" y="2511425"/>
          <p14:tracePt t="33434" x="2408238" y="2554288"/>
          <p14:tracePt t="33456" x="2392363" y="2579688"/>
          <p14:tracePt t="33472" x="2382838" y="2597150"/>
          <p14:tracePt t="33488" x="2374900" y="2606675"/>
          <p14:tracePt t="33587" x="2382838" y="2606675"/>
          <p14:tracePt t="33811" x="2382838" y="2597150"/>
          <p14:tracePt t="33835" x="2392363" y="2597150"/>
          <p14:tracePt t="33883" x="2400300" y="2597150"/>
          <p14:tracePt t="33947" x="2408238" y="2597150"/>
          <p14:tracePt t="33986" x="2417763" y="2597150"/>
          <p14:tracePt t="34068" x="2425700" y="2597150"/>
          <p14:tracePt t="34075" x="2435225" y="2597150"/>
          <p14:tracePt t="34092" x="2451100" y="2597150"/>
          <p14:tracePt t="34109" x="2478088" y="2597150"/>
          <p14:tracePt t="34125" x="2493963" y="2597150"/>
          <p14:tracePt t="34142" x="2503488" y="2597150"/>
          <p14:tracePt t="34159" x="2511425" y="2597150"/>
          <p14:tracePt t="34219" x="2520950" y="2597150"/>
          <p14:tracePt t="34243" x="2528888" y="2597150"/>
          <p14:tracePt t="34244" x="2536825" y="2597150"/>
          <p14:tracePt t="34283" x="2546350" y="2597150"/>
          <p14:tracePt t="34293" x="2554288" y="2597150"/>
          <p14:tracePt t="34339" x="2563813" y="2597150"/>
          <p14:tracePt t="34363" x="2571750" y="2597150"/>
          <p14:tracePt t="34376" x="2579688" y="2597150"/>
          <p14:tracePt t="34377" x="2589213" y="2597150"/>
          <p14:tracePt t="34393" x="2606675" y="2597150"/>
          <p14:tracePt t="34410" x="2640013" y="2597150"/>
          <p14:tracePt t="34427" x="2657475" y="2597150"/>
          <p14:tracePt t="34444" x="2665413" y="2597150"/>
          <p14:tracePt t="34460" x="2674938" y="2597150"/>
          <p14:tracePt t="34477" x="2692400" y="2597150"/>
          <p14:tracePt t="34494" x="2708275" y="2597150"/>
          <p14:tracePt t="34510" x="2735263" y="2597150"/>
          <p14:tracePt t="34527" x="2743200" y="2597150"/>
          <p14:tracePt t="34544" x="2751138" y="2597150"/>
          <p14:tracePt t="34561" x="2760663" y="2597150"/>
          <p14:tracePt t="34577" x="2768600" y="2597150"/>
          <p14:tracePt t="34594" x="2778125" y="2597150"/>
          <p14:tracePt t="34611" x="2786063" y="2597150"/>
          <p14:tracePt t="34628" x="2803525" y="2597150"/>
          <p14:tracePt t="34644" x="2836863" y="2597150"/>
          <p14:tracePt t="34661" x="2863850" y="2597150"/>
          <p14:tracePt t="34678" x="2897188" y="2597150"/>
          <p14:tracePt t="34695" x="2922588" y="2597150"/>
          <p14:tracePt t="34711" x="2957513" y="2597150"/>
          <p14:tracePt t="34728" x="2982913" y="2597150"/>
          <p14:tracePt t="34745" x="3017838" y="2597150"/>
          <p14:tracePt t="34762" x="3051175" y="2597150"/>
          <p14:tracePt t="34779" x="3111500" y="2597150"/>
          <p14:tracePt t="34795" x="3163888" y="2597150"/>
          <p14:tracePt t="34813" x="3206750" y="2597150"/>
          <p14:tracePt t="34829" x="3240088" y="2597150"/>
          <p14:tracePt t="34846" x="3282950" y="2597150"/>
          <p14:tracePt t="34862" x="3308350" y="2597150"/>
          <p14:tracePt t="34879" x="3325813" y="2597150"/>
          <p14:tracePt t="34896" x="3343275" y="2597150"/>
          <p14:tracePt t="34913" x="3360738" y="2597150"/>
          <p14:tracePt t="34929" x="3378200" y="2597150"/>
          <p14:tracePt t="34946" x="3429000" y="2597150"/>
          <p14:tracePt t="34963" x="3454400" y="2597150"/>
          <p14:tracePt t="34980" x="3497263" y="2597150"/>
          <p14:tracePt t="34996" x="3522663" y="2606675"/>
          <p14:tracePt t="35013" x="3565525" y="2606675"/>
          <p14:tracePt t="35030" x="3592513" y="2606675"/>
          <p14:tracePt t="35047" x="3625850" y="2606675"/>
          <p14:tracePt t="35063" x="3660775" y="2606675"/>
          <p14:tracePt t="35080" x="3703638" y="2614613"/>
          <p14:tracePt t="35097" x="3746500" y="2622550"/>
          <p14:tracePt t="35114" x="3789363" y="2622550"/>
          <p14:tracePt t="35131" x="3865563" y="2632075"/>
          <p14:tracePt t="35147" x="3917950" y="2632075"/>
          <p14:tracePt t="35164" x="3960813" y="2632075"/>
          <p14:tracePt t="35181" x="3994150" y="2632075"/>
          <p14:tracePt t="35198" x="4029075" y="2640013"/>
          <p14:tracePt t="35214" x="4054475" y="2640013"/>
          <p14:tracePt t="35231" x="4064000" y="2649538"/>
          <p14:tracePt t="35248" x="4089400" y="2649538"/>
          <p14:tracePt t="35265" x="4114800" y="2649538"/>
          <p14:tracePt t="35281" x="4140200" y="2657475"/>
          <p14:tracePt t="35298" x="4192588" y="2657475"/>
          <p14:tracePt t="35315" x="4225925" y="2657475"/>
          <p14:tracePt t="35332" x="4260850" y="2665413"/>
          <p14:tracePt t="35348" x="4294188" y="2682875"/>
          <p14:tracePt t="35365" x="4337050" y="2682875"/>
          <p14:tracePt t="35382" x="4364038" y="2682875"/>
          <p14:tracePt t="35399" x="4389438" y="2682875"/>
          <p14:tracePt t="35415" x="4414838" y="2692400"/>
          <p14:tracePt t="35432" x="4422775" y="2692400"/>
          <p14:tracePt t="35449" x="4440238" y="2692400"/>
          <p14:tracePt t="35466" x="4457700" y="2700338"/>
          <p14:tracePt t="35482" x="4483100" y="2700338"/>
          <p14:tracePt t="35499" x="4508500" y="2700338"/>
          <p14:tracePt t="35516" x="4535488" y="2700338"/>
          <p14:tracePt t="35533" x="4551363" y="2700338"/>
          <p14:tracePt t="35550" x="4568825" y="2700338"/>
          <p14:tracePt t="35566" x="4594225" y="2700338"/>
          <p14:tracePt t="35583" x="4611688" y="2700338"/>
          <p14:tracePt t="35599" x="4629150" y="2700338"/>
          <p14:tracePt t="35617" x="4646613" y="2700338"/>
          <p14:tracePt t="35633" x="4654550" y="2700338"/>
          <p14:tracePt t="35739" x="4654550" y="2708275"/>
          <p14:tracePt t="35752" x="4629150" y="2717800"/>
          <p14:tracePt t="35768" x="4543425" y="2725738"/>
          <p14:tracePt t="35784" x="4371975" y="2751138"/>
          <p14:tracePt t="35801" x="4200525" y="2760663"/>
          <p14:tracePt t="35818" x="3978275" y="2768600"/>
          <p14:tracePt t="35818" x="3883025" y="2768600"/>
          <p14:tracePt t="35835" x="3729038" y="2768600"/>
          <p14:tracePt t="35851" x="3600450" y="2768600"/>
          <p14:tracePt t="35868" x="3506788" y="2768600"/>
          <p14:tracePt t="35885" x="3421063" y="2768600"/>
          <p14:tracePt t="35901" x="3351213" y="2768600"/>
          <p14:tracePt t="35918" x="3222625" y="2751138"/>
          <p14:tracePt t="35935" x="3103563" y="2735263"/>
          <p14:tracePt t="35951" x="2982913" y="2717800"/>
          <p14:tracePt t="35968" x="2906713" y="2700338"/>
          <p14:tracePt t="35985" x="2820988" y="2692400"/>
          <p14:tracePt t="36002" x="2786063" y="2682875"/>
          <p14:tracePt t="36019" x="2778125" y="2682875"/>
          <p14:tracePt t="36091" x="2768600" y="2682875"/>
          <p14:tracePt t="36115" x="2768600" y="2674938"/>
          <p14:tracePt t="36131" x="2768600" y="2657475"/>
          <p14:tracePt t="36139" x="2743200" y="2632075"/>
          <p14:tracePt t="36153" x="2700338" y="2589213"/>
          <p14:tracePt t="36169" x="2665413" y="2554288"/>
          <p14:tracePt t="36186" x="2622550" y="2511425"/>
          <p14:tracePt t="36203" x="2622550" y="2503488"/>
          <p14:tracePt t="36307" x="2614613" y="2503488"/>
          <p14:tracePt t="36555" x="2622550" y="2503488"/>
          <p14:tracePt t="36572" x="2632075" y="2503488"/>
          <p14:tracePt t="36573" x="2649538" y="2503488"/>
          <p14:tracePt t="36589" x="2665413" y="2503488"/>
          <p14:tracePt t="36606" x="2682875" y="2503488"/>
          <p14:tracePt t="36622" x="2708275" y="2503488"/>
          <p14:tracePt t="36639" x="2743200" y="2503488"/>
          <p14:tracePt t="36655" x="2768600" y="2503488"/>
          <p14:tracePt t="36672" x="2820988" y="2520950"/>
          <p14:tracePt t="36689" x="2863850" y="2528888"/>
          <p14:tracePt t="36706" x="2932113" y="2536825"/>
          <p14:tracePt t="36722" x="3008313" y="2546350"/>
          <p14:tracePt t="36739" x="3060700" y="2554288"/>
          <p14:tracePt t="36756" x="3111500" y="2563813"/>
          <p14:tracePt t="36773" x="3154363" y="2563813"/>
          <p14:tracePt t="36790" x="3189288" y="2571750"/>
          <p14:tracePt t="36806" x="3232150" y="2571750"/>
          <p14:tracePt t="36823" x="3257550" y="2571750"/>
          <p14:tracePt t="36840" x="3292475" y="2579688"/>
          <p14:tracePt t="36857" x="3317875" y="2579688"/>
          <p14:tracePt t="36873" x="3368675" y="2589213"/>
          <p14:tracePt t="36890" x="3514725" y="2622550"/>
          <p14:tracePt t="36907" x="3600450" y="2649538"/>
          <p14:tracePt t="36924" x="3678238" y="2665413"/>
          <p14:tracePt t="36940" x="3729038" y="2682875"/>
          <p14:tracePt t="36957" x="3789363" y="2682875"/>
          <p14:tracePt t="36974" x="3822700" y="2682875"/>
          <p14:tracePt t="36991" x="3857625" y="2692400"/>
          <p14:tracePt t="37007" x="3883025" y="2700338"/>
          <p14:tracePt t="37024" x="3925888" y="2700338"/>
          <p14:tracePt t="37041" x="3968750" y="2717800"/>
          <p14:tracePt t="37057" x="4021138" y="2725738"/>
          <p14:tracePt t="37057" x="4046538" y="2735263"/>
          <p14:tracePt t="37075" x="4114800" y="2735263"/>
          <p14:tracePt t="37091" x="4192588" y="2751138"/>
          <p14:tracePt t="37108" x="4251325" y="2768600"/>
          <p14:tracePt t="37124" x="4311650" y="2778125"/>
          <p14:tracePt t="37142" x="4371975" y="2778125"/>
          <p14:tracePt t="37158" x="4432300" y="2786063"/>
          <p14:tracePt t="37175" x="4475163" y="2794000"/>
          <p14:tracePt t="37191" x="4525963" y="2794000"/>
          <p14:tracePt t="37208" x="4568825" y="2794000"/>
          <p14:tracePt t="37225" x="4611688" y="2794000"/>
          <p14:tracePt t="37242" x="4679950" y="2794000"/>
          <p14:tracePt t="37259" x="4749800" y="2811463"/>
          <p14:tracePt t="37275" x="4808538" y="2820988"/>
          <p14:tracePt t="37292" x="4878388" y="2820988"/>
          <p14:tracePt t="37309" x="4929188" y="2820988"/>
          <p14:tracePt t="37327" x="4964113" y="2820988"/>
          <p14:tracePt t="37342" x="4979988" y="2820988"/>
          <p14:tracePt t="37395" x="4989513" y="2820988"/>
          <p14:tracePt t="37427" x="4989513" y="2811463"/>
          <p14:tracePt t="37427" x="4989513" y="2803525"/>
          <p14:tracePt t="37451" x="4997450" y="2794000"/>
          <p14:tracePt t="37460" x="5006975" y="2786063"/>
          <p14:tracePt t="37476" x="5014913" y="2786063"/>
          <p14:tracePt t="37493" x="5014913" y="2768600"/>
          <p14:tracePt t="37531" x="5014913" y="2760663"/>
          <p14:tracePt t="37544" x="5022850" y="2751138"/>
          <p14:tracePt t="37560" x="5022850" y="2735263"/>
          <p14:tracePt t="37577" x="5022850" y="2725738"/>
          <p14:tracePt t="37594" x="5022850" y="2708275"/>
          <p14:tracePt t="37610" x="5022850" y="2692400"/>
          <p14:tracePt t="37627" x="5022850" y="2665413"/>
          <p14:tracePt t="37644" x="4997450" y="2622550"/>
          <p14:tracePt t="37661" x="4964113" y="2579688"/>
          <p14:tracePt t="37677" x="4911725" y="2528888"/>
          <p14:tracePt t="37694" x="4860925" y="2478088"/>
          <p14:tracePt t="37711" x="4818063" y="2443163"/>
          <p14:tracePt t="37728" x="4765675" y="2408238"/>
          <p14:tracePt t="37745" x="4697413" y="2349500"/>
          <p14:tracePt t="37761" x="4594225" y="2279650"/>
          <p14:tracePt t="37761" x="4551363" y="2254250"/>
          <p14:tracePt t="37778" x="4449763" y="2203450"/>
          <p14:tracePt t="37795" x="4354513" y="2168525"/>
          <p14:tracePt t="37812" x="4286250" y="2151063"/>
          <p14:tracePt t="37828" x="4235450" y="2135188"/>
          <p14:tracePt t="37846" x="4175125" y="2125663"/>
          <p14:tracePt t="37862" x="4132263" y="2125663"/>
          <p14:tracePt t="37879" x="4097338" y="2125663"/>
          <p14:tracePt t="37895" x="4064000" y="2125663"/>
          <p14:tracePt t="37912" x="4037013" y="2135188"/>
          <p14:tracePt t="37929" x="4011613" y="2151063"/>
          <p14:tracePt t="37946" x="3968750" y="2168525"/>
          <p14:tracePt t="37962" x="3917950" y="2228850"/>
          <p14:tracePt t="37979" x="3875088" y="2263775"/>
          <p14:tracePt t="37996" x="3849688" y="2306638"/>
          <p14:tracePt t="38013" x="3832225" y="2339975"/>
          <p14:tracePt t="38029" x="3822700" y="2357438"/>
          <p14:tracePt t="38046" x="3822700" y="2382838"/>
          <p14:tracePt t="38063" x="3822700" y="2400300"/>
          <p14:tracePt t="38080" x="3822700" y="2425700"/>
          <p14:tracePt t="38097" x="3840163" y="2460625"/>
          <p14:tracePt t="38113" x="3865563" y="2493963"/>
          <p14:tracePt t="38130" x="3917950" y="2554288"/>
          <p14:tracePt t="38147" x="3951288" y="2579688"/>
          <p14:tracePt t="38164" x="3994150" y="2597150"/>
          <p14:tracePt t="38180" x="4071938" y="2632075"/>
          <p14:tracePt t="38197" x="4200525" y="2665413"/>
          <p14:tracePt t="38214" x="4337050" y="2717800"/>
          <p14:tracePt t="38231" x="4440238" y="2760663"/>
          <p14:tracePt t="38247" x="4525963" y="2794000"/>
          <p14:tracePt t="38264" x="4568825" y="2803525"/>
          <p14:tracePt t="38281" x="4578350" y="2803525"/>
          <p14:tracePt t="38298" x="4603750" y="2803525"/>
          <p14:tracePt t="38314" x="4621213" y="2803525"/>
          <p14:tracePt t="38331" x="4637088" y="2794000"/>
          <p14:tracePt t="38348" x="4654550" y="2786063"/>
          <p14:tracePt t="38365" x="4672013" y="2778125"/>
          <p14:tracePt t="38382" x="4697413" y="2768600"/>
          <p14:tracePt t="38398" x="4714875" y="2751138"/>
          <p14:tracePt t="38415" x="4732338" y="2735263"/>
          <p14:tracePt t="38432" x="4765675" y="2708275"/>
          <p14:tracePt t="38448" x="4783138" y="2682875"/>
          <p14:tracePt t="38465" x="4800600" y="2665413"/>
          <p14:tracePt t="38482" x="4818063" y="2640013"/>
          <p14:tracePt t="38499" x="4818063" y="2622550"/>
          <p14:tracePt t="38516" x="4818063" y="2606675"/>
          <p14:tracePt t="38532" x="4826000" y="2579688"/>
          <p14:tracePt t="38549" x="4835525" y="2563813"/>
          <p14:tracePt t="38566" x="4835525" y="2546350"/>
          <p14:tracePt t="38583" x="4835525" y="2520950"/>
          <p14:tracePt t="38599" x="4818063" y="2493963"/>
          <p14:tracePt t="38616" x="4800600" y="2468563"/>
          <p14:tracePt t="38633" x="4783138" y="2443163"/>
          <p14:tracePt t="38650" x="4775200" y="2425700"/>
          <p14:tracePt t="38666" x="4749800" y="2408238"/>
          <p14:tracePt t="38683" x="4714875" y="2382838"/>
          <p14:tracePt t="38700" x="4654550" y="2349500"/>
          <p14:tracePt t="38716" x="4611688" y="2314575"/>
          <p14:tracePt t="38733" x="4551363" y="2306638"/>
          <p14:tracePt t="38750" x="4483100" y="2279650"/>
          <p14:tracePt t="38767" x="4432300" y="2271713"/>
          <p14:tracePt t="38783" x="4371975" y="2271713"/>
          <p14:tracePt t="38801" x="4321175" y="2271713"/>
          <p14:tracePt t="38817" x="4268788" y="2271713"/>
          <p14:tracePt t="38834" x="4235450" y="2271713"/>
          <p14:tracePt t="38851" x="4208463" y="2279650"/>
          <p14:tracePt t="38868" x="4200525" y="2279650"/>
          <p14:tracePt t="38884" x="4175125" y="2297113"/>
          <p14:tracePt t="38901" x="4149725" y="2306638"/>
          <p14:tracePt t="38918" x="4122738" y="2332038"/>
          <p14:tracePt t="38935" x="4089400" y="2349500"/>
          <p14:tracePt t="38951" x="4054475" y="2374900"/>
          <p14:tracePt t="38968" x="4037013" y="2392363"/>
          <p14:tracePt t="38984" x="4021138" y="2408238"/>
          <p14:tracePt t="39001" x="4011613" y="2425700"/>
          <p14:tracePt t="39018" x="4011613" y="2443163"/>
          <p14:tracePt t="39035" x="4011613" y="2460625"/>
          <p14:tracePt t="39052" x="4011613" y="2478088"/>
          <p14:tracePt t="39068" x="4021138" y="2493963"/>
          <p14:tracePt t="39085" x="4029075" y="2493963"/>
          <p14:tracePt t="39102" x="4037013" y="2493963"/>
          <p14:tracePt t="39119" x="4046538" y="2493963"/>
          <p14:tracePt t="39136" x="4054475" y="2493963"/>
          <p14:tracePt t="40666" x="4064000" y="2503488"/>
          <p14:tracePt t="40677" x="4064000" y="2520950"/>
          <p14:tracePt t="40694" x="4064000" y="2536825"/>
          <p14:tracePt t="40711" x="4064000" y="2563813"/>
          <p14:tracePt t="40727" x="4064000" y="2597150"/>
          <p14:tracePt t="40744" x="4071938" y="2640013"/>
          <p14:tracePt t="40761" x="4071938" y="2682875"/>
          <p14:tracePt t="40778" x="4071938" y="2708275"/>
          <p14:tracePt t="40778" x="4071938" y="2725738"/>
          <p14:tracePt t="40794" x="4071938" y="2743200"/>
          <p14:tracePt t="40811" x="4071938" y="2751138"/>
          <p14:tracePt t="40828" x="4071938" y="2768600"/>
          <p14:tracePt t="40846" x="4071938" y="2794000"/>
          <p14:tracePt t="40861" x="4079875" y="2820988"/>
          <p14:tracePt t="40879" x="4079875" y="2854325"/>
          <p14:tracePt t="40896" x="4071938" y="2889250"/>
          <p14:tracePt t="40913" x="4071938" y="2914650"/>
          <p14:tracePt t="40929" x="4054475" y="2949575"/>
          <p14:tracePt t="40947" x="4037013" y="2982913"/>
          <p14:tracePt t="40963" x="4003675" y="3043238"/>
          <p14:tracePt t="40980" x="3994150" y="3086100"/>
          <p14:tracePt t="40997" x="3968750" y="3128963"/>
          <p14:tracePt t="41013" x="3951288" y="3171825"/>
          <p14:tracePt t="41030" x="3943350" y="3214688"/>
          <p14:tracePt t="41047" x="3925888" y="3257550"/>
          <p14:tracePt t="41063" x="3917950" y="3275013"/>
          <p14:tracePt t="41080" x="3917950" y="3282950"/>
          <p14:tracePt t="41226" x="3925888" y="3282950"/>
          <p14:tracePt t="41234" x="3935413" y="3282950"/>
          <p14:tracePt t="41250" x="3943350" y="3282950"/>
          <p14:tracePt t="41264" x="3951288" y="3282950"/>
          <p14:tracePt t="41280" x="3968750" y="3282950"/>
          <p14:tracePt t="41315" x="3978275" y="3275013"/>
          <p14:tracePt t="41335" x="3986213" y="3275013"/>
          <p14:tracePt t="41347" x="3994150" y="3265488"/>
          <p14:tracePt t="41364" x="4003675" y="3265488"/>
          <p14:tracePt t="41381" x="4011613" y="3257550"/>
          <p14:tracePt t="41398" x="4029075" y="3257550"/>
          <p14:tracePt t="41415" x="4037013" y="3249613"/>
          <p14:tracePt t="41431" x="4054475" y="3249613"/>
          <p14:tracePt t="41539" x="4064000" y="3249613"/>
          <p14:tracePt t="41562" x="4064000" y="3240088"/>
          <p14:tracePt t="41594" x="4071938" y="3240088"/>
          <p14:tracePt t="41650" x="4079875" y="3240088"/>
          <p14:tracePt t="41754" x="4089400" y="3240088"/>
          <p14:tracePt t="41766" x="4089400" y="3232150"/>
          <p14:tracePt t="41767" x="4089400" y="3222625"/>
          <p14:tracePt t="41783" x="4089400" y="3214688"/>
          <p14:tracePt t="42010" x="4097338" y="3214688"/>
          <p14:tracePt t="42042" x="4106863" y="3214688"/>
          <p14:tracePt t="42051" x="4114800" y="3214688"/>
          <p14:tracePt t="42052" x="4149725" y="3214688"/>
          <p14:tracePt t="42068" x="4183063" y="3214688"/>
          <p14:tracePt t="42085" x="4225925" y="3214688"/>
          <p14:tracePt t="42101" x="4294188" y="3214688"/>
          <p14:tracePt t="42118" x="4346575" y="3214688"/>
          <p14:tracePt t="42135" x="4440238" y="3206750"/>
          <p14:tracePt t="42152" x="4508500" y="3189288"/>
          <p14:tracePt t="42168" x="4586288" y="3154363"/>
          <p14:tracePt t="42186" x="4664075" y="3136900"/>
          <p14:tracePt t="42202" x="4808538" y="3121025"/>
          <p14:tracePt t="42219" x="4921250" y="3121025"/>
          <p14:tracePt t="42236" x="5040313" y="3121025"/>
          <p14:tracePt t="42252" x="5160963" y="3121025"/>
          <p14:tracePt t="42269" x="5254625" y="3121025"/>
          <p14:tracePt t="42286" x="5375275" y="3121025"/>
          <p14:tracePt t="42303" x="5478463" y="3121025"/>
          <p14:tracePt t="42319" x="5622925" y="3121025"/>
          <p14:tracePt t="42336" x="5735638" y="3121025"/>
          <p14:tracePt t="42353" x="5854700" y="3121025"/>
          <p14:tracePt t="42370" x="6061075" y="3121025"/>
          <p14:tracePt t="42386" x="6164263" y="3121025"/>
          <p14:tracePt t="42404" x="6257925" y="3121025"/>
          <p14:tracePt t="42420" x="6378575" y="3136900"/>
          <p14:tracePt t="42437" x="6507163" y="3154363"/>
          <p14:tracePt t="42453" x="6643688" y="3189288"/>
          <p14:tracePt t="42470" x="6850063" y="3232150"/>
          <p14:tracePt t="42487" x="7011988" y="3265488"/>
          <p14:tracePt t="42504" x="7243763" y="3300413"/>
          <p14:tracePt t="42520" x="7397750" y="3325813"/>
          <p14:tracePt t="42537" x="7561263" y="3335338"/>
          <p14:tracePt t="42554" x="7707313" y="3351213"/>
          <p14:tracePt t="42571" x="7793038" y="3360738"/>
          <p14:tracePt t="42587" x="7869238" y="3368675"/>
          <p14:tracePt t="42604" x="7894638" y="3368675"/>
          <p14:tracePt t="42698" x="7894638" y="3378200"/>
          <p14:tracePt t="42722" x="7861300" y="3386138"/>
          <p14:tracePt t="42723" x="7793038" y="3386138"/>
          <p14:tracePt t="42738" x="7646988" y="3411538"/>
          <p14:tracePt t="42756" x="7415213" y="3421063"/>
          <p14:tracePt t="42772" x="7115175" y="3421063"/>
          <p14:tracePt t="42789" x="6772275" y="3429000"/>
          <p14:tracePt t="42806" x="6411913" y="3429000"/>
          <p14:tracePt t="42823" x="5932488" y="3429000"/>
          <p14:tracePt t="42839" x="5521325" y="3429000"/>
          <p14:tracePt t="42856" x="4997450" y="3429000"/>
          <p14:tracePt t="42872" x="4568825" y="3429000"/>
          <p14:tracePt t="42890" x="4079875" y="3446463"/>
          <p14:tracePt t="42906" x="3471863" y="3471863"/>
          <p14:tracePt t="42924" x="3035300" y="3479800"/>
          <p14:tracePt t="42940" x="2760663" y="3514725"/>
          <p14:tracePt t="42956" x="2451100" y="3540125"/>
          <p14:tracePt t="42973" x="2178050" y="3575050"/>
          <p14:tracePt t="42990" x="1936750" y="3617913"/>
          <p14:tracePt t="43007" x="1765300" y="3651250"/>
          <p14:tracePt t="43023" x="1593850" y="3686175"/>
          <p14:tracePt t="43040" x="1439863" y="3721100"/>
          <p14:tracePt t="43057" x="1363663" y="3746500"/>
          <p14:tracePt t="43074" x="1303338" y="3763963"/>
          <p14:tracePt t="43090" x="1243013" y="3771900"/>
          <p14:tracePt t="43107" x="1225550" y="3779838"/>
          <p14:tracePt t="43146" x="1217613" y="3779838"/>
          <p14:tracePt t="43466" x="1225550" y="3779838"/>
          <p14:tracePt t="43474" x="1250950" y="3779838"/>
          <p14:tracePt t="43493" x="1285875" y="3771900"/>
          <p14:tracePt t="43509" x="1311275" y="3763963"/>
          <p14:tracePt t="43527" x="1371600" y="3736975"/>
          <p14:tracePt t="43542" x="1449388" y="3729038"/>
          <p14:tracePt t="43559" x="1508125" y="3721100"/>
          <p14:tracePt t="43576" x="1593850" y="3703638"/>
          <p14:tracePt t="43593" x="1654175" y="3703638"/>
          <p14:tracePt t="43609" x="1774825" y="3694113"/>
          <p14:tracePt t="43626" x="1835150" y="3686175"/>
          <p14:tracePt t="43643" x="1920875" y="3686175"/>
          <p14:tracePt t="43660" x="1979613" y="3678238"/>
          <p14:tracePt t="43677" x="2049463" y="3678238"/>
          <p14:tracePt t="43693" x="2092325" y="3678238"/>
          <p14:tracePt t="43710" x="2125663" y="3678238"/>
          <p14:tracePt t="43727" x="2168525" y="3678238"/>
          <p14:tracePt t="43744" x="2228850" y="3678238"/>
          <p14:tracePt t="43760" x="2279650" y="3678238"/>
          <p14:tracePt t="43777" x="2365375" y="3678238"/>
          <p14:tracePt t="43794" x="2468563" y="3678238"/>
          <p14:tracePt t="43811" x="2546350" y="3678238"/>
          <p14:tracePt t="43827" x="2614613" y="3678238"/>
          <p14:tracePt t="43844" x="2708275" y="3678238"/>
          <p14:tracePt t="43861" x="2786063" y="3678238"/>
          <p14:tracePt t="43878" x="2863850" y="3678238"/>
          <p14:tracePt t="43894" x="2914650" y="3678238"/>
          <p14:tracePt t="43911" x="2965450" y="3686175"/>
          <p14:tracePt t="43928" x="3017838" y="3694113"/>
          <p14:tracePt t="43945" x="3060700" y="3694113"/>
          <p14:tracePt t="43961" x="3136900" y="3694113"/>
          <p14:tracePt t="43978" x="3179763" y="3694113"/>
          <p14:tracePt t="43995" x="3214688" y="3703638"/>
          <p14:tracePt t="44012" x="3249613" y="3703638"/>
          <p14:tracePt t="44029" x="3300413" y="3711575"/>
          <p14:tracePt t="44045" x="3351213" y="3721100"/>
          <p14:tracePt t="44062" x="3394075" y="3721100"/>
          <p14:tracePt t="44079" x="3454400" y="3729038"/>
          <p14:tracePt t="44096" x="3514725" y="3736975"/>
          <p14:tracePt t="44112" x="3617913" y="3746500"/>
          <p14:tracePt t="44129" x="3686175" y="3746500"/>
          <p14:tracePt t="44146" x="3832225" y="3754438"/>
          <p14:tracePt t="44163" x="3917950" y="3763963"/>
          <p14:tracePt t="44179" x="4011613" y="3771900"/>
          <p14:tracePt t="44196" x="4089400" y="3779838"/>
          <p14:tracePt t="44213" x="4165600" y="3789363"/>
          <p14:tracePt t="44230" x="4217988" y="3797300"/>
          <p14:tracePt t="44246" x="4268788" y="3797300"/>
          <p14:tracePt t="44263" x="4329113" y="3806825"/>
          <p14:tracePt t="44280" x="4406900" y="3814763"/>
          <p14:tracePt t="44297" x="4483100" y="3822700"/>
          <p14:tracePt t="44313" x="4568825" y="3822700"/>
          <p14:tracePt t="44330" x="4654550" y="3822700"/>
          <p14:tracePt t="44347" x="4714875" y="3822700"/>
          <p14:tracePt t="44363" x="4757738" y="3832225"/>
          <p14:tracePt t="44381" x="4808538" y="3840163"/>
          <p14:tracePt t="44397" x="4851400" y="3849688"/>
          <p14:tracePt t="44414" x="4894263" y="3857625"/>
          <p14:tracePt t="44431" x="4946650" y="3857625"/>
          <p14:tracePt t="44448" x="5006975" y="3875088"/>
          <p14:tracePt t="44464" x="5049838" y="3875088"/>
          <p14:tracePt t="44481" x="5100638" y="3883025"/>
          <p14:tracePt t="44497" x="5178425" y="3892550"/>
          <p14:tracePt t="44515" x="5229225" y="3892550"/>
          <p14:tracePt t="44531" x="5272088" y="3892550"/>
          <p14:tracePt t="44548" x="5322888" y="3900488"/>
          <p14:tracePt t="44565" x="5400675" y="3900488"/>
          <p14:tracePt t="44582" x="5468938" y="3908425"/>
          <p14:tracePt t="44598" x="5529263" y="3908425"/>
          <p14:tracePt t="44615" x="5597525" y="3908425"/>
          <p14:tracePt t="44632" x="5649913" y="3908425"/>
          <p14:tracePt t="44648" x="5683250" y="3908425"/>
          <p14:tracePt t="44665" x="5726113" y="3908425"/>
          <p14:tracePt t="44682" x="5761038" y="3908425"/>
          <p14:tracePt t="44699" x="5778500" y="3908425"/>
          <p14:tracePt t="44715" x="5794375" y="3908425"/>
          <p14:tracePt t="44732" x="5821363" y="3908425"/>
          <p14:tracePt t="44749" x="5846763" y="3908425"/>
          <p14:tracePt t="44766" x="5889625" y="3908425"/>
          <p14:tracePt t="44782" x="5932488" y="3908425"/>
          <p14:tracePt t="44799" x="5965825" y="3908425"/>
          <p14:tracePt t="44816" x="6008688" y="3908425"/>
          <p14:tracePt t="44833" x="6051550" y="3908425"/>
          <p14:tracePt t="44849" x="6103938" y="3908425"/>
          <p14:tracePt t="44867" x="6154738" y="3908425"/>
          <p14:tracePt t="44883" x="6215063" y="3908425"/>
          <p14:tracePt t="44900" x="6257925" y="3908425"/>
          <p14:tracePt t="44916" x="6300788" y="3908425"/>
          <p14:tracePt t="44933" x="6343650" y="3908425"/>
          <p14:tracePt t="44950" x="6378575" y="3908425"/>
          <p14:tracePt t="44967" x="6421438" y="3908425"/>
          <p14:tracePt t="44984" x="6489700" y="3900488"/>
          <p14:tracePt t="45000" x="6540500" y="3900488"/>
          <p14:tracePt t="45017" x="6583363" y="3900488"/>
          <p14:tracePt t="45034" x="6635750" y="3900488"/>
          <p14:tracePt t="45051" x="6661150" y="3900488"/>
          <p14:tracePt t="45067" x="6678613" y="3900488"/>
          <p14:tracePt t="45084" x="6686550" y="3900488"/>
          <p14:tracePt t="45101" x="6704013" y="3900488"/>
          <p14:tracePt t="45118" x="6711950" y="3900488"/>
          <p14:tracePt t="45134" x="6721475" y="3900488"/>
          <p14:tracePt t="45151" x="6729413" y="3900488"/>
          <p14:tracePt t="45168" x="6754813" y="3900488"/>
          <p14:tracePt t="45185" x="6789738" y="3900488"/>
          <p14:tracePt t="45201" x="6823075" y="3908425"/>
          <p14:tracePt t="45218" x="6840538" y="3908425"/>
          <p14:tracePt t="45314" x="6850063" y="3908425"/>
          <p14:tracePt t="45333" x="6858000" y="3908425"/>
          <p14:tracePt t="45353" x="6865938" y="3908425"/>
          <p14:tracePt t="45369" x="6875463" y="3908425"/>
          <p14:tracePt t="45386" x="6892925" y="3908425"/>
          <p14:tracePt t="45403" x="6908800" y="3908425"/>
          <p14:tracePt t="45419" x="6918325" y="3908425"/>
          <p14:tracePt t="45458" x="6926263" y="3908425"/>
          <p14:tracePt t="45506" x="6935788" y="3908425"/>
          <p14:tracePt t="47650" x="6926263" y="3908425"/>
          <p14:tracePt t="47667" x="6918325" y="3908425"/>
          <p14:tracePt t="47683" x="6908800" y="3908425"/>
          <p14:tracePt t="47698" x="6900863" y="3908425"/>
          <p14:tracePt t="47700" x="6865938" y="3917950"/>
          <p14:tracePt t="47715" x="6823075" y="3925888"/>
          <p14:tracePt t="47732" x="6764338" y="3935413"/>
          <p14:tracePt t="47749" x="6678613" y="3943350"/>
          <p14:tracePt t="47765" x="6583363" y="3951288"/>
          <p14:tracePt t="47782" x="6489700" y="3968750"/>
          <p14:tracePt t="47799" x="6361113" y="3986213"/>
          <p14:tracePt t="47816" x="6275388" y="3994150"/>
          <p14:tracePt t="47833" x="6164263" y="3994150"/>
          <p14:tracePt t="47849" x="6051550" y="3994150"/>
          <p14:tracePt t="47849" x="5983288" y="3994150"/>
          <p14:tracePt t="47866" x="5811838" y="3994150"/>
          <p14:tracePt t="47883" x="5622925" y="3994150"/>
          <p14:tracePt t="47899" x="5408613" y="3994150"/>
          <p14:tracePt t="47916" x="5203825" y="3994150"/>
          <p14:tracePt t="47933" x="5022850" y="3986213"/>
          <p14:tracePt t="47950" x="4783138" y="3968750"/>
          <p14:tracePt t="47966" x="4586288" y="3943350"/>
          <p14:tracePt t="47984" x="4389438" y="3917950"/>
          <p14:tracePt t="48000" x="4183063" y="3883025"/>
          <p14:tracePt t="48017" x="4003675" y="3849688"/>
          <p14:tracePt t="48033" x="3721100" y="3797300"/>
          <p14:tracePt t="48051" x="3582988" y="3754438"/>
          <p14:tracePt t="48067" x="3429000" y="3711575"/>
          <p14:tracePt t="48084" x="3300413" y="3660775"/>
          <p14:tracePt t="48100" x="3154363" y="3592513"/>
          <p14:tracePt t="48117" x="3051175" y="3549650"/>
          <p14:tracePt t="48134" x="2940050" y="3489325"/>
          <p14:tracePt t="48151" x="2846388" y="3446463"/>
          <p14:tracePt t="48167" x="2778125" y="3394075"/>
          <p14:tracePt t="48184" x="2708275" y="3351213"/>
          <p14:tracePt t="48201" x="2649538" y="3317875"/>
          <p14:tracePt t="48201" x="2614613" y="3292475"/>
          <p14:tracePt t="48218" x="2536825" y="3240088"/>
          <p14:tracePt t="48234" x="2460625" y="3197225"/>
          <p14:tracePt t="48251" x="2392363" y="3146425"/>
          <p14:tracePt t="48268" x="2349500" y="3111500"/>
          <p14:tracePt t="48285" x="2322513" y="3078163"/>
          <p14:tracePt t="48302" x="2306638" y="3043238"/>
          <p14:tracePt t="48318" x="2297113" y="3008313"/>
          <p14:tracePt t="48335" x="2297113" y="2949575"/>
          <p14:tracePt t="48352" x="2279650" y="2914650"/>
          <p14:tracePt t="48369" x="2271713" y="2871788"/>
          <p14:tracePt t="48385" x="2246313" y="2820988"/>
          <p14:tracePt t="48402" x="2228850" y="2794000"/>
          <p14:tracePt t="48419" x="2228850" y="2778125"/>
          <p14:tracePt t="48436" x="2228850" y="2760663"/>
          <p14:tracePt t="48452" x="2228850" y="2743200"/>
          <p14:tracePt t="48469" x="2228850" y="2708275"/>
          <p14:tracePt t="48486" x="2228850" y="2674938"/>
          <p14:tracePt t="48503" x="2236788" y="2649538"/>
          <p14:tracePt t="48519" x="2236788" y="2614613"/>
          <p14:tracePt t="48536" x="2236788" y="2589213"/>
          <p14:tracePt t="48553" x="2236788" y="2571750"/>
          <p14:tracePt t="48570" x="2236788" y="2546350"/>
          <p14:tracePt t="48587" x="2236788" y="2536825"/>
          <p14:tracePt t="48603" x="2246313" y="2511425"/>
          <p14:tracePt t="48620" x="2254250" y="2486025"/>
          <p14:tracePt t="48636" x="2254250" y="2478088"/>
          <p14:tracePt t="48653" x="2263775" y="2460625"/>
          <p14:tracePt t="48670" x="2263775" y="2451100"/>
          <p14:tracePt t="48687" x="2271713" y="2443163"/>
          <p14:tracePt t="48704" x="2279650" y="2435225"/>
          <p14:tracePt t="48721" x="2289175" y="2425700"/>
          <p14:tracePt t="48737" x="2314575" y="2408238"/>
          <p14:tracePt t="48754" x="2339975" y="2408238"/>
          <p14:tracePt t="48771" x="2357438" y="2400300"/>
          <p14:tracePt t="48788" x="2392363" y="2392363"/>
          <p14:tracePt t="48804" x="2417763" y="2392363"/>
          <p14:tracePt t="48821" x="2443163" y="2392363"/>
          <p14:tracePt t="48838" x="2468563" y="2392363"/>
          <p14:tracePt t="48855" x="2511425" y="2392363"/>
          <p14:tracePt t="48871" x="2554288" y="2392363"/>
          <p14:tracePt t="48888" x="2606675" y="2392363"/>
          <p14:tracePt t="48905" x="2665413" y="2392363"/>
          <p14:tracePt t="48921" x="2760663" y="2392363"/>
          <p14:tracePt t="48938" x="2803525" y="2392363"/>
          <p14:tracePt t="48955" x="2836863" y="2392363"/>
          <p14:tracePt t="48972" x="2879725" y="2392363"/>
          <p14:tracePt t="48988" x="2906713" y="2392363"/>
          <p14:tracePt t="49007" x="2940050" y="2400300"/>
          <p14:tracePt t="49022" x="2965450" y="2408238"/>
          <p14:tracePt t="49039" x="2992438" y="2425700"/>
          <p14:tracePt t="49055" x="3008313" y="2435225"/>
          <p14:tracePt t="49073" x="3017838" y="2443163"/>
          <p14:tracePt t="49089" x="3043238" y="2468563"/>
          <p14:tracePt t="49106" x="3068638" y="2493963"/>
          <p14:tracePt t="49123" x="3078163" y="2520950"/>
          <p14:tracePt t="49139" x="3086100" y="2546350"/>
          <p14:tracePt t="49156" x="3086100" y="2571750"/>
          <p14:tracePt t="49173" x="3094038" y="2597150"/>
          <p14:tracePt t="49190" x="3094038" y="2614613"/>
          <p14:tracePt t="49206" x="3094038" y="2622550"/>
          <p14:tracePt t="49223" x="3094038" y="2632075"/>
          <p14:tracePt t="49240" x="3094038" y="2640013"/>
          <p14:tracePt t="49257" x="3086100" y="2640013"/>
          <p14:tracePt t="49273" x="3078163" y="2657475"/>
          <p14:tracePt t="49290" x="3060700" y="2657475"/>
          <p14:tracePt t="49307" x="3051175" y="2665413"/>
          <p14:tracePt t="49324" x="3035300" y="2682875"/>
          <p14:tracePt t="49340" x="3017838" y="2692400"/>
          <p14:tracePt t="49357" x="3000375" y="2708275"/>
          <p14:tracePt t="49374" x="2965450" y="2717800"/>
          <p14:tracePt t="49391" x="2940050" y="2725738"/>
          <p14:tracePt t="49407" x="2897188" y="2743200"/>
          <p14:tracePt t="49424" x="2871788" y="2743200"/>
          <p14:tracePt t="49441" x="2820988" y="2751138"/>
          <p14:tracePt t="49441" x="2803525" y="2760663"/>
          <p14:tracePt t="49458" x="2768600" y="2768600"/>
          <p14:tracePt t="49475" x="2725738" y="2768600"/>
          <p14:tracePt t="49491" x="2682875" y="2778125"/>
          <p14:tracePt t="49508" x="2632075" y="2786063"/>
          <p14:tracePt t="49525" x="2563813" y="2786063"/>
          <p14:tracePt t="49541" x="2511425" y="2786063"/>
          <p14:tracePt t="49558" x="2451100" y="2786063"/>
          <p14:tracePt t="49575" x="2408238" y="2778125"/>
          <p14:tracePt t="49592" x="2392363" y="2760663"/>
          <p14:tracePt t="49626" x="2382838" y="2760663"/>
          <p14:tracePt t="49627" x="2374900" y="2751138"/>
          <p14:tracePt t="49642" x="2365375" y="2735263"/>
          <p14:tracePt t="49659" x="2349500" y="2717800"/>
          <p14:tracePt t="49676" x="2332038" y="2700338"/>
          <p14:tracePt t="49692" x="2314575" y="2692400"/>
          <p14:tracePt t="49709" x="2314575" y="2682875"/>
          <p14:tracePt t="49726" x="2314575" y="2674938"/>
          <p14:tracePt t="49743" x="2314575" y="2649538"/>
          <p14:tracePt t="49759" x="2314575" y="2632075"/>
          <p14:tracePt t="49776" x="2314575" y="2597150"/>
          <p14:tracePt t="49793" x="2314575" y="2563813"/>
          <p14:tracePt t="49810" x="2314575" y="2511425"/>
          <p14:tracePt t="49826" x="2314575" y="2493963"/>
          <p14:tracePt t="49843" x="2314575" y="2478088"/>
          <p14:tracePt t="49860" x="2314575" y="2460625"/>
          <p14:tracePt t="49877" x="2332038" y="2435225"/>
          <p14:tracePt t="49894" x="2349500" y="2392363"/>
          <p14:tracePt t="49910" x="2365375" y="2365375"/>
          <p14:tracePt t="49927" x="2382838" y="2332038"/>
          <p14:tracePt t="49944" x="2400300" y="2314575"/>
          <p14:tracePt t="49961" x="2417763" y="2297113"/>
          <p14:tracePt t="49977" x="2425700" y="2289175"/>
          <p14:tracePt t="49994" x="2443163" y="2279650"/>
          <p14:tracePt t="50011" x="2468563" y="2279650"/>
          <p14:tracePt t="50028" x="2511425" y="2263775"/>
          <p14:tracePt t="50044" x="2571750" y="2254250"/>
          <p14:tracePt t="50061" x="2632075" y="2236788"/>
          <p14:tracePt t="50078" x="2700338" y="2228850"/>
          <p14:tracePt t="50095" x="2743200" y="2220913"/>
          <p14:tracePt t="50111" x="2760663" y="2220913"/>
          <p14:tracePt t="50128" x="2778125" y="2220913"/>
          <p14:tracePt t="50178" x="2786063" y="2220913"/>
          <p14:tracePt t="50181" x="2803525" y="2228850"/>
          <p14:tracePt t="50195" x="2836863" y="2228850"/>
          <p14:tracePt t="50212" x="2906713" y="2254250"/>
          <p14:tracePt t="50229" x="2957513" y="2263775"/>
          <p14:tracePt t="50245" x="3008313" y="2289175"/>
          <p14:tracePt t="50262" x="3035300" y="2306638"/>
          <p14:tracePt t="50279" x="3043238" y="2314575"/>
          <p14:tracePt t="50295" x="3043238" y="2332038"/>
          <p14:tracePt t="50312" x="3051175" y="2349500"/>
          <p14:tracePt t="50329" x="3051175" y="2374900"/>
          <p14:tracePt t="50346" x="3060700" y="2392363"/>
          <p14:tracePt t="50363" x="3060700" y="2417763"/>
          <p14:tracePt t="50380" x="3068638" y="2435225"/>
          <p14:tracePt t="50396" x="3068638" y="2460625"/>
          <p14:tracePt t="50413" x="3078163" y="2486025"/>
          <p14:tracePt t="50430" x="3086100" y="2511425"/>
          <p14:tracePt t="50447" x="3086100" y="2536825"/>
          <p14:tracePt t="50463" x="3086100" y="2571750"/>
          <p14:tracePt t="50480" x="3086100" y="2614613"/>
          <p14:tracePt t="50497" x="3086100" y="2657475"/>
          <p14:tracePt t="50497" x="3086100" y="2682875"/>
          <p14:tracePt t="50514" x="3086100" y="2708275"/>
          <p14:tracePt t="50514" x="3078163" y="2725738"/>
          <p14:tracePt t="50530" x="3060700" y="2768600"/>
          <p14:tracePt t="50547" x="3051175" y="2803525"/>
          <p14:tracePt t="50564" x="3035300" y="2828925"/>
          <p14:tracePt t="50580" x="3008313" y="2854325"/>
          <p14:tracePt t="50597" x="2982913" y="2879725"/>
          <p14:tracePt t="50614" x="2949575" y="2906713"/>
          <p14:tracePt t="50631" x="2922588" y="2922588"/>
          <p14:tracePt t="50647" x="2879725" y="2940050"/>
          <p14:tracePt t="50664" x="2820988" y="2974975"/>
          <p14:tracePt t="50681" x="2708275" y="3017838"/>
          <p14:tracePt t="50698" x="2649538" y="3043238"/>
          <p14:tracePt t="50714" x="2589213" y="3051175"/>
          <p14:tracePt t="50731" x="2546350" y="3060700"/>
          <p14:tracePt t="50748" x="2511425" y="3060700"/>
          <p14:tracePt t="50765" x="2493963" y="3060700"/>
          <p14:tracePt t="50781" x="2486025" y="3060700"/>
          <p14:tracePt t="50798" x="2486025" y="3051175"/>
          <p14:tracePt t="50815" x="2478088" y="3043238"/>
          <p14:tracePt t="50832" x="2468563" y="3008313"/>
          <p14:tracePt t="50848" x="2443163" y="2974975"/>
          <p14:tracePt t="50865" x="2400300" y="2889250"/>
          <p14:tracePt t="50882" x="2365375" y="2836863"/>
          <p14:tracePt t="50899" x="2349500" y="2786063"/>
          <p14:tracePt t="50916" x="2339975" y="2743200"/>
          <p14:tracePt t="50932" x="2339975" y="2692400"/>
          <p14:tracePt t="50949" x="2349500" y="2640013"/>
          <p14:tracePt t="50966" x="2374900" y="2571750"/>
          <p14:tracePt t="50983" x="2408238" y="2520950"/>
          <p14:tracePt t="50999" x="2435225" y="2468563"/>
          <p14:tracePt t="51016" x="2460625" y="2435225"/>
          <p14:tracePt t="51033" x="2486025" y="2400300"/>
          <p14:tracePt t="51033" x="2493963" y="2382838"/>
          <p14:tracePt t="51050" x="2520950" y="2365375"/>
          <p14:tracePt t="51066" x="2546350" y="2349500"/>
          <p14:tracePt t="51083" x="2579688" y="2322513"/>
          <p14:tracePt t="51100" x="2622550" y="2306638"/>
          <p14:tracePt t="51117" x="2692400" y="2289175"/>
          <p14:tracePt t="51133" x="2751138" y="2279650"/>
          <p14:tracePt t="51150" x="2811463" y="2279650"/>
          <p14:tracePt t="51167" x="2863850" y="2279650"/>
          <p14:tracePt t="51184" x="2889250" y="2279650"/>
          <p14:tracePt t="51200" x="2906713" y="2279650"/>
          <p14:tracePt t="51610" x="2897188" y="2279650"/>
          <p14:tracePt t="51634" x="2889250" y="2279650"/>
          <p14:tracePt t="51642" x="2871788" y="2279650"/>
          <p14:tracePt t="51653" x="2863850" y="2279650"/>
          <p14:tracePt t="51670" x="2854325" y="2279650"/>
          <p14:tracePt t="51687" x="2846388" y="2279650"/>
          <p14:tracePt t="51703" x="2836863" y="2279650"/>
          <p14:tracePt t="51720" x="2820988" y="2279650"/>
          <p14:tracePt t="51737" x="2811463" y="2279650"/>
          <p14:tracePt t="51754" x="2794000" y="2279650"/>
          <p14:tracePt t="51770" x="2786063" y="2279650"/>
          <p14:tracePt t="51787" x="2760663" y="2279650"/>
          <p14:tracePt t="51804" x="2725738" y="2297113"/>
          <p14:tracePt t="51820" x="2700338" y="2297113"/>
          <p14:tracePt t="51837" x="2674938" y="2306638"/>
          <p14:tracePt t="51854" x="2649538" y="2314575"/>
          <p14:tracePt t="51871" x="2640013" y="2322513"/>
          <p14:tracePt t="51888" x="2622550" y="2332038"/>
          <p14:tracePt t="51904" x="2606675" y="2339975"/>
          <p14:tracePt t="51921" x="2571750" y="2365375"/>
          <p14:tracePt t="51938" x="2546350" y="2382838"/>
          <p14:tracePt t="51955" x="2520950" y="2408238"/>
          <p14:tracePt t="51972" x="2493963" y="2443163"/>
          <p14:tracePt t="51988" x="2468563" y="2468563"/>
          <p14:tracePt t="52006" x="2443163" y="2493963"/>
          <p14:tracePt t="52022" x="2435225" y="2511425"/>
          <p14:tracePt t="52039" x="2425700" y="2528888"/>
          <p14:tracePt t="52055" x="2417763" y="2554288"/>
          <p14:tracePt t="52072" x="2408238" y="2571750"/>
          <p14:tracePt t="52088" x="2400300" y="2589213"/>
          <p14:tracePt t="52105" x="2400300" y="2632075"/>
          <p14:tracePt t="52122" x="2392363" y="2665413"/>
          <p14:tracePt t="52139" x="2382838" y="2692400"/>
          <p14:tracePt t="52156" x="2382838" y="2708275"/>
          <p14:tracePt t="52172" x="2382838" y="2725738"/>
          <p14:tracePt t="52189" x="2382838" y="2735263"/>
          <p14:tracePt t="52226" x="2382838" y="2743200"/>
          <p14:tracePt t="52258" x="2382838" y="2751138"/>
          <p14:tracePt t="52258" x="2392363" y="2751138"/>
          <p14:tracePt t="52290" x="2400300" y="2760663"/>
          <p14:tracePt t="52291" x="2417763" y="2778125"/>
          <p14:tracePt t="52306" x="2443163" y="2794000"/>
          <p14:tracePt t="52323" x="2478088" y="2811463"/>
          <p14:tracePt t="52340" x="2520950" y="2836863"/>
          <p14:tracePt t="52357" x="2554288" y="2854325"/>
          <p14:tracePt t="52373" x="2579688" y="2863850"/>
          <p14:tracePt t="52391" x="2614613" y="2863850"/>
          <p14:tracePt t="52407" x="2640013" y="2863850"/>
          <p14:tracePt t="52424" x="2665413" y="2863850"/>
          <p14:tracePt t="52440" x="2682875" y="2863850"/>
          <p14:tracePt t="52440" x="2700338" y="2863850"/>
          <p14:tracePt t="52458" x="2717800" y="2863850"/>
          <p14:tracePt t="52474" x="2735263" y="2863850"/>
          <p14:tracePt t="52491" x="2778125" y="2854325"/>
          <p14:tracePt t="52507" x="2803525" y="2854325"/>
          <p14:tracePt t="52524" x="2836863" y="2836863"/>
          <p14:tracePt t="52541" x="2871788" y="2828925"/>
          <p14:tracePt t="52558" x="2897188" y="2803525"/>
          <p14:tracePt t="52575" x="2922588" y="2778125"/>
          <p14:tracePt t="52591" x="2949575" y="2751138"/>
          <p14:tracePt t="52608" x="2974975" y="2717800"/>
          <p14:tracePt t="52625" x="2992438" y="2692400"/>
          <p14:tracePt t="52625" x="3000375" y="2674938"/>
          <p14:tracePt t="52642" x="3017838" y="2649538"/>
          <p14:tracePt t="52658" x="3017838" y="2622550"/>
          <p14:tracePt t="52675" x="3017838" y="2614613"/>
          <p14:tracePt t="52692" x="3017838" y="2589213"/>
          <p14:tracePt t="52709" x="3017838" y="2571750"/>
          <p14:tracePt t="52725" x="3017838" y="2554288"/>
          <p14:tracePt t="52742" x="3008313" y="2536825"/>
          <p14:tracePt t="52759" x="2992438" y="2520950"/>
          <p14:tracePt t="52776" x="2974975" y="2493963"/>
          <p14:tracePt t="52792" x="2965450" y="2486025"/>
          <p14:tracePt t="52809" x="2949575" y="2468563"/>
          <p14:tracePt t="52826" x="2922588" y="2460625"/>
          <p14:tracePt t="52843" x="2871788" y="2451100"/>
          <p14:tracePt t="52860" x="2811463" y="2435225"/>
          <p14:tracePt t="52876" x="2735263" y="2408238"/>
          <p14:tracePt t="52893" x="2700338" y="2400300"/>
          <p14:tracePt t="52910" x="2674938" y="2400300"/>
          <p14:tracePt t="54562" x="2665413" y="2400300"/>
          <p14:tracePt t="54570" x="2657475" y="2400300"/>
          <p14:tracePt t="54581" x="2640013" y="2400300"/>
          <p14:tracePt t="54586" x="2614613" y="2408238"/>
          <p14:tracePt t="54602" x="2579688" y="2425700"/>
          <p14:tracePt t="54620" x="2546350" y="2435225"/>
          <p14:tracePt t="54636" x="2536825" y="2443163"/>
          <p14:tracePt t="54653" x="2528888" y="2451100"/>
          <p14:tracePt t="54706" x="2520950" y="2451100"/>
          <p14:tracePt t="54722" x="2511425" y="2451100"/>
          <p14:tracePt t="54722" x="2511425" y="2460625"/>
          <p14:tracePt t="54736" x="2486025" y="2468563"/>
          <p14:tracePt t="54753" x="2460625" y="2486025"/>
          <p14:tracePt t="54858" x="2460625" y="2478088"/>
          <p14:tracePt t="54874" x="2460625" y="2468563"/>
          <p14:tracePt t="54890" x="2460625" y="2460625"/>
          <p14:tracePt t="54898" x="2460625" y="2451100"/>
          <p14:tracePt t="54904" x="2468563" y="2435225"/>
          <p14:tracePt t="54920" x="2478088" y="2417763"/>
          <p14:tracePt t="54937" x="2503488" y="2392363"/>
          <p14:tracePt t="54954" x="2520950" y="2374900"/>
          <p14:tracePt t="54971" x="2528888" y="2357438"/>
          <p14:tracePt t="54988" x="2554288" y="2349500"/>
          <p14:tracePt t="55005" x="2571750" y="2339975"/>
          <p14:tracePt t="55021" x="2597150" y="2339975"/>
          <p14:tracePt t="55038" x="2632075" y="2339975"/>
          <p14:tracePt t="55055" x="2657475" y="2339975"/>
          <p14:tracePt t="55071" x="2682875" y="2339975"/>
          <p14:tracePt t="55089" x="2692400" y="2339975"/>
          <p14:tracePt t="55105" x="2692400" y="2357438"/>
          <p14:tracePt t="55146" x="2692400" y="2365375"/>
          <p14:tracePt t="55153" x="2682875" y="2392363"/>
          <p14:tracePt t="55172" x="2682875" y="2408238"/>
          <p14:tracePt t="55189" x="2674938" y="2417763"/>
          <p14:tracePt t="55205" x="2674938" y="2425700"/>
          <p14:tracePt t="56370" x="2674938" y="2443163"/>
          <p14:tracePt t="56371" x="2674938" y="2451100"/>
          <p14:tracePt t="56379" x="2674938" y="2503488"/>
          <p14:tracePt t="56395" x="2674938" y="2563813"/>
          <p14:tracePt t="56413" x="2682875" y="2649538"/>
          <p14:tracePt t="56429" x="2692400" y="2708275"/>
          <p14:tracePt t="56446" x="2700338" y="2811463"/>
          <p14:tracePt t="56462" x="2708275" y="2914650"/>
          <p14:tracePt t="56479" x="2717800" y="3068638"/>
          <p14:tracePt t="56496" x="2735263" y="3249613"/>
          <p14:tracePt t="56513" x="2778125" y="3436938"/>
          <p14:tracePt t="56529" x="2828925" y="3668713"/>
          <p14:tracePt t="56546" x="2863850" y="3789363"/>
          <p14:tracePt t="56563" x="2889250" y="3857625"/>
          <p14:tracePt t="56580" x="2897188" y="3900488"/>
          <p14:tracePt t="56597" x="2897188" y="3908425"/>
          <p14:tracePt t="56613" x="2897188" y="3917950"/>
          <p14:tracePt t="56631" x="2897188" y="3935413"/>
          <p14:tracePt t="56647" x="2897188" y="3943350"/>
          <p14:tracePt t="56664" x="2897188" y="3986213"/>
          <p14:tracePt t="56681" x="2897188" y="4029075"/>
          <p14:tracePt t="56698" x="2897188" y="4089400"/>
          <p14:tracePt t="56715" x="2897188" y="4140200"/>
          <p14:tracePt t="56731" x="2897188" y="4192588"/>
          <p14:tracePt t="56748" x="2897188" y="4251325"/>
          <p14:tracePt t="56765" x="2897188" y="4321175"/>
          <p14:tracePt t="56782" x="2897188" y="4379913"/>
          <p14:tracePt t="56798" x="2897188" y="4414838"/>
          <p14:tracePt t="56815" x="2889250" y="4449763"/>
          <p14:tracePt t="56832" x="2879725" y="4465638"/>
          <p14:tracePt t="56849" x="2879725" y="4483100"/>
          <p14:tracePt t="56922" x="2871788" y="4483100"/>
          <p14:tracePt t="56940" x="2871788" y="4465638"/>
          <p14:tracePt t="56949" x="2879725" y="4422775"/>
          <p14:tracePt t="56966" x="2897188" y="4371975"/>
          <p14:tracePt t="56983" x="2922588" y="4303713"/>
          <p14:tracePt t="56999" x="2949575" y="4208463"/>
          <p14:tracePt t="57016" x="2992438" y="4132263"/>
          <p14:tracePt t="57033" x="3051175" y="4029075"/>
          <p14:tracePt t="57050" x="3103563" y="3943350"/>
          <p14:tracePt t="57050" x="3136900" y="3900488"/>
          <p14:tracePt t="57067" x="3189288" y="3832225"/>
          <p14:tracePt t="57083" x="3240088" y="3771900"/>
          <p14:tracePt t="57100" x="3275013" y="3729038"/>
          <p14:tracePt t="57117" x="3325813" y="3703638"/>
          <p14:tracePt t="57133" x="3378200" y="3686175"/>
          <p14:tracePt t="57150" x="3436938" y="3678238"/>
          <p14:tracePt t="57167" x="3489325" y="3678238"/>
          <p14:tracePt t="57184" x="3532188" y="3678238"/>
          <p14:tracePt t="57201" x="3575050" y="3678238"/>
          <p14:tracePt t="57217" x="3651250" y="3694113"/>
          <p14:tracePt t="57234" x="3806825" y="3789363"/>
          <p14:tracePt t="57251" x="3900488" y="3840163"/>
          <p14:tracePt t="57268" x="4003675" y="3908425"/>
          <p14:tracePt t="57284" x="4054475" y="3978275"/>
          <p14:tracePt t="57301" x="4089400" y="4011613"/>
          <p14:tracePt t="57318" x="4106863" y="4064000"/>
          <p14:tracePt t="57335" x="4140200" y="4132263"/>
          <p14:tracePt t="57351" x="4183063" y="4208463"/>
          <p14:tracePt t="57368" x="4235450" y="4294188"/>
          <p14:tracePt t="57385" x="4303713" y="4397375"/>
          <p14:tracePt t="57402" x="4337050" y="4475163"/>
          <p14:tracePt t="57418" x="4371975" y="4568825"/>
          <p14:tracePt t="57435" x="4371975" y="4611688"/>
          <p14:tracePt t="57452" x="4371975" y="4637088"/>
          <p14:tracePt t="57469" x="4371975" y="4654550"/>
          <p14:tracePt t="57486" x="4364038" y="4679950"/>
          <p14:tracePt t="57502" x="4337050" y="4706938"/>
          <p14:tracePt t="57519" x="4311650" y="4732338"/>
          <p14:tracePt t="57535" x="4260850" y="4792663"/>
          <p14:tracePt t="57552" x="4200525" y="4843463"/>
          <p14:tracePt t="57569" x="4097338" y="4929188"/>
          <p14:tracePt t="57586" x="3994150" y="5006975"/>
          <p14:tracePt t="57603" x="3925888" y="5057775"/>
          <p14:tracePt t="57620" x="3865563" y="5083175"/>
          <p14:tracePt t="57636" x="3806825" y="5118100"/>
          <p14:tracePt t="57653" x="3729038" y="5135563"/>
          <p14:tracePt t="57670" x="3643313" y="5151438"/>
          <p14:tracePt t="57687" x="3506788" y="5168900"/>
          <p14:tracePt t="57704" x="3378200" y="5178425"/>
          <p14:tracePt t="57720" x="3206750" y="5178425"/>
          <p14:tracePt t="57737" x="3051175" y="5178425"/>
          <p14:tracePt t="57754" x="2889250" y="5178425"/>
          <p14:tracePt t="57770" x="2614613" y="5143500"/>
          <p14:tracePt t="57787" x="2460625" y="5118100"/>
          <p14:tracePt t="57804" x="2365375" y="5083175"/>
          <p14:tracePt t="57821" x="2289175" y="5032375"/>
          <p14:tracePt t="57837" x="2254250" y="4989513"/>
          <p14:tracePt t="57854" x="2228850" y="4946650"/>
          <p14:tracePt t="57871" x="2193925" y="4878388"/>
          <p14:tracePt t="57887" x="2160588" y="4808538"/>
          <p14:tracePt t="57905" x="2108200" y="4714875"/>
          <p14:tracePt t="57921" x="2074863" y="4621213"/>
          <p14:tracePt t="57938" x="2049463" y="4500563"/>
          <p14:tracePt t="57955" x="2049463" y="4422775"/>
          <p14:tracePt t="57972" x="2049463" y="4337050"/>
          <p14:tracePt t="57988" x="2074863" y="4278313"/>
          <p14:tracePt t="58006" x="2108200" y="4208463"/>
          <p14:tracePt t="58021" x="2135188" y="4175125"/>
          <p14:tracePt t="58038" x="2178050" y="4132263"/>
          <p14:tracePt t="58055" x="2220913" y="4089400"/>
          <p14:tracePt t="58072" x="2271713" y="4054475"/>
          <p14:tracePt t="58089" x="2357438" y="4003675"/>
          <p14:tracePt t="58106" x="2451100" y="3960813"/>
          <p14:tracePt t="58106" x="2478088" y="3951288"/>
          <p14:tracePt t="58123" x="2546350" y="3917950"/>
          <p14:tracePt t="58139" x="2614613" y="3892550"/>
          <p14:tracePt t="58156" x="2717800" y="3865563"/>
          <p14:tracePt t="58172" x="2803525" y="3840163"/>
          <p14:tracePt t="58189" x="2914650" y="3806825"/>
          <p14:tracePt t="58206" x="3025775" y="3797300"/>
          <p14:tracePt t="58223" x="3146425" y="3789363"/>
          <p14:tracePt t="58239" x="3222625" y="3789363"/>
          <p14:tracePt t="58256" x="3317875" y="3789363"/>
          <p14:tracePt t="58273" x="3394075" y="3789363"/>
          <p14:tracePt t="58290" x="3522663" y="3814763"/>
          <p14:tracePt t="58306" x="3625850" y="3857625"/>
          <p14:tracePt t="58323" x="3729038" y="3908425"/>
          <p14:tracePt t="58340" x="3883025" y="4011613"/>
          <p14:tracePt t="58357" x="4021138" y="4122738"/>
          <p14:tracePt t="58373" x="4157663" y="4235450"/>
          <p14:tracePt t="58390" x="4294188" y="4364038"/>
          <p14:tracePt t="58407" x="4379913" y="4457700"/>
          <p14:tracePt t="58424" x="4440238" y="4543425"/>
          <p14:tracePt t="58440" x="4465638" y="4603750"/>
          <p14:tracePt t="58457" x="4483100" y="4637088"/>
          <p14:tracePt t="58457" x="4492625" y="4664075"/>
          <p14:tracePt t="58475" x="4492625" y="4706938"/>
          <p14:tracePt t="58491" x="4500563" y="4757738"/>
          <p14:tracePt t="58508" x="4508500" y="4843463"/>
          <p14:tracePt t="58524" x="4518025" y="4903788"/>
          <p14:tracePt t="58541" x="4525963" y="4979988"/>
          <p14:tracePt t="58558" x="4525963" y="5032375"/>
          <p14:tracePt t="58575" x="4525963" y="5083175"/>
          <p14:tracePt t="58591" x="4525963" y="5108575"/>
          <p14:tracePt t="58608" x="4508500" y="5160963"/>
          <p14:tracePt t="58625" x="4475163" y="5194300"/>
          <p14:tracePt t="58642" x="4422775" y="5264150"/>
          <p14:tracePt t="58642" x="4379913" y="5297488"/>
          <p14:tracePt t="58658" x="4303713" y="5349875"/>
          <p14:tracePt t="58675" x="4208463" y="5435600"/>
          <p14:tracePt t="58692" x="4122738" y="5511800"/>
          <p14:tracePt t="58709" x="4064000" y="5572125"/>
          <p14:tracePt t="58725" x="4003675" y="5614988"/>
          <p14:tracePt t="58742" x="3925888" y="5657850"/>
          <p14:tracePt t="58759" x="3857625" y="5683250"/>
          <p14:tracePt t="58776" x="3771900" y="5718175"/>
          <p14:tracePt t="58792" x="3668713" y="5735638"/>
          <p14:tracePt t="58809" x="3540125" y="5743575"/>
          <p14:tracePt t="58826" x="3343275" y="5743575"/>
          <p14:tracePt t="58843" x="3171825" y="5735638"/>
          <p14:tracePt t="58860" x="3025775" y="5700713"/>
          <p14:tracePt t="58876" x="2863850" y="5640388"/>
          <p14:tracePt t="58893" x="2743200" y="5589588"/>
          <p14:tracePt t="58910" x="2674938" y="5537200"/>
          <p14:tracePt t="58927" x="2597150" y="5486400"/>
          <p14:tracePt t="58943" x="2571750" y="5451475"/>
          <p14:tracePt t="58960" x="2546350" y="5418138"/>
          <p14:tracePt t="58977" x="2528888" y="5392738"/>
          <p14:tracePt t="58994" x="2511425" y="5383213"/>
          <p14:tracePt t="59010" x="2486025" y="5357813"/>
          <p14:tracePt t="59027" x="2478088" y="5349875"/>
          <p14:tracePt t="59044" x="2468563" y="5349875"/>
          <p14:tracePt t="59061" x="2451100" y="5340350"/>
          <p14:tracePt t="59371" x="2443163" y="5340350"/>
          <p14:tracePt t="59563" x="2435225" y="5340350"/>
          <p14:tracePt t="59674" x="2435225" y="5332413"/>
          <p14:tracePt t="59714" x="2435225" y="5322888"/>
          <p14:tracePt t="59717" x="2435225" y="5314950"/>
          <p14:tracePt t="59731" x="2435225" y="5307013"/>
          <p14:tracePt t="59748" x="2435225" y="5289550"/>
          <p14:tracePt t="59765" x="2443163" y="5264150"/>
          <p14:tracePt t="59782" x="2460625" y="5246688"/>
          <p14:tracePt t="59798" x="2493963" y="5194300"/>
          <p14:tracePt t="59815" x="2554288" y="5118100"/>
          <p14:tracePt t="59832" x="2640013" y="5032375"/>
          <p14:tracePt t="59849" x="2778125" y="4911725"/>
          <p14:tracePt t="59865" x="2871788" y="4800600"/>
          <p14:tracePt t="59882" x="3043238" y="4629150"/>
          <p14:tracePt t="59898" x="3154363" y="4535488"/>
          <p14:tracePt t="59915" x="3308350" y="4414838"/>
          <p14:tracePt t="59932" x="3471863" y="4321175"/>
          <p14:tracePt t="59949" x="3635375" y="4225925"/>
          <p14:tracePt t="59965" x="3736975" y="4140200"/>
          <p14:tracePt t="59982" x="3857625" y="4011613"/>
          <p14:tracePt t="59999" x="3935413" y="3875088"/>
          <p14:tracePt t="60016" x="4011613" y="3686175"/>
          <p14:tracePt t="60032" x="4054475" y="3522663"/>
          <p14:tracePt t="60049" x="4079875" y="3282950"/>
          <p14:tracePt t="60066" x="4089400" y="2957513"/>
          <p14:tracePt t="60083" x="4089400" y="2751138"/>
          <p14:tracePt t="60099" x="4097338" y="2632075"/>
          <p14:tracePt t="60116" x="4097338" y="2563813"/>
          <p14:tracePt t="60133" x="4097338" y="2528888"/>
          <p14:tracePt t="60150" x="4097338" y="2511425"/>
          <p14:tracePt t="60167" x="4079875" y="2493963"/>
          <p14:tracePt t="60183" x="4064000" y="2486025"/>
          <p14:tracePt t="60200" x="4054475" y="2478088"/>
          <p14:tracePt t="60217" x="4037013" y="2468563"/>
          <p14:tracePt t="60234" x="4029075" y="2443163"/>
          <p14:tracePt t="60250" x="4029075" y="2392363"/>
          <p14:tracePt t="60267" x="4021138" y="2306638"/>
          <p14:tracePt t="60284" x="4021138" y="2203450"/>
          <p14:tracePt t="60301" x="4011613" y="2117725"/>
          <p14:tracePt t="60317" x="4003675" y="2074863"/>
          <p14:tracePt t="60334" x="3994150" y="2074863"/>
          <p14:tracePt t="60491" x="3986213" y="2074863"/>
          <p14:tracePt t="60519" x="3978275" y="2074863"/>
          <p14:tracePt t="60520" x="3960813" y="2082800"/>
          <p14:tracePt t="60535" x="3925888" y="2108200"/>
          <p14:tracePt t="60552" x="3892550" y="2135188"/>
          <p14:tracePt t="60569" x="3849688" y="2168525"/>
          <p14:tracePt t="60586" x="3806825" y="2228850"/>
          <p14:tracePt t="60603" x="3789363" y="2271713"/>
          <p14:tracePt t="60619" x="3779838" y="2297113"/>
          <p14:tracePt t="60636" x="3779838" y="2314575"/>
          <p14:tracePt t="60653" x="3771900" y="2322513"/>
          <p14:tracePt t="60834" x="3763963" y="2322513"/>
          <p14:tracePt t="60835" x="3754438" y="2332038"/>
          <p14:tracePt t="60854" x="3746500" y="2332038"/>
          <p14:tracePt t="60870" x="3711575" y="2339975"/>
          <p14:tracePt t="60887" x="3686175" y="2357438"/>
          <p14:tracePt t="60904" x="3643313" y="2382838"/>
          <p14:tracePt t="60921" x="3608388" y="2392363"/>
          <p14:tracePt t="60938" x="3582988" y="2400300"/>
          <p14:tracePt t="61274" x="3592513" y="2400300"/>
          <p14:tracePt t="61291" x="3600450" y="2400300"/>
          <p14:tracePt t="61291" x="3617913" y="2400300"/>
          <p14:tracePt t="61306" x="3660775" y="2400300"/>
          <p14:tracePt t="61323" x="3703638" y="2400300"/>
          <p14:tracePt t="61340" x="3754438" y="2400300"/>
          <p14:tracePt t="61356" x="3779838" y="2400300"/>
          <p14:tracePt t="61373" x="3806825" y="2400300"/>
          <p14:tracePt t="61390" x="3822700" y="2392363"/>
          <p14:tracePt t="61406" x="3832225" y="2392363"/>
          <p14:tracePt t="61423" x="3849688" y="2392363"/>
          <p14:tracePt t="61440" x="3865563" y="2392363"/>
          <p14:tracePt t="61457" x="3908425" y="2400300"/>
          <p14:tracePt t="61474" x="3986213" y="2408238"/>
          <p14:tracePt t="61490" x="4054475" y="2425700"/>
          <p14:tracePt t="61507" x="4097338" y="2425700"/>
          <p14:tracePt t="61524" x="4149725" y="2435225"/>
          <p14:tracePt t="61541" x="4192588" y="2435225"/>
          <p14:tracePt t="61557" x="4225925" y="2435225"/>
          <p14:tracePt t="61574" x="4260850" y="2435225"/>
          <p14:tracePt t="61591" x="4278313" y="2435225"/>
          <p14:tracePt t="61608" x="4303713" y="2435225"/>
          <p14:tracePt t="61624" x="4329113" y="2443163"/>
          <p14:tracePt t="61641" x="4364038" y="2443163"/>
          <p14:tracePt t="61658" x="4406900" y="2451100"/>
          <p14:tracePt t="61675" x="4422775" y="2451100"/>
          <p14:tracePt t="61692" x="4432300" y="2451100"/>
          <p14:tracePt t="63370" x="4432300" y="2460625"/>
          <p14:tracePt t="63378" x="4422775" y="2460625"/>
          <p14:tracePt t="63385" x="4422775" y="2468563"/>
          <p14:tracePt t="63401" x="4414838" y="2486025"/>
          <p14:tracePt t="63418" x="4406900" y="2511425"/>
          <p14:tracePt t="63434" x="4406900" y="2536825"/>
          <p14:tracePt t="63452" x="4397375" y="2579688"/>
          <p14:tracePt t="63468" x="4397375" y="2614613"/>
          <p14:tracePt t="63485" x="4397375" y="2665413"/>
          <p14:tracePt t="63501" x="4397375" y="2743200"/>
          <p14:tracePt t="63518" x="4397375" y="2811463"/>
          <p14:tracePt t="63535" x="4406900" y="2914650"/>
          <p14:tracePt t="63552" x="4422775" y="2982913"/>
          <p14:tracePt t="63568" x="4432300" y="3060700"/>
          <p14:tracePt t="63585" x="4449763" y="3128963"/>
          <p14:tracePt t="63602" x="4483100" y="3265488"/>
          <p14:tracePt t="63619" x="4508500" y="3386138"/>
          <p14:tracePt t="63635" x="4535488" y="3514725"/>
          <p14:tracePt t="63652" x="4568825" y="3678238"/>
          <p14:tracePt t="63669" x="4621213" y="3865563"/>
          <p14:tracePt t="63686" x="4664075" y="4029075"/>
          <p14:tracePt t="63702" x="4722813" y="4217988"/>
          <p14:tracePt t="63719" x="4765675" y="4364038"/>
          <p14:tracePt t="63736" x="4808538" y="4525963"/>
          <p14:tracePt t="63753" x="4835525" y="4629150"/>
          <p14:tracePt t="63769" x="4860925" y="4826000"/>
          <p14:tracePt t="63786" x="4868863" y="4972050"/>
          <p14:tracePt t="63803" x="4868863" y="5075238"/>
          <p14:tracePt t="63820" x="4868863" y="5143500"/>
          <p14:tracePt t="63837" x="4868863" y="5178425"/>
          <p14:tracePt t="63853" x="4868863" y="5186363"/>
          <p14:tracePt t="64002" x="4878388" y="5178425"/>
          <p14:tracePt t="64010" x="4894263" y="5135563"/>
          <p14:tracePt t="64022" x="4937125" y="5040313"/>
          <p14:tracePt t="64038" x="4979988" y="4972050"/>
          <p14:tracePt t="64055" x="5040313" y="4886325"/>
          <p14:tracePt t="64071" x="5100638" y="4818063"/>
          <p14:tracePt t="64088" x="5160963" y="4775200"/>
          <p14:tracePt t="64105" x="5211763" y="4757738"/>
          <p14:tracePt t="64121" x="5272088" y="4749800"/>
          <p14:tracePt t="64138" x="5375275" y="4757738"/>
          <p14:tracePt t="64155" x="5478463" y="4808538"/>
          <p14:tracePt t="64172" x="5622925" y="4894263"/>
          <p14:tracePt t="64189" x="5786438" y="5006975"/>
          <p14:tracePt t="64205" x="6000750" y="5160963"/>
          <p14:tracePt t="64223" x="6265863" y="5365750"/>
          <p14:tracePt t="64238" x="6437313" y="5486400"/>
          <p14:tracePt t="64256" x="6532563" y="5607050"/>
          <p14:tracePt t="64272" x="6550025" y="5657850"/>
          <p14:tracePt t="64289" x="6550025" y="5700713"/>
          <p14:tracePt t="64305" x="6523038" y="5735638"/>
          <p14:tracePt t="64323" x="6446838" y="5821363"/>
          <p14:tracePt t="64339" x="6411913" y="5864225"/>
          <p14:tracePt t="64356" x="6351588" y="5897563"/>
          <p14:tracePt t="64372" x="6257925" y="5940425"/>
          <p14:tracePt t="64389" x="6137275" y="5965825"/>
          <p14:tracePt t="64406" x="5983288" y="5975350"/>
          <p14:tracePt t="64423" x="5829300" y="5965825"/>
          <p14:tracePt t="64440" x="5708650" y="5949950"/>
          <p14:tracePt t="64456" x="5665788" y="5940425"/>
          <p14:tracePt t="64473" x="5657850" y="5940425"/>
          <p14:tracePt t="64530" x="5649913" y="5932488"/>
          <p14:tracePt t="64562" x="5649913" y="5922963"/>
          <p14:tracePt t="64602" x="5640388" y="5922963"/>
          <p14:tracePt t="64626" x="5622925" y="5915025"/>
          <p14:tracePt t="64640" x="5614988" y="5907088"/>
          <p14:tracePt t="64641" x="5572125" y="5880100"/>
          <p14:tracePt t="64657" x="5494338" y="5829300"/>
          <p14:tracePt t="64675" x="5418138" y="5778500"/>
          <p14:tracePt t="64691" x="5322888" y="5708650"/>
          <p14:tracePt t="64708" x="5143500" y="5572125"/>
          <p14:tracePt t="64725" x="4954588" y="5443538"/>
          <p14:tracePt t="64741" x="4808538" y="5332413"/>
          <p14:tracePt t="64758" x="4722813" y="5272088"/>
          <p14:tracePt t="64775" x="4697413" y="5254625"/>
          <p14:tracePt t="64962" x="4689475" y="5254625"/>
          <p14:tracePt t="65138" x="4689475" y="5264150"/>
          <p14:tracePt t="65170" x="4689475" y="5272088"/>
          <p14:tracePt t="65186" x="4689475" y="5280025"/>
          <p14:tracePt t="65194" x="4706938" y="5307013"/>
          <p14:tracePt t="65211" x="4749800" y="5349875"/>
          <p14:tracePt t="65228" x="4808538" y="5400675"/>
          <p14:tracePt t="65244" x="4878388" y="5451475"/>
          <p14:tracePt t="65261" x="4937125" y="5478463"/>
          <p14:tracePt t="65277" x="4997450" y="5511800"/>
          <p14:tracePt t="65294" x="5022850" y="5511800"/>
          <p14:tracePt t="65330" x="5032375" y="5521325"/>
          <p14:tracePt t="65390" x="5040313" y="5521325"/>
          <p14:tracePt t="65394" x="5049838" y="5521325"/>
          <p14:tracePt t="65412" x="5057775" y="5521325"/>
          <p14:tracePt t="65428" x="5075238" y="5503863"/>
          <p14:tracePt t="65445" x="5100638" y="5486400"/>
          <p14:tracePt t="65462" x="5118100" y="5468938"/>
          <p14:tracePt t="65478" x="5135563" y="5443538"/>
          <p14:tracePt t="65496" x="5151438" y="5435600"/>
          <p14:tracePt t="65512" x="5151438" y="5408613"/>
          <p14:tracePt t="65529" x="5160963" y="5383213"/>
          <p14:tracePt t="65545" x="5160963" y="5357813"/>
          <p14:tracePt t="65562" x="5168900" y="5340350"/>
          <p14:tracePt t="65579" x="5168900" y="5322888"/>
          <p14:tracePt t="65596" x="5168900" y="5307013"/>
          <p14:tracePt t="65612" x="5168900" y="5297488"/>
          <p14:tracePt t="65629" x="5168900" y="5289550"/>
          <p14:tracePt t="65646" x="5168900" y="5272088"/>
          <p14:tracePt t="65706" x="5168900" y="5264150"/>
          <p14:tracePt t="65738" x="5168900" y="5254625"/>
          <p14:tracePt t="65744" x="5168900" y="5246688"/>
          <p14:tracePt t="65763" x="5160963" y="5237163"/>
          <p14:tracePt t="65780" x="5160963" y="5229225"/>
          <p14:tracePt t="65930" x="5151438" y="5229225"/>
          <p14:tracePt t="65935" x="5151438" y="5221288"/>
          <p14:tracePt t="65948" x="5135563" y="5211763"/>
          <p14:tracePt t="65965" x="5135563" y="5203825"/>
          <p14:tracePt t="65982" x="5135563" y="5194300"/>
          <p14:tracePt t="66074" x="5126038" y="5194300"/>
          <p14:tracePt t="66122" x="5118100" y="5194300"/>
          <p14:tracePt t="66218" x="5118100" y="5203825"/>
          <p14:tracePt t="66223" x="5108575" y="5203825"/>
          <p14:tracePt t="66233" x="5100638" y="5203825"/>
          <p14:tracePt t="66249" x="5049838" y="5229225"/>
          <p14:tracePt t="66267" x="5006975" y="5237163"/>
          <p14:tracePt t="66283" x="4954588" y="5254625"/>
          <p14:tracePt t="66300" x="4886325" y="5264150"/>
          <p14:tracePt t="66316" x="4843463" y="5272088"/>
          <p14:tracePt t="66333" x="4775200" y="5280025"/>
          <p14:tracePt t="66350" x="4697413" y="5280025"/>
          <p14:tracePt t="66367" x="4611688" y="5280025"/>
          <p14:tracePt t="66384" x="4492625" y="5280025"/>
          <p14:tracePt t="66400" x="4354513" y="5280025"/>
          <p14:tracePt t="66417" x="4243388" y="5280025"/>
          <p14:tracePt t="66434" x="4079875" y="5280025"/>
          <p14:tracePt t="66451" x="3994150" y="5280025"/>
          <p14:tracePt t="66467" x="3875088" y="5280025"/>
          <p14:tracePt t="66484" x="3771900" y="5280025"/>
          <p14:tracePt t="66501" x="3660775" y="5272088"/>
          <p14:tracePt t="66518" x="3582988" y="5254625"/>
          <p14:tracePt t="66534" x="3549650" y="5246688"/>
          <p14:tracePt t="66551" x="3532188" y="5237163"/>
          <p14:tracePt t="66568" x="3514725" y="5221288"/>
          <p14:tracePt t="66585" x="3497263" y="5203825"/>
          <p14:tracePt t="66601" x="3446463" y="5178425"/>
          <p14:tracePt t="66618" x="3317875" y="5118100"/>
          <p14:tracePt t="66635" x="3171825" y="5065713"/>
          <p14:tracePt t="66651" x="2974975" y="4989513"/>
          <p14:tracePt t="66668" x="2863850" y="4946650"/>
          <p14:tracePt t="66685" x="2836863" y="4921250"/>
          <p14:tracePt t="66702" x="2836863" y="4911725"/>
          <p14:tracePt t="66718" x="2846388" y="4878388"/>
          <p14:tracePt t="66735" x="2863850" y="4851400"/>
          <p14:tracePt t="66752" x="2889250" y="4818063"/>
          <p14:tracePt t="66769" x="2906713" y="4800600"/>
          <p14:tracePt t="66785" x="2922588" y="4792663"/>
          <p14:tracePt t="66922" x="2932113" y="4792663"/>
          <p14:tracePt t="66995" x="2940050" y="4792663"/>
          <p14:tracePt t="67010" x="2949575" y="4792663"/>
          <p14:tracePt t="67021" x="2957513" y="4792663"/>
          <p14:tracePt t="67022" x="2992438" y="4792663"/>
          <p14:tracePt t="67037" x="3035300" y="4792663"/>
          <p14:tracePt t="67054" x="3094038" y="4792663"/>
          <p14:tracePt t="67071" x="3171825" y="4792663"/>
          <p14:tracePt t="67087" x="3249613" y="4792663"/>
          <p14:tracePt t="67104" x="3325813" y="4792663"/>
          <p14:tracePt t="67121" x="3394075" y="4800600"/>
          <p14:tracePt t="67137" x="3471863" y="4808538"/>
          <p14:tracePt t="67155" x="3514725" y="4818063"/>
          <p14:tracePt t="67171" x="3549650" y="4826000"/>
          <p14:tracePt t="67188" x="3582988" y="4826000"/>
          <p14:tracePt t="67204" x="3625850" y="4835525"/>
          <p14:tracePt t="67222" x="3678238" y="4843463"/>
          <p14:tracePt t="67238" x="3721100" y="4843463"/>
          <p14:tracePt t="67256" x="3771900" y="4851400"/>
          <p14:tracePt t="67271" x="3822700" y="4851400"/>
          <p14:tracePt t="67288" x="3865563" y="4851400"/>
          <p14:tracePt t="67305" x="3925888" y="4860925"/>
          <p14:tracePt t="67305" x="3943350" y="4860925"/>
          <p14:tracePt t="67322" x="3986213" y="4868863"/>
          <p14:tracePt t="67338" x="4029075" y="4878388"/>
          <p14:tracePt t="67355" x="4064000" y="4878388"/>
          <p14:tracePt t="67372" x="4114800" y="4878388"/>
          <p14:tracePt t="67389" x="4175125" y="4878388"/>
          <p14:tracePt t="67406" x="4235450" y="4878388"/>
          <p14:tracePt t="67422" x="4311650" y="4878388"/>
          <p14:tracePt t="67439" x="4364038" y="4878388"/>
          <p14:tracePt t="67456" x="4414838" y="4878388"/>
          <p14:tracePt t="67473" x="4465638" y="4878388"/>
          <p14:tracePt t="67489" x="4543425" y="4878388"/>
          <p14:tracePt t="67506" x="4611688" y="4878388"/>
          <p14:tracePt t="67523" x="4664075" y="4878388"/>
          <p14:tracePt t="67540" x="4706938" y="4878388"/>
          <p14:tracePt t="67556" x="4740275" y="4878388"/>
          <p14:tracePt t="67574" x="4783138" y="4878388"/>
          <p14:tracePt t="67590" x="4818063" y="4878388"/>
          <p14:tracePt t="67607" x="4860925" y="4878388"/>
          <p14:tracePt t="67623" x="4911725" y="4878388"/>
          <p14:tracePt t="67640" x="4964113" y="4878388"/>
          <p14:tracePt t="67657" x="5057775" y="4894263"/>
          <p14:tracePt t="67674" x="5126038" y="4894263"/>
          <p14:tracePt t="67691" x="5194300" y="4903788"/>
          <p14:tracePt t="67707" x="5264150" y="4903788"/>
          <p14:tracePt t="67724" x="5332413" y="4903788"/>
          <p14:tracePt t="67741" x="5400675" y="4903788"/>
          <p14:tracePt t="67758" x="5486400" y="4903788"/>
          <p14:tracePt t="67774" x="5580063" y="4903788"/>
          <p14:tracePt t="67791" x="5726113" y="4903788"/>
          <p14:tracePt t="67808" x="5864225" y="4903788"/>
          <p14:tracePt t="67825" x="6000750" y="4903788"/>
          <p14:tracePt t="67841" x="6207125" y="4903788"/>
          <p14:tracePt t="67858" x="6300788" y="4903788"/>
          <p14:tracePt t="67875" x="6351588" y="4894263"/>
          <p14:tracePt t="67892" x="6394450" y="4886325"/>
          <p14:tracePt t="67908" x="6446838" y="4886325"/>
          <p14:tracePt t="67925" x="6515100" y="4868863"/>
          <p14:tracePt t="67942" x="6575425" y="4860925"/>
          <p14:tracePt t="67959" x="6661150" y="4851400"/>
          <p14:tracePt t="67975" x="6721475" y="4843463"/>
          <p14:tracePt t="67992" x="6789738" y="4835525"/>
          <p14:tracePt t="68009" x="6858000" y="4826000"/>
          <p14:tracePt t="68025" x="6961188" y="4818063"/>
          <p14:tracePt t="68043" x="7021513" y="4800600"/>
          <p14:tracePt t="68059" x="7064375" y="4792663"/>
          <p14:tracePt t="68076" x="7097713" y="4792663"/>
          <p14:tracePt t="68092" x="7123113" y="4783138"/>
          <p14:tracePt t="68110" x="7140575" y="4783138"/>
          <p14:tracePt t="68154" x="7150100" y="4783138"/>
          <p14:tracePt t="68176" x="7158038" y="4783138"/>
          <p14:tracePt t="68194" x="7165975" y="4783138"/>
          <p14:tracePt t="68194" x="7175500" y="4783138"/>
          <p14:tracePt t="68210" x="7192963" y="4783138"/>
          <p14:tracePt t="68227" x="7208838" y="4783138"/>
          <p14:tracePt t="68243" x="7235825" y="4783138"/>
          <p14:tracePt t="68260" x="7261225" y="4783138"/>
          <p14:tracePt t="68278" x="7269163" y="4783138"/>
          <p14:tracePt t="68294" x="7278688" y="4783138"/>
          <p14:tracePt t="68310" x="7294563" y="4783138"/>
          <p14:tracePt t="68327" x="7312025" y="4792663"/>
          <p14:tracePt t="68344" x="7346950" y="4792663"/>
          <p14:tracePt t="68361" x="7380288" y="4800600"/>
          <p14:tracePt t="68377" x="7440613" y="4818063"/>
          <p14:tracePt t="68394" x="7483475" y="4826000"/>
          <p14:tracePt t="68411" x="7508875" y="4835525"/>
          <p14:tracePt t="68428" x="7561263" y="4843463"/>
          <p14:tracePt t="68444" x="7594600" y="4843463"/>
          <p14:tracePt t="68461" x="7637463" y="4851400"/>
          <p14:tracePt t="68478" x="7697788" y="4860925"/>
          <p14:tracePt t="68495" x="7793038" y="4878388"/>
          <p14:tracePt t="68511" x="7869238" y="4894263"/>
          <p14:tracePt t="68528" x="7937500" y="4911725"/>
          <p14:tracePt t="68545" x="7964488" y="4911725"/>
          <p14:tracePt t="68658" x="7964488" y="4921250"/>
          <p14:tracePt t="68679" x="7954963" y="4921250"/>
          <p14:tracePt t="68696" x="7929563" y="4929188"/>
          <p14:tracePt t="68697" x="7904163" y="4946650"/>
          <p14:tracePt t="68713" x="7861300" y="4964113"/>
          <p14:tracePt t="68729" x="7800975" y="4979988"/>
          <p14:tracePt t="68746" x="7766050" y="4997450"/>
          <p14:tracePt t="68763" x="7715250" y="4997450"/>
          <p14:tracePt t="68780" x="7637463" y="5014913"/>
          <p14:tracePt t="68796" x="7526338" y="5032375"/>
          <p14:tracePt t="68814" x="7407275" y="5040313"/>
          <p14:tracePt t="68830" x="7235825" y="5057775"/>
          <p14:tracePt t="68847" x="7089775" y="5065713"/>
          <p14:tracePt t="68863" x="6943725" y="5083175"/>
          <p14:tracePt t="68880" x="6780213" y="5092700"/>
          <p14:tracePt t="68897" x="6515100" y="5143500"/>
          <p14:tracePt t="68914" x="6343650" y="5168900"/>
          <p14:tracePt t="68930" x="6121400" y="5203825"/>
          <p14:tracePt t="68947" x="5821363" y="5229225"/>
          <p14:tracePt t="68964" x="5580063" y="5264150"/>
          <p14:tracePt t="68981" x="5280025" y="5297488"/>
          <p14:tracePt t="68997" x="5057775" y="5332413"/>
          <p14:tracePt t="69014" x="4818063" y="5365750"/>
          <p14:tracePt t="69031" x="4586288" y="5383213"/>
          <p14:tracePt t="69048" x="4329113" y="5408613"/>
          <p14:tracePt t="69065" x="3883025" y="5435600"/>
          <p14:tracePt t="69081" x="3128963" y="5494338"/>
          <p14:tracePt t="69098" x="2751138" y="5521325"/>
          <p14:tracePt t="69115" x="2493963" y="5529263"/>
          <p14:tracePt t="69132" x="2246313" y="5537200"/>
          <p14:tracePt t="69148" x="2057400" y="5554663"/>
          <p14:tracePt t="69165" x="1860550" y="5554663"/>
          <p14:tracePt t="69182" x="1697038" y="5554663"/>
          <p14:tracePt t="69199" x="1508125" y="5554663"/>
          <p14:tracePt t="69215" x="1346200" y="5554663"/>
          <p14:tracePt t="69232" x="1174750" y="5554663"/>
          <p14:tracePt t="69249" x="1036638" y="5546725"/>
          <p14:tracePt t="69249" x="968375" y="5537200"/>
          <p14:tracePt t="69266" x="822325" y="5521325"/>
          <p14:tracePt t="69283" x="693738" y="5503863"/>
          <p14:tracePt t="69299" x="557213" y="5486400"/>
          <p14:tracePt t="69316" x="471488" y="5468938"/>
          <p14:tracePt t="69333" x="411163" y="5461000"/>
          <p14:tracePt t="69350" x="377825" y="5461000"/>
          <p14:tracePt t="69366" x="368300" y="5461000"/>
          <p14:tracePt t="69514" x="368300" y="5451475"/>
          <p14:tracePt t="69562" x="377825" y="5451475"/>
          <p14:tracePt t="69570" x="385763" y="5451475"/>
          <p14:tracePt t="69584" x="403225" y="5443538"/>
          <p14:tracePt t="69601" x="436563" y="5435600"/>
          <p14:tracePt t="69601" x="463550" y="5435600"/>
          <p14:tracePt t="69618" x="522288" y="5435600"/>
          <p14:tracePt t="69634" x="574675" y="5418138"/>
          <p14:tracePt t="69651" x="635000" y="5408613"/>
          <p14:tracePt t="69668" x="693738" y="5408613"/>
          <p14:tracePt t="69684" x="763588" y="5408613"/>
          <p14:tracePt t="69701" x="857250" y="5408613"/>
          <p14:tracePt t="69718" x="950913" y="5408613"/>
          <p14:tracePt t="69735" x="1054100" y="5408613"/>
          <p14:tracePt t="69751" x="1139825" y="5418138"/>
          <p14:tracePt t="69768" x="1182688" y="5418138"/>
          <p14:tracePt t="69785" x="1208088" y="5418138"/>
          <p14:tracePt t="69858" x="1217613" y="5418138"/>
          <p14:tracePt t="69874" x="1225550" y="5418138"/>
          <p14:tracePt t="69882" x="1225550" y="5426075"/>
          <p14:tracePt t="69890" x="1235075" y="5426075"/>
          <p14:tracePt t="69902" x="1268413" y="5426075"/>
          <p14:tracePt t="69919" x="1320800" y="5435600"/>
          <p14:tracePt t="69936" x="1354138" y="5435600"/>
          <p14:tracePt t="69952" x="1397000" y="5435600"/>
          <p14:tracePt t="69969" x="1422400" y="5435600"/>
          <p14:tracePt t="70058" x="1422400" y="5443538"/>
          <p14:tracePt t="70666" x="1422400" y="5451475"/>
          <p14:tracePt t="70683" x="1431925" y="5451475"/>
          <p14:tracePt t="70691" x="1439863" y="5451475"/>
          <p14:tracePt t="70707" x="1474788" y="5461000"/>
          <p14:tracePt t="70725" x="1535113" y="5478463"/>
          <p14:tracePt t="70740" x="1593850" y="5478463"/>
          <p14:tracePt t="70758" x="1679575" y="5494338"/>
          <p14:tracePt t="70774" x="1749425" y="5503863"/>
          <p14:tracePt t="70791" x="1817688" y="5511800"/>
          <p14:tracePt t="70808" x="1878013" y="5521325"/>
          <p14:tracePt t="70825" x="1920875" y="5529263"/>
          <p14:tracePt t="70841" x="1954213" y="5537200"/>
          <p14:tracePt t="70994" x="1946275" y="5537200"/>
          <p14:tracePt t="71002" x="1936750" y="5529263"/>
          <p14:tracePt t="71009" x="1920875" y="5503863"/>
          <p14:tracePt t="71026" x="1893888" y="5461000"/>
          <p14:tracePt t="71042" x="1878013" y="5418138"/>
          <p14:tracePt t="71059" x="1878013" y="5349875"/>
          <p14:tracePt t="71075" x="1878013" y="5272088"/>
          <p14:tracePt t="71092" x="1878013" y="5178425"/>
          <p14:tracePt t="71109" x="1878013" y="5065713"/>
          <p14:tracePt t="71125" x="1911350" y="4989513"/>
          <p14:tracePt t="71143" x="1963738" y="4903788"/>
          <p14:tracePt t="71159" x="2006600" y="4843463"/>
          <p14:tracePt t="71176" x="2082800" y="4792663"/>
          <p14:tracePt t="71193" x="2168525" y="4722813"/>
          <p14:tracePt t="71193" x="2203450" y="4697413"/>
          <p14:tracePt t="71210" x="2322513" y="4654550"/>
          <p14:tracePt t="71226" x="2520950" y="4603750"/>
          <p14:tracePt t="71243" x="2735263" y="4578350"/>
          <p14:tracePt t="71260" x="2992438" y="4568825"/>
          <p14:tracePt t="71276" x="3189288" y="4568825"/>
          <p14:tracePt t="71293" x="3403600" y="4568825"/>
          <p14:tracePt t="71310" x="3565525" y="4568825"/>
          <p14:tracePt t="71327" x="3686175" y="4586288"/>
          <p14:tracePt t="71343" x="3814763" y="4646613"/>
          <p14:tracePt t="71360" x="3943350" y="4732338"/>
          <p14:tracePt t="71377" x="4037013" y="4851400"/>
          <p14:tracePt t="71394" x="4064000" y="4911725"/>
          <p14:tracePt t="71411" x="4071938" y="4954588"/>
          <p14:tracePt t="71427" x="4079875" y="5006975"/>
          <p14:tracePt t="71444" x="4079875" y="5057775"/>
          <p14:tracePt t="71461" x="4079875" y="5126038"/>
          <p14:tracePt t="71477" x="4079875" y="5221288"/>
          <p14:tracePt t="71494" x="4046538" y="5297488"/>
          <p14:tracePt t="71511" x="4011613" y="5375275"/>
          <p14:tracePt t="71528" x="3943350" y="5478463"/>
          <p14:tracePt t="71544" x="3857625" y="5564188"/>
          <p14:tracePt t="71561" x="3694113" y="5683250"/>
          <p14:tracePt t="71578" x="3582988" y="5726113"/>
          <p14:tracePt t="71595" x="3436938" y="5778500"/>
          <p14:tracePt t="71612" x="3292475" y="5786438"/>
          <p14:tracePt t="71628" x="3128963" y="5786438"/>
          <p14:tracePt t="71645" x="3017838" y="5768975"/>
          <p14:tracePt t="71662" x="2957513" y="5726113"/>
          <p14:tracePt t="71679" x="2906713" y="5665788"/>
          <p14:tracePt t="71695" x="2863850" y="5614988"/>
          <p14:tracePt t="71712" x="2828925" y="5572125"/>
          <p14:tracePt t="71729" x="2786063" y="5511800"/>
          <p14:tracePt t="71746" x="2768600" y="5486400"/>
          <p14:tracePt t="71762" x="2760663" y="5468938"/>
          <p14:tracePt t="71779" x="2760663" y="5461000"/>
          <p14:tracePt t="71796" x="2760663" y="5451475"/>
          <p14:tracePt t="71813" x="2760663" y="5443538"/>
          <p14:tracePt t="71830" x="2760663" y="5435600"/>
          <p14:tracePt t="71846" x="2760663" y="5418138"/>
          <p14:tracePt t="71863" x="2768600" y="5400675"/>
          <p14:tracePt t="71880" x="2778125" y="5375275"/>
          <p14:tracePt t="71896" x="2786063" y="5349875"/>
          <p14:tracePt t="71896" x="2803525" y="5332413"/>
          <p14:tracePt t="71914" x="2836863" y="5289550"/>
          <p14:tracePt t="71930" x="2871788" y="5221288"/>
          <p14:tracePt t="71947" x="2914650" y="5168900"/>
          <p14:tracePt t="71964" x="2982913" y="5100638"/>
          <p14:tracePt t="71980" x="3025775" y="5057775"/>
          <p14:tracePt t="71997" x="3060700" y="5032375"/>
          <p14:tracePt t="72014" x="3086100" y="5014913"/>
          <p14:tracePt t="72031" x="3128963" y="4997450"/>
          <p14:tracePt t="72047" x="3154363" y="4989513"/>
          <p14:tracePt t="72064" x="3214688" y="4979988"/>
          <p14:tracePt t="72081" x="3308350" y="4972050"/>
          <p14:tracePt t="72098" x="3403600" y="4972050"/>
          <p14:tracePt t="72114" x="3549650" y="4997450"/>
          <p14:tracePt t="72131" x="3686175" y="5032375"/>
          <p14:tracePt t="72148" x="3797300" y="5065713"/>
          <p14:tracePt t="72165" x="3865563" y="5092700"/>
          <p14:tracePt t="72181" x="3892550" y="5100638"/>
          <p14:tracePt t="72226" x="3892550" y="5108575"/>
          <p14:tracePt t="72250" x="3892550" y="5118100"/>
          <p14:tracePt t="72250" x="3900488" y="5118100"/>
          <p14:tracePt t="72265" x="3900488" y="5143500"/>
          <p14:tracePt t="72282" x="3900488" y="5194300"/>
          <p14:tracePt t="72299" x="3892550" y="5272088"/>
          <p14:tracePt t="72315" x="3865563" y="5332413"/>
          <p14:tracePt t="72333" x="3822700" y="5418138"/>
          <p14:tracePt t="72349" x="3779838" y="5468938"/>
          <p14:tracePt t="72365" x="3721100" y="5521325"/>
          <p14:tracePt t="72382" x="3651250" y="5564188"/>
          <p14:tracePt t="72399" x="3557588" y="5580063"/>
          <p14:tracePt t="72416" x="3489325" y="5580063"/>
          <p14:tracePt t="72433" x="3411538" y="5580063"/>
          <p14:tracePt t="72450" x="3368675" y="5564188"/>
          <p14:tracePt t="72466" x="3317875" y="5529263"/>
          <p14:tracePt t="72483" x="3249613" y="5494338"/>
          <p14:tracePt t="72500" x="3154363" y="5426075"/>
          <p14:tracePt t="72516" x="3060700" y="5349875"/>
          <p14:tracePt t="72533" x="2992438" y="5289550"/>
          <p14:tracePt t="72550" x="2965450" y="5254625"/>
          <p14:tracePt t="72567" x="2949575" y="5237163"/>
          <p14:tracePt t="72584" x="2949575" y="5211763"/>
          <p14:tracePt t="72600" x="2957513" y="5178425"/>
          <p14:tracePt t="72617" x="2982913" y="5135563"/>
          <p14:tracePt t="72634" x="3000375" y="5108575"/>
          <p14:tracePt t="72650" x="3017838" y="5065713"/>
          <p14:tracePt t="72667" x="3035300" y="5022850"/>
          <p14:tracePt t="72684" x="3078163" y="4979988"/>
          <p14:tracePt t="72701" x="3136900" y="4903788"/>
          <p14:tracePt t="72717" x="3197225" y="4835525"/>
          <p14:tracePt t="72734" x="3292475" y="4740275"/>
          <p14:tracePt t="72751" x="3351213" y="4679950"/>
          <p14:tracePt t="72768" x="3429000" y="4621213"/>
          <p14:tracePt t="72784" x="3479800" y="4586288"/>
          <p14:tracePt t="72801" x="3532188" y="4560888"/>
          <p14:tracePt t="72818" x="3565525" y="4560888"/>
          <p14:tracePt t="72835" x="3608388" y="4560888"/>
          <p14:tracePt t="72852" x="3660775" y="4578350"/>
          <p14:tracePt t="72868" x="3721100" y="4621213"/>
          <p14:tracePt t="72885" x="3763963" y="4664075"/>
          <p14:tracePt t="72902" x="3779838" y="4689475"/>
          <p14:tracePt t="72918" x="3814763" y="4732338"/>
          <p14:tracePt t="72935" x="3840163" y="4800600"/>
          <p14:tracePt t="72952" x="3875088" y="4886325"/>
          <p14:tracePt t="72969" x="3883025" y="5006975"/>
          <p14:tracePt t="72987" x="3883025" y="5126038"/>
          <p14:tracePt t="73002" x="3865563" y="5221288"/>
          <p14:tracePt t="73019" x="3814763" y="5332413"/>
          <p14:tracePt t="73036" x="3754438" y="5426075"/>
          <p14:tracePt t="73053" x="3686175" y="5486400"/>
          <p14:tracePt t="73069" x="3651250" y="5529263"/>
          <p14:tracePt t="73086" x="3617913" y="5554663"/>
          <p14:tracePt t="73103" x="3582988" y="5572125"/>
          <p14:tracePt t="73120" x="3557588" y="5572125"/>
          <p14:tracePt t="73136" x="3506788" y="5572125"/>
          <p14:tracePt t="73136" x="3479800" y="5572125"/>
          <p14:tracePt t="73154" x="3394075" y="5564188"/>
          <p14:tracePt t="73170" x="3308350" y="5537200"/>
          <p14:tracePt t="73187" x="3214688" y="5503863"/>
          <p14:tracePt t="73203" x="3146425" y="5468938"/>
          <p14:tracePt t="73220" x="3111500" y="5443538"/>
          <p14:tracePt t="73237" x="3086100" y="5426075"/>
          <p14:tracePt t="73254" x="3078163" y="5408613"/>
          <p14:tracePt t="73271" x="3078163" y="5400675"/>
          <p14:tracePt t="73287" x="3078163" y="5392738"/>
          <p14:tracePt t="73304" x="3078163" y="5375275"/>
          <p14:tracePt t="73321" x="3078163" y="5332413"/>
          <p14:tracePt t="73338" x="3086100" y="5289550"/>
          <p14:tracePt t="73354" x="3121025" y="5229225"/>
          <p14:tracePt t="73371" x="3163888" y="5168900"/>
          <p14:tracePt t="73388" x="3249613" y="5083175"/>
          <p14:tracePt t="73405" x="3317875" y="5032375"/>
          <p14:tracePt t="73421" x="3403600" y="4954588"/>
          <p14:tracePt t="73438" x="3463925" y="4903788"/>
          <p14:tracePt t="73455" x="3522663" y="4868863"/>
          <p14:tracePt t="73472" x="3582988" y="4843463"/>
          <p14:tracePt t="73488" x="3625850" y="4826000"/>
          <p14:tracePt t="73505" x="3686175" y="4826000"/>
          <p14:tracePt t="73522" x="3721100" y="4826000"/>
          <p14:tracePt t="73539" x="3746500" y="4835525"/>
          <p14:tracePt t="73555" x="3779838" y="4851400"/>
          <p14:tracePt t="73572" x="3797300" y="4878388"/>
          <p14:tracePt t="73589" x="3814763" y="4911725"/>
          <p14:tracePt t="73606" x="3822700" y="4946650"/>
          <p14:tracePt t="73623" x="3840163" y="4972050"/>
          <p14:tracePt t="73639" x="3840163" y="5014913"/>
          <p14:tracePt t="73656" x="3840163" y="5049838"/>
          <p14:tracePt t="73673" x="3840163" y="5118100"/>
          <p14:tracePt t="73690" x="3832225" y="5178425"/>
          <p14:tracePt t="73706" x="3814763" y="5237163"/>
          <p14:tracePt t="73723" x="3797300" y="5264150"/>
          <p14:tracePt t="73740" x="3789363" y="5280025"/>
          <p14:tracePt t="75628" x="3789363" y="5272088"/>
          <p14:tracePt t="75632" x="3797300" y="5178425"/>
          <p14:tracePt t="75652" x="3806825" y="5075238"/>
          <p14:tracePt t="75670" x="3806825" y="4972050"/>
          <p14:tracePt t="75686" x="3806825" y="4868863"/>
          <p14:tracePt t="75703" x="3806825" y="4783138"/>
          <p14:tracePt t="75719" x="3806825" y="4629150"/>
          <p14:tracePt t="75736" x="3806825" y="4449763"/>
          <p14:tracePt t="75753" x="3814763" y="4235450"/>
          <p14:tracePt t="75770" x="3822700" y="3986213"/>
          <p14:tracePt t="75786" x="3832225" y="3779838"/>
          <p14:tracePt t="75786" x="3832225" y="3686175"/>
          <p14:tracePt t="75804" x="3840163" y="3575050"/>
          <p14:tracePt t="75820" x="3822700" y="3471863"/>
          <p14:tracePt t="75837" x="3806825" y="3429000"/>
          <p14:tracePt t="75853" x="3771900" y="3368675"/>
          <p14:tracePt t="75870" x="3754438" y="3317875"/>
          <p14:tracePt t="75887" x="3746500" y="3282950"/>
          <p14:tracePt t="75904" x="3746500" y="3240088"/>
          <p14:tracePt t="75920" x="3746500" y="3189288"/>
          <p14:tracePt t="75937" x="3746500" y="3146425"/>
          <p14:tracePt t="75954" x="3746500" y="3094038"/>
          <p14:tracePt t="75970" x="3746500" y="3051175"/>
          <p14:tracePt t="75987" x="3729038" y="3008313"/>
          <p14:tracePt t="76004" x="3711575" y="2974975"/>
          <p14:tracePt t="76021" x="3678238" y="2932113"/>
          <p14:tracePt t="76037" x="3625850" y="2897188"/>
          <p14:tracePt t="76054" x="3600450" y="2871788"/>
          <p14:tracePt t="76071" x="3557588" y="2846388"/>
          <p14:tracePt t="76088" x="3514725" y="2828925"/>
          <p14:tracePt t="76104" x="3497263" y="2811463"/>
          <p14:tracePt t="76121" x="3454400" y="2786063"/>
          <p14:tracePt t="76138" x="3386138" y="2743200"/>
          <p14:tracePt t="76155" x="3240088" y="2682875"/>
          <p14:tracePt t="76171" x="3154363" y="2649538"/>
          <p14:tracePt t="76188" x="3078163" y="2640013"/>
          <p14:tracePt t="76205" x="3025775" y="2632075"/>
          <p14:tracePt t="76222" x="3000375" y="2632075"/>
          <p14:tracePt t="76239" x="2982913" y="2632075"/>
          <p14:tracePt t="76255" x="2974975" y="2632075"/>
          <p14:tracePt t="76272" x="2957513" y="2632075"/>
          <p14:tracePt t="76289" x="2914650" y="2632075"/>
          <p14:tracePt t="76306" x="2803525" y="2614613"/>
          <p14:tracePt t="76322" x="2597150" y="2536825"/>
          <p14:tracePt t="76339" x="2486025" y="2478088"/>
          <p14:tracePt t="76356" x="2451100" y="2451100"/>
          <p14:tracePt t="76373" x="2451100" y="2443163"/>
          <p14:tracePt t="76411" x="2451100" y="2435225"/>
          <p14:tracePt t="76422" x="2451100" y="2425700"/>
          <p14:tracePt t="76440" x="2460625" y="2408238"/>
          <p14:tracePt t="76456" x="2460625" y="2392363"/>
          <p14:tracePt t="76473" x="2460625" y="2374900"/>
          <p14:tracePt t="76508" x="2460625" y="2365375"/>
          <p14:tracePt t="76523" x="2451100" y="2365375"/>
          <p14:tracePt t="76524" x="2443163" y="2365375"/>
          <p14:tracePt t="76708" x="2435225" y="2365375"/>
          <p14:tracePt t="77012" x="2443163" y="2365375"/>
          <p14:tracePt t="77027" x="2443163" y="2357438"/>
          <p14:tracePt t="77051" x="2451100" y="2357438"/>
          <p14:tracePt t="77059" x="2460625" y="2357438"/>
          <p14:tracePt t="77077" x="2468563" y="2357438"/>
          <p14:tracePt t="77093" x="2478088" y="2357438"/>
          <p14:tracePt t="77110" x="2486025" y="2357438"/>
          <p14:tracePt t="77127" x="2503488" y="2357438"/>
          <p14:tracePt t="77144" x="2528888" y="2349500"/>
          <p14:tracePt t="77160" x="2554288" y="2349500"/>
          <p14:tracePt t="77177" x="2589213" y="2349500"/>
          <p14:tracePt t="77194" x="2622550" y="2349500"/>
          <p14:tracePt t="77210" x="2665413" y="2349500"/>
          <p14:tracePt t="77210" x="2682875" y="2349500"/>
          <p14:tracePt t="77227" x="2708275" y="2349500"/>
          <p14:tracePt t="77244" x="2751138" y="2357438"/>
          <p14:tracePt t="77261" x="2778125" y="2357438"/>
          <p14:tracePt t="77277" x="2820988" y="2357438"/>
          <p14:tracePt t="77295" x="2854325" y="2365375"/>
          <p14:tracePt t="77311" x="2889250" y="2374900"/>
          <p14:tracePt t="77328" x="2932113" y="2374900"/>
          <p14:tracePt t="77344" x="2949575" y="2374900"/>
          <p14:tracePt t="77361" x="2992438" y="2382838"/>
          <p14:tracePt t="77378" x="3035300" y="2400300"/>
          <p14:tracePt t="77396" x="3121025" y="2400300"/>
          <p14:tracePt t="77411" x="3179763" y="2417763"/>
          <p14:tracePt t="77428" x="3232150" y="2425700"/>
          <p14:tracePt t="77445" x="3257550" y="2425700"/>
          <p14:tracePt t="77462" x="3300413" y="2435225"/>
          <p14:tracePt t="77478" x="3317875" y="2435225"/>
          <p14:tracePt t="77495" x="3360738" y="2435225"/>
          <p14:tracePt t="77512" x="3394075" y="2435225"/>
          <p14:tracePt t="77529" x="3429000" y="2443163"/>
          <p14:tracePt t="77546" x="3479800" y="2451100"/>
          <p14:tracePt t="77562" x="3506788" y="2451100"/>
          <p14:tracePt t="77579" x="3565525" y="2460625"/>
          <p14:tracePt t="77596" x="3592513" y="2460625"/>
          <p14:tracePt t="77613" x="3625850" y="2460625"/>
          <p14:tracePt t="77629" x="3651250" y="2468563"/>
          <p14:tracePt t="77646" x="3686175" y="2478088"/>
          <p14:tracePt t="77663" x="3729038" y="2486025"/>
          <p14:tracePt t="77680" x="3754438" y="2486025"/>
          <p14:tracePt t="77696" x="3797300" y="2486025"/>
          <p14:tracePt t="77713" x="3849688" y="2493963"/>
          <p14:tracePt t="77730" x="3900488" y="2511425"/>
          <p14:tracePt t="77747" x="3951288" y="2528888"/>
          <p14:tracePt t="77899" x="3960813" y="2528888"/>
          <p14:tracePt t="78003" x="3951288" y="2528888"/>
          <p14:tracePt t="78011" x="3951288" y="2536825"/>
          <p14:tracePt t="78019" x="3943350" y="2536825"/>
          <p14:tracePt t="78032" x="3925888" y="2546350"/>
          <p14:tracePt t="78048" x="3892550" y="2554288"/>
          <p14:tracePt t="78065" x="3840163" y="2571750"/>
          <p14:tracePt t="78082" x="3771900" y="2579688"/>
          <p14:tracePt t="78099" x="3668713" y="2614613"/>
          <p14:tracePt t="78115" x="3565525" y="2632075"/>
          <p14:tracePt t="78132" x="3479800" y="2657475"/>
          <p14:tracePt t="78149" x="3394075" y="2674938"/>
          <p14:tracePt t="78166" x="3292475" y="2692400"/>
          <p14:tracePt t="78182" x="3232150" y="2692400"/>
          <p14:tracePt t="78199" x="3163888" y="2700338"/>
          <p14:tracePt t="78216" x="3128963" y="2708275"/>
          <p14:tracePt t="78233" x="3094038" y="2717800"/>
          <p14:tracePt t="78249" x="3068638" y="2717800"/>
          <p14:tracePt t="78266" x="3025775" y="2717800"/>
          <p14:tracePt t="78283" x="2922588" y="2717800"/>
          <p14:tracePt t="78300" x="2828925" y="2708275"/>
          <p14:tracePt t="78317" x="2768600" y="2708275"/>
          <p14:tracePt t="78333" x="2717800" y="2708275"/>
          <p14:tracePt t="78350" x="2692400" y="2708275"/>
          <p14:tracePt t="78367" x="2674938" y="2708275"/>
          <p14:tracePt t="78384" x="2657475" y="2708275"/>
          <p14:tracePt t="78400" x="2640013" y="2708275"/>
          <p14:tracePt t="78418" x="2614613" y="2708275"/>
          <p14:tracePt t="78434" x="2589213" y="2700338"/>
          <p14:tracePt t="78451" x="2571750" y="2700338"/>
          <p14:tracePt t="78540" x="2571750" y="2692400"/>
          <p14:tracePt t="78787" x="2579688" y="2692400"/>
          <p14:tracePt t="78811" x="2589213" y="2692400"/>
          <p14:tracePt t="78821" x="2606675" y="2692400"/>
          <p14:tracePt t="78836" x="2640013" y="2692400"/>
          <p14:tracePt t="78853" x="2692400" y="2692400"/>
          <p14:tracePt t="78870" x="2743200" y="2692400"/>
          <p14:tracePt t="78887" x="2811463" y="2692400"/>
          <p14:tracePt t="78903" x="2863850" y="2692400"/>
          <p14:tracePt t="78920" x="2922588" y="2692400"/>
          <p14:tracePt t="78937" x="2957513" y="2692400"/>
          <p14:tracePt t="78954" x="2992438" y="2700338"/>
          <p14:tracePt t="78970" x="3025775" y="2708275"/>
          <p14:tracePt t="78970" x="3043238" y="2708275"/>
          <p14:tracePt t="78987" x="3078163" y="2708275"/>
          <p14:tracePt t="79004" x="3103563" y="2708275"/>
          <p14:tracePt t="79021" x="3154363" y="2717800"/>
          <p14:tracePt t="79037" x="3179763" y="2717800"/>
          <p14:tracePt t="79054" x="3214688" y="2725738"/>
          <p14:tracePt t="79070" x="3249613" y="2735263"/>
          <p14:tracePt t="79087" x="3275013" y="2735263"/>
          <p14:tracePt t="79104" x="3292475" y="2743200"/>
          <p14:tracePt t="79121" x="3308350" y="2743200"/>
          <p14:tracePt t="79137" x="3325813" y="2743200"/>
          <p14:tracePt t="79154" x="3343275" y="2743200"/>
          <p14:tracePt t="79171" x="3386138" y="2743200"/>
          <p14:tracePt t="79188" x="3394075" y="2743200"/>
          <p14:tracePt t="79205" x="3411538" y="2743200"/>
          <p14:tracePt t="79221" x="3436938" y="2743200"/>
          <p14:tracePt t="79238" x="3454400" y="2743200"/>
          <p14:tracePt t="79255" x="3471863" y="2743200"/>
          <p14:tracePt t="79272" x="3506788" y="2743200"/>
          <p14:tracePt t="79288" x="3540125" y="2735263"/>
          <p14:tracePt t="79305" x="3565525" y="2725738"/>
          <p14:tracePt t="79322" x="3600450" y="2717800"/>
          <p14:tracePt t="79339" x="3625850" y="2708275"/>
          <p14:tracePt t="79355" x="3635375" y="2692400"/>
          <p14:tracePt t="79392" x="3643313" y="2692400"/>
          <p14:tracePt t="79395" x="3643313" y="2682875"/>
          <p14:tracePt t="79443" x="3643313" y="2674938"/>
          <p14:tracePt t="79467" x="3643313" y="2665413"/>
          <p14:tracePt t="79483" x="3643313" y="2657475"/>
          <p14:tracePt t="79491" x="3635375" y="2649538"/>
          <p14:tracePt t="79506" x="3617913" y="2606675"/>
          <p14:tracePt t="79523" x="3600450" y="2579688"/>
          <p14:tracePt t="79540" x="3582988" y="2563813"/>
          <p14:tracePt t="79557" x="3557588" y="2528888"/>
          <p14:tracePt t="79573" x="3532188" y="2503488"/>
          <p14:tracePt t="79590" x="3506788" y="2478088"/>
          <p14:tracePt t="79607" x="3479800" y="2460625"/>
          <p14:tracePt t="79624" x="3446463" y="2425700"/>
          <p14:tracePt t="79640" x="3403600" y="2400300"/>
          <p14:tracePt t="79657" x="3343275" y="2365375"/>
          <p14:tracePt t="79674" x="3292475" y="2332038"/>
          <p14:tracePt t="79691" x="3179763" y="2279650"/>
          <p14:tracePt t="79707" x="3128963" y="2263775"/>
          <p14:tracePt t="79724" x="3111500" y="2246313"/>
          <p14:tracePt t="79741" x="3103563" y="2246313"/>
          <p14:tracePt t="79757" x="3094038" y="2246313"/>
          <p14:tracePt t="79774" x="3086100" y="2236788"/>
          <p14:tracePt t="79791" x="3068638" y="2228850"/>
          <p14:tracePt t="79808" x="3025775" y="2228850"/>
          <p14:tracePt t="79825" x="2974975" y="2211388"/>
          <p14:tracePt t="79841" x="2922588" y="2203450"/>
          <p14:tracePt t="79858" x="2879725" y="2203450"/>
          <p14:tracePt t="79858" x="2846388" y="2203450"/>
          <p14:tracePt t="79875" x="2803525" y="2203450"/>
          <p14:tracePt t="79891" x="2751138" y="2203450"/>
          <p14:tracePt t="79909" x="2725738" y="2203450"/>
          <p14:tracePt t="79925" x="2700338" y="2203450"/>
          <p14:tracePt t="79942" x="2682875" y="2203450"/>
          <p14:tracePt t="79958" x="2657475" y="2203450"/>
          <p14:tracePt t="79976" x="2640013" y="2203450"/>
          <p14:tracePt t="79992" x="2614613" y="2203450"/>
          <p14:tracePt t="80009" x="2589213" y="2211388"/>
          <p14:tracePt t="80026" x="2571750" y="2220913"/>
          <p14:tracePt t="80042" x="2536825" y="2246313"/>
          <p14:tracePt t="80059" x="2520950" y="2254250"/>
          <p14:tracePt t="80076" x="2520950" y="2263775"/>
          <p14:tracePt t="80093" x="2511425" y="2271713"/>
          <p14:tracePt t="80109" x="2503488" y="2271713"/>
          <p14:tracePt t="80219" x="2503488" y="2279650"/>
          <p14:tracePt t="80235" x="2503488" y="2289175"/>
          <p14:tracePt t="80244" x="2503488" y="2297113"/>
          <p14:tracePt t="80261" x="2503488" y="2306638"/>
          <p14:tracePt t="80300" x="2503488" y="2314575"/>
          <p14:tracePt t="80307" x="2503488" y="2322513"/>
          <p14:tracePt t="80340" x="2503488" y="2332038"/>
          <p14:tracePt t="80351" x="2503488" y="2339975"/>
          <p14:tracePt t="80380" x="2503488" y="2349500"/>
          <p14:tracePt t="80380" x="2503488" y="2357438"/>
          <p14:tracePt t="80395" x="2503488" y="2365375"/>
          <p14:tracePt t="80411" x="2511425" y="2400300"/>
          <p14:tracePt t="80428" x="2511425" y="2417763"/>
          <p14:tracePt t="80445" x="2528888" y="2435225"/>
          <p14:tracePt t="80461" x="2536825" y="2451100"/>
          <p14:tracePt t="80478" x="2546350" y="2468563"/>
          <p14:tracePt t="80495" x="2563813" y="2486025"/>
          <p14:tracePt t="80512" x="2579688" y="2503488"/>
          <p14:tracePt t="80528" x="2597150" y="2520950"/>
          <p14:tracePt t="80545" x="2614613" y="2536825"/>
          <p14:tracePt t="80562" x="2622550" y="2554288"/>
          <p14:tracePt t="80579" x="2649538" y="2579688"/>
          <p14:tracePt t="80595" x="2665413" y="2597150"/>
          <p14:tracePt t="80612" x="2700338" y="2622550"/>
          <p14:tracePt t="80629" x="2743200" y="2649538"/>
          <p14:tracePt t="80646" x="2786063" y="2674938"/>
          <p14:tracePt t="80662" x="2836863" y="2692400"/>
          <p14:tracePt t="80679" x="2871788" y="2708275"/>
          <p14:tracePt t="80696" x="2906713" y="2725738"/>
          <p14:tracePt t="80713" x="2922588" y="2735263"/>
          <p14:tracePt t="80729" x="2940050" y="2743200"/>
          <p14:tracePt t="80746" x="2965450" y="2751138"/>
          <p14:tracePt t="80763" x="3008313" y="2768600"/>
          <p14:tracePt t="80780" x="3043238" y="2778125"/>
          <p14:tracePt t="80796" x="3068638" y="2786063"/>
          <p14:tracePt t="80813" x="3111500" y="2786063"/>
          <p14:tracePt t="80830" x="3136900" y="2786063"/>
          <p14:tracePt t="80847" x="3163888" y="2786063"/>
          <p14:tracePt t="80864" x="3179763" y="2786063"/>
          <p14:tracePt t="80880" x="3206750" y="2786063"/>
          <p14:tracePt t="80897" x="3232150" y="2786063"/>
          <p14:tracePt t="80914" x="3249613" y="2778125"/>
          <p14:tracePt t="80931" x="3282950" y="2768600"/>
          <p14:tracePt t="80947" x="3300413" y="2760663"/>
          <p14:tracePt t="80964" x="3317875" y="2743200"/>
          <p14:tracePt t="80981" x="3351213" y="2735263"/>
          <p14:tracePt t="80998" x="3378200" y="2717800"/>
          <p14:tracePt t="81014" x="3403600" y="2692400"/>
          <p14:tracePt t="81031" x="3411538" y="2682875"/>
          <p14:tracePt t="81048" x="3421063" y="2665413"/>
          <p14:tracePt t="81065" x="3429000" y="2649538"/>
          <p14:tracePt t="81081" x="3429000" y="2640013"/>
          <p14:tracePt t="81098" x="3436938" y="2622550"/>
          <p14:tracePt t="81115" x="3436938" y="2606675"/>
          <p14:tracePt t="81132" x="3436938" y="2589213"/>
          <p14:tracePt t="81148" x="3436938" y="2571750"/>
          <p14:tracePt t="81165" x="3429000" y="2554288"/>
          <p14:tracePt t="81182" x="3429000" y="2546350"/>
          <p14:tracePt t="81199" x="3411538" y="2528888"/>
          <p14:tracePt t="81216" x="3403600" y="2520950"/>
          <p14:tracePt t="81232" x="3394075" y="2511425"/>
          <p14:tracePt t="81249" x="3386138" y="2503488"/>
          <p14:tracePt t="81266" x="3368675" y="2493963"/>
          <p14:tracePt t="81283" x="3282950" y="2451100"/>
          <p14:tracePt t="81299" x="3197225" y="2408238"/>
          <p14:tracePt t="81316" x="3086100" y="2365375"/>
          <p14:tracePt t="81333" x="3000375" y="2332038"/>
          <p14:tracePt t="81350" x="2906713" y="2314575"/>
          <p14:tracePt t="81366" x="2854325" y="2297113"/>
          <p14:tracePt t="81383" x="2811463" y="2297113"/>
          <p14:tracePt t="81400" x="2768600" y="2289175"/>
          <p14:tracePt t="81417" x="2751138" y="2289175"/>
          <p14:tracePt t="81433" x="2735263" y="2289175"/>
          <p14:tracePt t="81451" x="2725738" y="2289175"/>
          <p14:tracePt t="81467" x="2708275" y="2289175"/>
          <p14:tracePt t="81484" x="2692400" y="2289175"/>
          <p14:tracePt t="81500" x="2682875" y="2289175"/>
          <p14:tracePt t="81517" x="2674938" y="2289175"/>
          <p14:tracePt t="81534" x="2665413" y="2289175"/>
          <p14:tracePt t="81550" x="2657475" y="2297113"/>
          <p14:tracePt t="81567" x="2640013" y="2306638"/>
          <p14:tracePt t="81584" x="2622550" y="2306638"/>
          <p14:tracePt t="81601" x="2597150" y="2314575"/>
          <p14:tracePt t="81617" x="2579688" y="2322513"/>
          <p14:tracePt t="81634" x="2536825" y="2339975"/>
          <p14:tracePt t="81651" x="2511425" y="2365375"/>
          <p14:tracePt t="81668" x="2478088" y="2382838"/>
          <p14:tracePt t="81685" x="2443163" y="2400300"/>
          <p14:tracePt t="81702" x="2417763" y="2417763"/>
          <p14:tracePt t="81718" x="2392363" y="2425700"/>
          <p14:tracePt t="81735" x="2382838" y="2435225"/>
          <p14:tracePt t="81752" x="2374900" y="2443163"/>
          <p14:tracePt t="81768" x="2357438" y="2443163"/>
          <p14:tracePt t="82044" x="2349500" y="2443163"/>
          <p14:tracePt t="82228" x="2357438" y="2443163"/>
          <p14:tracePt t="82244" x="2365375" y="2443163"/>
          <p14:tracePt t="82255" x="2374900" y="2435225"/>
          <p14:tracePt t="82272" x="2392363" y="2435225"/>
          <p14:tracePt t="82288" x="2400300" y="2425700"/>
          <p14:tracePt t="82305" x="2417763" y="2425700"/>
          <p14:tracePt t="82321" x="2435225" y="2417763"/>
          <p14:tracePt t="82338" x="2468563" y="2408238"/>
          <p14:tracePt t="82355" x="2511425" y="2408238"/>
          <p14:tracePt t="82372" x="2563813" y="2408238"/>
          <p14:tracePt t="82388" x="2606675" y="2408238"/>
          <p14:tracePt t="82405" x="2657475" y="2408238"/>
          <p14:tracePt t="82422" x="2700338" y="2400300"/>
          <p14:tracePt t="82439" x="2735263" y="2400300"/>
          <p14:tracePt t="82455" x="2760663" y="2400300"/>
          <p14:tracePt t="82473" x="2786063" y="2400300"/>
          <p14:tracePt t="82489" x="2811463" y="2400300"/>
          <p14:tracePt t="82506" x="2820988" y="2400300"/>
          <p14:tracePt t="82522" x="2871788" y="2400300"/>
          <p14:tracePt t="82539" x="2906713" y="2400300"/>
          <p14:tracePt t="82556" x="2932113" y="2400300"/>
          <p14:tracePt t="82573" x="2982913" y="2400300"/>
          <p14:tracePt t="82590" x="3017838" y="2408238"/>
          <p14:tracePt t="82606" x="3051175" y="2408238"/>
          <p14:tracePt t="82623" x="3103563" y="2417763"/>
          <p14:tracePt t="82640" x="3136900" y="2425700"/>
          <p14:tracePt t="82657" x="3179763" y="2425700"/>
          <p14:tracePt t="82673" x="3189288" y="2425700"/>
          <p14:tracePt t="82690" x="3214688" y="2435225"/>
          <p14:tracePt t="82707" x="3232150" y="2435225"/>
          <p14:tracePt t="82724" x="3249613" y="2435225"/>
          <p14:tracePt t="82740" x="3265488" y="2435225"/>
          <p14:tracePt t="82757" x="3292475" y="2443163"/>
          <p14:tracePt t="82774" x="3317875" y="2443163"/>
          <p14:tracePt t="82791" x="3343275" y="2443163"/>
          <p14:tracePt t="82807" x="3351213" y="2451100"/>
          <p14:tracePt t="83276" x="3351213" y="2460625"/>
          <p14:tracePt t="83298" x="3343275" y="2460625"/>
          <p14:tracePt t="83310" x="3335338" y="2460625"/>
          <p14:tracePt t="83311" x="3325813" y="2468563"/>
          <p14:tracePt t="83327" x="3300413" y="2493963"/>
          <p14:tracePt t="83344" x="3282950" y="2493963"/>
          <p14:tracePt t="83361" x="3240088" y="2520950"/>
          <p14:tracePt t="83377" x="3214688" y="2528888"/>
          <p14:tracePt t="83394" x="3189288" y="2536825"/>
          <p14:tracePt t="83410" x="3136900" y="2554288"/>
          <p14:tracePt t="83427" x="3103563" y="2563813"/>
          <p14:tracePt t="83444" x="3060700" y="2579688"/>
          <p14:tracePt t="83461" x="3008313" y="2589213"/>
          <p14:tracePt t="83478" x="2957513" y="2606675"/>
          <p14:tracePt t="83494" x="2897188" y="2614613"/>
          <p14:tracePt t="83511" x="2846388" y="2622550"/>
          <p14:tracePt t="83528" x="2778125" y="2622550"/>
          <p14:tracePt t="83545" x="2725738" y="2622550"/>
          <p14:tracePt t="83561" x="2700338" y="2622550"/>
          <p14:tracePt t="83578" x="2674938" y="2622550"/>
          <p14:tracePt t="83595" x="2665413" y="2622550"/>
          <p14:tracePt t="83612" x="2657475" y="2614613"/>
          <p14:tracePt t="83628" x="2622550" y="2606675"/>
          <p14:tracePt t="83645" x="2571750" y="2579688"/>
          <p14:tracePt t="83662" x="2511425" y="2563813"/>
          <p14:tracePt t="83679" x="2478088" y="2536825"/>
          <p14:tracePt t="83695" x="2443163" y="2520950"/>
          <p14:tracePt t="83712" x="2443163" y="2511425"/>
          <p14:tracePt t="83747" x="2443163" y="2503488"/>
          <p14:tracePt t="83819" x="2451100" y="2503488"/>
          <p14:tracePt t="83827" x="2451100" y="2493963"/>
          <p14:tracePt t="83867" x="2460625" y="2493963"/>
          <p14:tracePt t="83868" x="2468563" y="2493963"/>
          <p14:tracePt t="83899" x="2478088" y="2486025"/>
          <p14:tracePt t="83900" x="2486025" y="2486025"/>
          <p14:tracePt t="83913" x="2520950" y="2486025"/>
          <p14:tracePt t="83930" x="2554288" y="2478088"/>
          <p14:tracePt t="83947" x="2632075" y="2478088"/>
          <p14:tracePt t="83964" x="2700338" y="2478088"/>
          <p14:tracePt t="83980" x="2778125" y="2478088"/>
          <p14:tracePt t="83998" x="2879725" y="2478088"/>
          <p14:tracePt t="84014" x="2992438" y="2478088"/>
          <p14:tracePt t="84031" x="3103563" y="2486025"/>
          <p14:tracePt t="84047" x="3179763" y="2486025"/>
          <p14:tracePt t="84065" x="3275013" y="2486025"/>
          <p14:tracePt t="84081" x="3343275" y="2486025"/>
          <p14:tracePt t="84098" x="3394075" y="2486025"/>
          <p14:tracePt t="84114" x="3454400" y="2486025"/>
          <p14:tracePt t="84131" x="3497263" y="2486025"/>
          <p14:tracePt t="84148" x="3514725" y="2493963"/>
          <p14:tracePt t="84165" x="3522663" y="2493963"/>
          <p14:tracePt t="84203" x="3532188" y="2493963"/>
          <p14:tracePt t="84731" x="3522663" y="2493963"/>
          <p14:tracePt t="84756" x="3514725" y="2493963"/>
          <p14:tracePt t="84771" x="3506788" y="2493963"/>
          <p14:tracePt t="84772" x="3497263" y="2493963"/>
          <p14:tracePt t="84785" x="3489325" y="2493963"/>
          <p14:tracePt t="84801" x="3471863" y="2493963"/>
          <p14:tracePt t="84818" x="3446463" y="2493963"/>
          <p14:tracePt t="84835" x="3421063" y="2493963"/>
          <p14:tracePt t="84852" x="3386138" y="2493963"/>
          <p14:tracePt t="84868" x="3343275" y="2503488"/>
          <p14:tracePt t="84885" x="3292475" y="2503488"/>
          <p14:tracePt t="84902" x="3240088" y="2511425"/>
          <p14:tracePt t="84919" x="3189288" y="2511425"/>
          <p14:tracePt t="84935" x="3136900" y="2511425"/>
          <p14:tracePt t="84953" x="3086100" y="2511425"/>
          <p14:tracePt t="84969" x="3000375" y="2520950"/>
          <p14:tracePt t="84986" x="2940050" y="2520950"/>
          <p14:tracePt t="84986" x="2889250" y="2528888"/>
          <p14:tracePt t="85003" x="2768600" y="2546350"/>
          <p14:tracePt t="85019" x="2649538" y="2554288"/>
          <p14:tracePt t="85036" x="2520950" y="2563813"/>
          <p14:tracePt t="85053" x="2408238" y="2571750"/>
          <p14:tracePt t="85069" x="2339975" y="2579688"/>
          <p14:tracePt t="85086" x="2271713" y="2589213"/>
          <p14:tracePt t="85103" x="2254250" y="2589213"/>
          <p14:tracePt t="85120" x="2236788" y="2597150"/>
          <p14:tracePt t="85137" x="2228850" y="2597150"/>
          <p14:tracePt t="87619" x="2236788" y="2597150"/>
          <p14:tracePt t="88243" x="2246313" y="2597150"/>
          <p14:tracePt t="88857" x="2254250" y="2597150"/>
          <p14:tracePt t="88891" x="2254250" y="2589213"/>
          <p14:tracePt t="88917" x="2263775" y="2589213"/>
          <p14:tracePt t="88947" x="2271713" y="2589213"/>
          <p14:tracePt t="88955" x="2289175" y="2589213"/>
          <p14:tracePt t="88974" x="2314575" y="2589213"/>
          <p14:tracePt t="88991" x="2332038" y="2589213"/>
          <p14:tracePt t="89008" x="2339975" y="2589213"/>
          <p14:tracePt t="89024" x="2357438" y="2589213"/>
          <p14:tracePt t="89041" x="2365375" y="2589213"/>
          <p14:tracePt t="89075" x="2374900" y="2589213"/>
          <p14:tracePt t="89075" x="2392363" y="2589213"/>
          <p14:tracePt t="89091" x="2425700" y="2589213"/>
          <p14:tracePt t="89108" x="2486025" y="2589213"/>
          <p14:tracePt t="89125" x="2546350" y="2597150"/>
          <p14:tracePt t="89141" x="2597150" y="2606675"/>
          <p14:tracePt t="89158" x="2657475" y="2614613"/>
          <p14:tracePt t="89175" x="2725738" y="2622550"/>
          <p14:tracePt t="89192" x="2778125" y="2632075"/>
          <p14:tracePt t="89208" x="2863850" y="2640013"/>
          <p14:tracePt t="89226" x="2974975" y="2657475"/>
          <p14:tracePt t="89242" x="3163888" y="2674938"/>
          <p14:tracePt t="89259" x="3292475" y="2682875"/>
          <p14:tracePt t="89275" x="3454400" y="2682875"/>
          <p14:tracePt t="89292" x="3582988" y="2682875"/>
          <p14:tracePt t="89309" x="3729038" y="2682875"/>
          <p14:tracePt t="89326" x="3840163" y="2692400"/>
          <p14:tracePt t="89342" x="3960813" y="2708275"/>
          <p14:tracePt t="89359" x="4054475" y="2725738"/>
          <p14:tracePt t="89376" x="4165600" y="2743200"/>
          <p14:tracePt t="89393" x="4243388" y="2751138"/>
          <p14:tracePt t="89410" x="4337050" y="2768600"/>
          <p14:tracePt t="89426" x="4449763" y="2778125"/>
          <p14:tracePt t="89443" x="4551363" y="2786063"/>
          <p14:tracePt t="89460" x="4629150" y="2803525"/>
          <p14:tracePt t="89477" x="4689475" y="2811463"/>
          <p14:tracePt t="89493" x="4706938" y="2811463"/>
          <p14:tracePt t="89779" x="4697413" y="2811463"/>
          <p14:tracePt t="89787" x="4672013" y="2811463"/>
          <p14:tracePt t="89796" x="4637088" y="2811463"/>
          <p14:tracePt t="89812" x="4586288" y="2811463"/>
          <p14:tracePt t="89829" x="4543425" y="2811463"/>
          <p14:tracePt t="89846" x="4492625" y="2811463"/>
          <p14:tracePt t="89863" x="4449763" y="2803525"/>
          <p14:tracePt t="89879" x="4389438" y="2786063"/>
          <p14:tracePt t="89896" x="4286250" y="2760663"/>
          <p14:tracePt t="89913" x="4149725" y="2735263"/>
          <p14:tracePt t="89930" x="3968750" y="2700338"/>
          <p14:tracePt t="89946" x="3660775" y="2632075"/>
          <p14:tracePt t="89963" x="3446463" y="2579688"/>
          <p14:tracePt t="89980" x="3257550" y="2554288"/>
          <p14:tracePt t="89996" x="3060700" y="2536825"/>
          <p14:tracePt t="90013" x="2932113" y="2528888"/>
          <p14:tracePt t="90030" x="2794000" y="2520950"/>
          <p14:tracePt t="90047" x="2725738" y="2511425"/>
          <p14:tracePt t="90063" x="2674938" y="2503488"/>
          <p14:tracePt t="90081" x="2640013" y="2493963"/>
          <p14:tracePt t="90097" x="2632075" y="2493963"/>
          <p14:tracePt t="90114" x="2632075" y="2486025"/>
          <p14:tracePt t="90379" x="2622550" y="2486025"/>
          <p14:tracePt t="90390" x="2606675" y="2503488"/>
          <p14:tracePt t="90399" x="2571750" y="2563813"/>
          <p14:tracePt t="90415" x="2536825" y="2640013"/>
          <p14:tracePt t="90432" x="2511425" y="2786063"/>
          <p14:tracePt t="90449" x="2493963" y="2932113"/>
          <p14:tracePt t="90466" x="2493963" y="3206750"/>
          <p14:tracePt t="90483" x="2536825" y="3411538"/>
          <p14:tracePt t="90499" x="2563813" y="3668713"/>
          <p14:tracePt t="90516" x="2597150" y="3857625"/>
          <p14:tracePt t="90533" x="2614613" y="4089400"/>
          <p14:tracePt t="90549" x="2632075" y="4217988"/>
          <p14:tracePt t="90566" x="2649538" y="4303713"/>
          <p14:tracePt t="90583" x="2657475" y="4329113"/>
          <p14:tracePt t="90600" x="2665413" y="4337050"/>
          <p14:tracePt t="90616" x="2682875" y="4337050"/>
          <p14:tracePt t="90634" x="2692400" y="4329113"/>
          <p14:tracePt t="90739" x="2700338" y="4329113"/>
          <p14:tracePt t="90749" x="2708275" y="4321175"/>
          <p14:tracePt t="90786" x="2717800" y="4311650"/>
          <p14:tracePt t="90915" x="2717800" y="4303713"/>
          <p14:tracePt t="90916" x="2717800" y="4294188"/>
          <p14:tracePt t="90939" x="2717800" y="4268788"/>
          <p14:tracePt t="90952" x="2717800" y="4243388"/>
          <p14:tracePt t="90968" x="2717800" y="4208463"/>
          <p14:tracePt t="90985" x="2717800" y="4192588"/>
          <p14:tracePt t="91001" x="2735263" y="4157663"/>
          <p14:tracePt t="91001" x="2751138" y="4149725"/>
          <p14:tracePt t="91019" x="2794000" y="4114800"/>
          <p14:tracePt t="91035" x="2871788" y="4089400"/>
          <p14:tracePt t="91052" x="2982913" y="4071938"/>
          <p14:tracePt t="91069" x="3103563" y="4071938"/>
          <p14:tracePt t="91085" x="3265488" y="4079875"/>
          <p14:tracePt t="91103" x="3471863" y="4149725"/>
          <p14:tracePt t="91119" x="3678238" y="4260850"/>
          <p14:tracePt t="91136" x="3892550" y="4414838"/>
          <p14:tracePt t="91152" x="4003675" y="4518025"/>
          <p14:tracePt t="91169" x="4046538" y="4629150"/>
          <p14:tracePt t="91186" x="4029075" y="4765675"/>
          <p14:tracePt t="91203" x="3960813" y="4868863"/>
          <p14:tracePt t="91219" x="3917950" y="4946650"/>
          <p14:tracePt t="91236" x="3849688" y="5032375"/>
          <p14:tracePt t="91253" x="3789363" y="5100638"/>
          <p14:tracePt t="91270" x="3711575" y="5143500"/>
          <p14:tracePt t="91286" x="3617913" y="5186363"/>
          <p14:tracePt t="91303" x="3479800" y="5229225"/>
          <p14:tracePt t="91320" x="3335338" y="5246688"/>
          <p14:tracePt t="91337" x="3189288" y="5246688"/>
          <p14:tracePt t="91353" x="2974975" y="5221288"/>
          <p14:tracePt t="91370" x="2700338" y="5040313"/>
          <p14:tracePt t="91387" x="2563813" y="4886325"/>
          <p14:tracePt t="91404" x="2478088" y="4749800"/>
          <p14:tracePt t="91421" x="2451100" y="4621213"/>
          <p14:tracePt t="91437" x="2451100" y="4525963"/>
          <p14:tracePt t="91454" x="2478088" y="4432300"/>
          <p14:tracePt t="91471" x="2528888" y="4364038"/>
          <p14:tracePt t="91488" x="2597150" y="4286250"/>
          <p14:tracePt t="91504" x="2682875" y="4225925"/>
          <p14:tracePt t="91521" x="2786063" y="4165600"/>
          <p14:tracePt t="91538" x="2906713" y="4106863"/>
          <p14:tracePt t="91555" x="2992438" y="4079875"/>
          <p14:tracePt t="91571" x="3025775" y="4064000"/>
          <p14:tracePt t="91589" x="3035300" y="4054475"/>
          <p14:tracePt t="93040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533400"/>
            <a:ext cx="9036050" cy="534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5400" b="1" dirty="0">
                <a:solidFill>
                  <a:schemeClr val="accent1"/>
                </a:solidFill>
              </a:rPr>
              <a:t>   </a:t>
            </a:r>
            <a:r>
              <a:rPr lang="zh-CN" altLang="en-US" sz="5400" b="1" dirty="0">
                <a:solidFill>
                  <a:srgbClr val="FF0066"/>
                </a:solidFill>
              </a:rPr>
              <a:t>本章介绍的主要内容</a:t>
            </a:r>
          </a:p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基本概念</a:t>
            </a:r>
            <a:endParaRPr lang="zh-CN" altLang="en-US" sz="4800" dirty="0"/>
          </a:p>
          <a:p>
            <a:pPr algn="ctr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系统结构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               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响应过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66"/>
                </a:solidFill>
              </a:rPr>
              <a:t>               ★  </a:t>
            </a:r>
            <a:r>
              <a:rPr lang="zh-CN" altLang="en-US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断的应用编程</a:t>
            </a:r>
            <a:endParaRPr lang="zh-CN" altLang="en-US" sz="4800" b="1" dirty="0"/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en-US" sz="4800" dirty="0"/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en-US" altLang="zh-CN" sz="4800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420"/>
    </mc:Choice>
    <mc:Fallback>
      <p:transition spd="slow" advTm="204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8600"/>
            <a:ext cx="8915400" cy="55626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b="1" smtClean="0">
                <a:latin typeface="宋体" pitchFamily="2" charset="-122"/>
              </a:rPr>
              <a:t>  </a:t>
            </a:r>
            <a:r>
              <a:rPr lang="zh-CN" altLang="en-US" b="1" smtClean="0">
                <a:latin typeface="宋体" pitchFamily="2" charset="-122"/>
              </a:rPr>
              <a:t>例</a:t>
            </a:r>
            <a:r>
              <a:rPr lang="en-US" altLang="zh-CN" b="1" smtClean="0">
                <a:latin typeface="宋体" pitchFamily="2" charset="-122"/>
              </a:rPr>
              <a:t>1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b="1" smtClean="0">
                <a:latin typeface="宋体" pitchFamily="2" charset="-122"/>
              </a:rPr>
              <a:t>      </a:t>
            </a:r>
            <a:r>
              <a:rPr lang="zh-CN" altLang="en-US" b="1" smtClean="0">
                <a:latin typeface="宋体" pitchFamily="2" charset="-122"/>
              </a:rPr>
              <a:t>在图</a:t>
            </a:r>
            <a:r>
              <a:rPr lang="en-US" altLang="zh-CN" b="1" smtClean="0">
                <a:latin typeface="宋体" pitchFamily="2" charset="-122"/>
              </a:rPr>
              <a:t>6.3</a:t>
            </a:r>
            <a:r>
              <a:rPr lang="zh-CN" altLang="en-US" b="1" smtClean="0">
                <a:latin typeface="宋体" pitchFamily="2" charset="-122"/>
              </a:rPr>
              <a:t>中</a:t>
            </a:r>
            <a:r>
              <a:rPr lang="en-US" altLang="zh-CN" b="1" smtClean="0">
                <a:latin typeface="宋体" pitchFamily="2" charset="-122"/>
              </a:rPr>
              <a:t>P1.4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7</a:t>
            </a:r>
            <a:r>
              <a:rPr lang="zh-CN" altLang="en-US" b="1" smtClean="0">
                <a:latin typeface="宋体" pitchFamily="2" charset="-122"/>
              </a:rPr>
              <a:t>接有四个发光二极管，</a:t>
            </a:r>
            <a:r>
              <a:rPr lang="en-US" altLang="zh-CN" b="1" smtClean="0">
                <a:latin typeface="宋体" pitchFamily="2" charset="-122"/>
              </a:rPr>
              <a:t>P1.0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3</a:t>
            </a:r>
            <a:r>
              <a:rPr lang="zh-CN" altLang="en-US" b="1" smtClean="0">
                <a:latin typeface="宋体" pitchFamily="2" charset="-122"/>
              </a:rPr>
              <a:t>接有四个开关，消抖电路用于 产生中断请求信号，当消抖电路的开关来回拔动一次将产生一个下降沿信号，通过</a:t>
            </a:r>
            <a:r>
              <a:rPr lang="en-US" altLang="zh-CN" b="1" smtClean="0">
                <a:latin typeface="宋体" pitchFamily="2" charset="-122"/>
              </a:rPr>
              <a:t>INT0</a:t>
            </a:r>
            <a:r>
              <a:rPr lang="zh-CN" altLang="en-US" b="1" smtClean="0">
                <a:latin typeface="宋体" pitchFamily="2" charset="-122"/>
              </a:rPr>
              <a:t>向</a:t>
            </a:r>
            <a:r>
              <a:rPr lang="en-US" altLang="zh-CN" b="1" smtClean="0">
                <a:latin typeface="宋体" pitchFamily="2" charset="-122"/>
              </a:rPr>
              <a:t>CPU</a:t>
            </a:r>
            <a:r>
              <a:rPr lang="zh-CN" altLang="en-US" b="1" smtClean="0">
                <a:latin typeface="宋体" pitchFamily="2" charset="-122"/>
              </a:rPr>
              <a:t>申请中断，要求：初时发光二极管全黑，每中断一次，</a:t>
            </a:r>
            <a:r>
              <a:rPr lang="en-US" altLang="zh-CN" b="1" smtClean="0">
                <a:latin typeface="宋体" pitchFamily="2" charset="-122"/>
              </a:rPr>
              <a:t>P1.0</a:t>
            </a:r>
            <a:r>
              <a:rPr lang="zh-CN" altLang="en-US" b="1" smtClean="0">
                <a:latin typeface="宋体" pitchFamily="2" charset="-122"/>
              </a:rPr>
              <a:t>～</a:t>
            </a:r>
            <a:r>
              <a:rPr lang="en-US" altLang="zh-CN" b="1" smtClean="0">
                <a:latin typeface="宋体" pitchFamily="2" charset="-122"/>
              </a:rPr>
              <a:t>P1.3</a:t>
            </a:r>
            <a:r>
              <a:rPr lang="zh-CN" altLang="en-US" b="1" smtClean="0">
                <a:latin typeface="宋体" pitchFamily="2" charset="-122"/>
              </a:rPr>
              <a:t>所接的开关状态反映到发光二极管上，且</a:t>
            </a:r>
            <a:r>
              <a:rPr lang="zh-CN" altLang="en-US" b="1" smtClean="0">
                <a:solidFill>
                  <a:srgbClr val="FF0066"/>
                </a:solidFill>
                <a:latin typeface="宋体" pitchFamily="2" charset="-122"/>
              </a:rPr>
              <a:t>要求开关打开的对应发光二极管亮</a:t>
            </a:r>
            <a:r>
              <a:rPr lang="zh-CN" altLang="en-US" b="1" smtClean="0">
                <a:latin typeface="宋体" pitchFamily="2" charset="-122"/>
              </a:rPr>
              <a:t>，电路和现象如下：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189"/>
    </mc:Choice>
    <mc:Fallback>
      <p:transition spd="slow" advTm="151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979613" y="260350"/>
            <a:ext cx="4349750" cy="6858000"/>
            <a:chOff x="1248" y="144"/>
            <a:chExt cx="2740" cy="4320"/>
          </a:xfrm>
        </p:grpSpPr>
        <p:graphicFrame>
          <p:nvGraphicFramePr>
            <p:cNvPr id="22543" name="Object 2"/>
            <p:cNvGraphicFramePr>
              <a:graphicFrameLocks noChangeAspect="1"/>
            </p:cNvGraphicFramePr>
            <p:nvPr/>
          </p:nvGraphicFramePr>
          <p:xfrm>
            <a:off x="1248" y="144"/>
            <a:ext cx="2740" cy="4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0" name="Visio" r:id="rId6" imgW="1752319" imgH="2762320" progId="Visio.Drawing.6">
                    <p:embed/>
                  </p:oleObj>
                </mc:Choice>
                <mc:Fallback>
                  <p:oleObj name="Visio" r:id="rId6" imgW="1752319" imgH="2762320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44"/>
                          <a:ext cx="2740" cy="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4" name="Rectangle 4"/>
            <p:cNvSpPr>
              <a:spLocks noChangeArrowheads="1"/>
            </p:cNvSpPr>
            <p:nvPr/>
          </p:nvSpPr>
          <p:spPr bwMode="auto">
            <a:xfrm>
              <a:off x="3146" y="600"/>
              <a:ext cx="1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chemeClr val="bg2"/>
                  </a:solidFill>
                </a:rPr>
                <a:t>×</a:t>
              </a:r>
              <a:r>
                <a:rPr lang="zh-CN" altLang="en-US" sz="1600" b="1">
                  <a:solidFill>
                    <a:schemeClr val="bg2"/>
                  </a:solidFill>
                </a:rPr>
                <a:t>、</a:t>
              </a:r>
            </a:p>
          </p:txBody>
        </p:sp>
        <p:sp>
          <p:nvSpPr>
            <p:cNvPr id="22545" name="Rectangle 6"/>
            <p:cNvSpPr>
              <a:spLocks noChangeArrowheads="1"/>
            </p:cNvSpPr>
            <p:nvPr/>
          </p:nvSpPr>
          <p:spPr bwMode="auto">
            <a:xfrm>
              <a:off x="3050" y="3004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chemeClr val="bg2"/>
                  </a:solidFill>
                </a:rPr>
                <a:t>×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181475" y="3143250"/>
            <a:ext cx="200025" cy="590550"/>
            <a:chOff x="2634" y="1980"/>
            <a:chExt cx="126" cy="372"/>
          </a:xfrm>
        </p:grpSpPr>
        <p:sp>
          <p:nvSpPr>
            <p:cNvPr id="22541" name="AutoShape 9"/>
            <p:cNvSpPr>
              <a:spLocks noChangeArrowheads="1"/>
            </p:cNvSpPr>
            <p:nvPr/>
          </p:nvSpPr>
          <p:spPr bwMode="auto">
            <a:xfrm rot="-5430424">
              <a:off x="2622" y="1992"/>
              <a:ext cx="144" cy="120"/>
            </a:xfrm>
            <a:prstGeom prst="triangle">
              <a:avLst>
                <a:gd name="adj" fmla="val 50000"/>
              </a:avLst>
            </a:prstGeom>
            <a:solidFill>
              <a:srgbClr val="FF00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AutoShape 10"/>
            <p:cNvSpPr>
              <a:spLocks noChangeArrowheads="1"/>
            </p:cNvSpPr>
            <p:nvPr/>
          </p:nvSpPr>
          <p:spPr bwMode="auto">
            <a:xfrm rot="-5430424">
              <a:off x="2628" y="2220"/>
              <a:ext cx="144" cy="120"/>
            </a:xfrm>
            <a:prstGeom prst="triangle">
              <a:avLst>
                <a:gd name="adj" fmla="val 50000"/>
              </a:avLst>
            </a:prstGeom>
            <a:solidFill>
              <a:srgbClr val="FF00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93" name="Line 17"/>
          <p:cNvSpPr>
            <a:spLocks noChangeShapeType="1"/>
          </p:cNvSpPr>
          <p:nvPr/>
        </p:nvSpPr>
        <p:spPr bwMode="auto">
          <a:xfrm flipH="1">
            <a:off x="4495800" y="5486400"/>
            <a:ext cx="228600" cy="762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029200" y="2362200"/>
            <a:ext cx="381000" cy="304800"/>
            <a:chOff x="3168" y="1488"/>
            <a:chExt cx="240" cy="192"/>
          </a:xfrm>
        </p:grpSpPr>
        <p:sp>
          <p:nvSpPr>
            <p:cNvPr id="22539" name="Line 19"/>
            <p:cNvSpPr>
              <a:spLocks noChangeShapeType="1"/>
            </p:cNvSpPr>
            <p:nvPr/>
          </p:nvSpPr>
          <p:spPr bwMode="auto">
            <a:xfrm>
              <a:off x="3168" y="1680"/>
              <a:ext cx="24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0" name="Line 20"/>
            <p:cNvSpPr>
              <a:spLocks noChangeShapeType="1"/>
            </p:cNvSpPr>
            <p:nvPr/>
          </p:nvSpPr>
          <p:spPr bwMode="auto">
            <a:xfrm>
              <a:off x="3168" y="1488"/>
              <a:ext cx="24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4495800" y="5334000"/>
            <a:ext cx="152400" cy="152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5029200" y="2286000"/>
            <a:ext cx="381000" cy="381000"/>
            <a:chOff x="3168" y="1440"/>
            <a:chExt cx="240" cy="240"/>
          </a:xfrm>
        </p:grpSpPr>
        <p:sp>
          <p:nvSpPr>
            <p:cNvPr id="22537" name="Line 22"/>
            <p:cNvSpPr>
              <a:spLocks noChangeShapeType="1"/>
            </p:cNvSpPr>
            <p:nvPr/>
          </p:nvSpPr>
          <p:spPr bwMode="auto">
            <a:xfrm flipV="1">
              <a:off x="3168" y="1440"/>
              <a:ext cx="240" cy="4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8" name="Line 23"/>
            <p:cNvSpPr>
              <a:spLocks noChangeShapeType="1"/>
            </p:cNvSpPr>
            <p:nvPr/>
          </p:nvSpPr>
          <p:spPr bwMode="auto">
            <a:xfrm flipV="1">
              <a:off x="3168" y="1632"/>
              <a:ext cx="240" cy="4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603" name="Line 27"/>
          <p:cNvSpPr>
            <a:spLocks noChangeShapeType="1"/>
          </p:cNvSpPr>
          <p:nvPr/>
        </p:nvSpPr>
        <p:spPr bwMode="auto">
          <a:xfrm>
            <a:off x="4508500" y="5359400"/>
            <a:ext cx="152400" cy="152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6" name="音频 5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2957"/>
    </mc:Choice>
    <mc:Fallback>
      <p:transition spd="slow" advTm="929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CC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24593" grpId="0" animBg="1"/>
      <p:bldP spid="24592" grpId="0" animBg="1"/>
      <p:bldP spid="24603" grpId="0" animBg="1"/>
    </p:bldLst>
  </p:timing>
  <p:extLst>
    <p:ext uri="{3A86A75C-4F4B-4683-9AE1-C65F6400EC91}">
      <p14:laserTraceLst xmlns:p14="http://schemas.microsoft.com/office/powerpoint/2010/main">
        <p14:tracePtLst>
          <p14:tracePt t="11337" x="3900488" y="3421063"/>
          <p14:tracePt t="11348" x="3900488" y="3429000"/>
          <p14:tracePt t="11369" x="3892550" y="3436938"/>
          <p14:tracePt t="11370" x="3892550" y="3446463"/>
          <p14:tracePt t="11382" x="3892550" y="3454400"/>
          <p14:tracePt t="11399" x="3892550" y="3463925"/>
          <p14:tracePt t="11415" x="3883025" y="3471863"/>
          <p14:tracePt t="11432" x="3883025" y="3479800"/>
          <p14:tracePt t="11449" x="3875088" y="3506788"/>
          <p14:tracePt t="11466" x="3865563" y="3522663"/>
          <p14:tracePt t="11482" x="3865563" y="3540125"/>
          <p14:tracePt t="11499" x="3849688" y="3582988"/>
          <p14:tracePt t="11516" x="3849688" y="3608388"/>
          <p14:tracePt t="11533" x="3840163" y="3668713"/>
          <p14:tracePt t="11549" x="3832225" y="3711575"/>
          <p14:tracePt t="11566" x="3822700" y="3754438"/>
          <p14:tracePt t="11583" x="3822700" y="3832225"/>
          <p14:tracePt t="11614" x="3822700" y="3892550"/>
          <p14:tracePt t="11631" x="3840163" y="3935413"/>
          <p14:tracePt t="11648" x="3849688" y="3968750"/>
          <p14:tracePt t="11665" x="3865563" y="4003675"/>
          <p14:tracePt t="11681" x="3883025" y="4037013"/>
          <p14:tracePt t="11698" x="3892550" y="4079875"/>
          <p14:tracePt t="11715" x="3908425" y="4114800"/>
          <p14:tracePt t="11731" x="3925888" y="4149725"/>
          <p14:tracePt t="11748" x="3943350" y="4183063"/>
          <p14:tracePt t="11765" x="3960813" y="4217988"/>
          <p14:tracePt t="11782" x="3994150" y="4278313"/>
          <p14:tracePt t="11799" x="4029075" y="4321175"/>
          <p14:tracePt t="11816" x="4071938" y="4379913"/>
          <p14:tracePt t="11832" x="4097338" y="4414838"/>
          <p14:tracePt t="11849" x="4114800" y="4432300"/>
          <p14:tracePt t="11866" x="4122738" y="4440238"/>
          <p14:tracePt t="11883" x="4140200" y="4449763"/>
          <p14:tracePt t="11899" x="4157663" y="4457700"/>
          <p14:tracePt t="11916" x="4175125" y="4465638"/>
          <p14:tracePt t="11933" x="4200525" y="4483100"/>
          <p14:tracePt t="11950" x="4225925" y="4500563"/>
          <p14:tracePt t="11966" x="4278313" y="4518025"/>
          <p14:tracePt t="11983" x="4294188" y="4525963"/>
          <p14:tracePt t="12000" x="4321175" y="4551363"/>
          <p14:tracePt t="12017" x="4337050" y="4560888"/>
          <p14:tracePt t="12033" x="4354513" y="4568825"/>
          <p14:tracePt t="12050" x="4364038" y="4578350"/>
          <p14:tracePt t="12067" x="4379913" y="4578350"/>
          <p14:tracePt t="12083" x="4397375" y="4586288"/>
          <p14:tracePt t="12100" x="4432300" y="4586288"/>
          <p14:tracePt t="12117" x="4465638" y="4594225"/>
          <p14:tracePt t="12134" x="4492625" y="4594225"/>
          <p14:tracePt t="12150" x="4525963" y="4586288"/>
          <p14:tracePt t="12167" x="4543425" y="4578350"/>
          <p14:tracePt t="12184" x="4560888" y="4560888"/>
          <p14:tracePt t="12201" x="4586288" y="4535488"/>
          <p14:tracePt t="12217" x="4621213" y="4508500"/>
          <p14:tracePt t="12235" x="4646613" y="4492625"/>
          <p14:tracePt t="12251" x="4672013" y="4457700"/>
          <p14:tracePt t="12268" x="4697413" y="4432300"/>
          <p14:tracePt t="12284" x="4714875" y="4389438"/>
          <p14:tracePt t="12302" x="4732338" y="4346575"/>
          <p14:tracePt t="12318" x="4765675" y="4286250"/>
          <p14:tracePt t="12335" x="4783138" y="4243388"/>
          <p14:tracePt t="12352" x="4800600" y="4208463"/>
          <p14:tracePt t="12368" x="4808538" y="4183063"/>
          <p14:tracePt t="12386" x="4818063" y="4165600"/>
          <p14:tracePt t="12402" x="4818063" y="4157663"/>
          <p14:tracePt t="12419" x="4818063" y="4149725"/>
          <p14:tracePt t="12599" x="4818063" y="4140200"/>
          <p14:tracePt t="12607" x="4818063" y="4132263"/>
          <p14:tracePt t="12620" x="4818063" y="4097338"/>
          <p14:tracePt t="12637" x="4800600" y="4054475"/>
          <p14:tracePt t="12654" x="4783138" y="4003675"/>
          <p14:tracePt t="12670" x="4775200" y="3917950"/>
          <p14:tracePt t="12687" x="4765675" y="3849688"/>
          <p14:tracePt t="12704" x="4757738" y="3779838"/>
          <p14:tracePt t="12720" x="4757738" y="3711575"/>
          <p14:tracePt t="12737" x="4749800" y="3643313"/>
          <p14:tracePt t="12754" x="4749800" y="3582988"/>
          <p14:tracePt t="12771" x="4740275" y="3514725"/>
          <p14:tracePt t="12787" x="4740275" y="3471863"/>
          <p14:tracePt t="12804" x="4732338" y="3436938"/>
          <p14:tracePt t="12821" x="4714875" y="3421063"/>
          <p14:tracePt t="12838" x="4714875" y="3403600"/>
          <p14:tracePt t="12854" x="4689475" y="3394075"/>
          <p14:tracePt t="12872" x="4672013" y="3378200"/>
          <p14:tracePt t="12888" x="4664075" y="3368675"/>
          <p14:tracePt t="12905" x="4637088" y="3343275"/>
          <p14:tracePt t="12921" x="4629150" y="3325813"/>
          <p14:tracePt t="12938" x="4603750" y="3308350"/>
          <p14:tracePt t="12955" x="4586288" y="3275013"/>
          <p14:tracePt t="12972" x="4568825" y="3249613"/>
          <p14:tracePt t="12988" x="4551363" y="3214688"/>
          <p14:tracePt t="13005" x="4535488" y="3197225"/>
          <p14:tracePt t="13022" x="4500563" y="3179763"/>
          <p14:tracePt t="13039" x="4483100" y="3163888"/>
          <p14:tracePt t="13056" x="4465638" y="3154363"/>
          <p14:tracePt t="13072" x="4449763" y="3128963"/>
          <p14:tracePt t="13089" x="4432300" y="3111500"/>
          <p14:tracePt t="13106" x="4414838" y="3094038"/>
          <p14:tracePt t="13122" x="4389438" y="3078163"/>
          <p14:tracePt t="13139" x="4364038" y="3051175"/>
          <p14:tracePt t="13156" x="4346575" y="3035300"/>
          <p14:tracePt t="13173" x="4329113" y="3035300"/>
          <p14:tracePt t="13190" x="4311650" y="3025775"/>
          <p14:tracePt t="13206" x="4303713" y="3025775"/>
          <p14:tracePt t="13223" x="4294188" y="3025775"/>
          <p14:tracePt t="13263" x="4286250" y="3017838"/>
          <p14:tracePt t="13271" x="4278313" y="3017838"/>
          <p14:tracePt t="13277" x="4268788" y="3017838"/>
          <p14:tracePt t="13290" x="4260850" y="3017838"/>
          <p14:tracePt t="13307" x="4251325" y="3017838"/>
          <p14:tracePt t="13408" x="4251325" y="3008313"/>
          <p14:tracePt t="13439" x="4251325" y="3000375"/>
          <p14:tracePt t="13440" x="4251325" y="2982913"/>
          <p14:tracePt t="13458" x="4251325" y="2974975"/>
          <p14:tracePt t="13475" x="4251325" y="2957513"/>
          <p14:tracePt t="13491" x="4251325" y="2949575"/>
          <p14:tracePt t="13508" x="4251325" y="2940050"/>
          <p14:tracePt t="13525" x="4251325" y="2932113"/>
          <p14:tracePt t="13541" x="4251325" y="2906713"/>
          <p14:tracePt t="13558" x="4251325" y="2854325"/>
          <p14:tracePt t="13575" x="4251325" y="2803525"/>
          <p14:tracePt t="13592" x="4251325" y="2751138"/>
          <p14:tracePt t="13608" x="4268788" y="2692400"/>
          <p14:tracePt t="13625" x="4278313" y="2649538"/>
          <p14:tracePt t="13642" x="4286250" y="2606675"/>
          <p14:tracePt t="13659" x="4303713" y="2563813"/>
          <p14:tracePt t="13675" x="4311650" y="2520950"/>
          <p14:tracePt t="13692" x="4337050" y="2478088"/>
          <p14:tracePt t="13709" x="4354513" y="2443163"/>
          <p14:tracePt t="13726" x="4364038" y="2425700"/>
          <p14:tracePt t="13742" x="4397375" y="2374900"/>
          <p14:tracePt t="13759" x="4422775" y="2332038"/>
          <p14:tracePt t="13776" x="4457700" y="2279650"/>
          <p14:tracePt t="13793" x="4508500" y="2228850"/>
          <p14:tracePt t="13809" x="4578350" y="2178050"/>
          <p14:tracePt t="13826" x="4629150" y="2125663"/>
          <p14:tracePt t="13843" x="4689475" y="2057400"/>
          <p14:tracePt t="13860" x="4732338" y="2006600"/>
          <p14:tracePt t="13876" x="4800600" y="1936750"/>
          <p14:tracePt t="13894" x="4860925" y="1860550"/>
          <p14:tracePt t="13910" x="5006975" y="1706563"/>
          <p14:tracePt t="13927" x="5083175" y="1636713"/>
          <p14:tracePt t="13943" x="5151438" y="1560513"/>
          <p14:tracePt t="13960" x="5194300" y="1525588"/>
          <p14:tracePt t="13977" x="5229225" y="1508125"/>
          <p14:tracePt t="13994" x="5254625" y="1508125"/>
          <p14:tracePt t="14011" x="5272088" y="1508125"/>
          <p14:tracePt t="14027" x="5280025" y="1517650"/>
          <p14:tracePt t="14044" x="5307013" y="1543050"/>
          <p14:tracePt t="14061" x="5349875" y="1593850"/>
          <p14:tracePt t="14078" x="5418138" y="1697038"/>
          <p14:tracePt t="14094" x="5700713" y="1997075"/>
          <p14:tracePt t="14111" x="6008688" y="2314575"/>
          <p14:tracePt t="14128" x="6164263" y="2511425"/>
          <p14:tracePt t="14145" x="6232525" y="2649538"/>
          <p14:tracePt t="14161" x="6240463" y="2725738"/>
          <p14:tracePt t="14178" x="6240463" y="2768600"/>
          <p14:tracePt t="14195" x="6215063" y="2811463"/>
          <p14:tracePt t="14212" x="6189663" y="2846388"/>
          <p14:tracePt t="14228" x="6137275" y="2897188"/>
          <p14:tracePt t="14245" x="6069013" y="2965450"/>
          <p14:tracePt t="14262" x="5915025" y="3094038"/>
          <p14:tracePt t="14279" x="5786438" y="3171825"/>
          <p14:tracePt t="14295" x="5640388" y="3222625"/>
          <p14:tracePt t="14312" x="5494338" y="3240088"/>
          <p14:tracePt t="14329" x="5365750" y="3232150"/>
          <p14:tracePt t="14346" x="5221288" y="3163888"/>
          <p14:tracePt t="14362" x="5108575" y="3068638"/>
          <p14:tracePt t="14379" x="5040313" y="3000375"/>
          <p14:tracePt t="14397" x="5022850" y="2957513"/>
          <p14:tracePt t="14413" x="5014913" y="2940050"/>
          <p14:tracePt t="14429" x="5014913" y="2932113"/>
          <p14:tracePt t="14446" x="5014913" y="2914650"/>
          <p14:tracePt t="14543" x="5006975" y="2914650"/>
          <p14:tracePt t="14550" x="4989513" y="2914650"/>
          <p14:tracePt t="14564" x="4954588" y="2914650"/>
          <p14:tracePt t="14581" x="4878388" y="2897188"/>
          <p14:tracePt t="14598" x="4800600" y="2871788"/>
          <p14:tracePt t="14614" x="4740275" y="2836863"/>
          <p14:tracePt t="14614" x="4697413" y="2828925"/>
          <p14:tracePt t="14631" x="4672013" y="2811463"/>
          <p14:tracePt t="14647" x="4646613" y="2803525"/>
          <p14:tracePt t="14664" x="4603750" y="2803525"/>
          <p14:tracePt t="14681" x="4535488" y="2803525"/>
          <p14:tracePt t="14697" x="4389438" y="2811463"/>
          <p14:tracePt t="14714" x="4200525" y="2828925"/>
          <p14:tracePt t="14731" x="4037013" y="2854325"/>
          <p14:tracePt t="14748" x="3883025" y="2897188"/>
          <p14:tracePt t="14765" x="3814763" y="2949575"/>
          <p14:tracePt t="14782" x="3789363" y="2974975"/>
          <p14:tracePt t="14839" x="3779838" y="2974975"/>
          <p14:tracePt t="14855" x="3779838" y="2982913"/>
          <p14:tracePt t="14862" x="3771900" y="2992438"/>
          <p14:tracePt t="14870" x="3754438" y="3008313"/>
          <p14:tracePt t="14882" x="3721100" y="3068638"/>
          <p14:tracePt t="14899" x="3678238" y="3179763"/>
          <p14:tracePt t="14916" x="3635375" y="3300413"/>
          <p14:tracePt t="14932" x="3592513" y="3471863"/>
          <p14:tracePt t="14949" x="3540125" y="3635375"/>
          <p14:tracePt t="14966" x="3497263" y="3857625"/>
          <p14:tracePt t="14983" x="3489325" y="3951288"/>
          <p14:tracePt t="14999" x="3489325" y="4021138"/>
          <p14:tracePt t="15016" x="3497263" y="4054475"/>
          <p14:tracePt t="15033" x="3514725" y="4097338"/>
          <p14:tracePt t="15049" x="3540125" y="4122738"/>
          <p14:tracePt t="15066" x="3549650" y="4149725"/>
          <p14:tracePt t="15083" x="3565525" y="4192588"/>
          <p14:tracePt t="15100" x="3575050" y="4243388"/>
          <p14:tracePt t="15116" x="3592513" y="4311650"/>
          <p14:tracePt t="15133" x="3600450" y="4371975"/>
          <p14:tracePt t="15150" x="3651250" y="4492625"/>
          <p14:tracePt t="15167" x="3694113" y="4543425"/>
          <p14:tracePt t="15183" x="3746500" y="4568825"/>
          <p14:tracePt t="15200" x="3832225" y="4586288"/>
          <p14:tracePt t="15217" x="3935413" y="4586288"/>
          <p14:tracePt t="15234" x="4071938" y="4578350"/>
          <p14:tracePt t="15250" x="4149725" y="4560888"/>
          <p14:tracePt t="15267" x="4208463" y="4525963"/>
          <p14:tracePt t="15284" x="4225925" y="4508500"/>
          <p14:tracePt t="15301" x="4243388" y="4500563"/>
          <p14:tracePt t="15318" x="4260850" y="4492625"/>
          <p14:tracePt t="15334" x="4286250" y="4483100"/>
          <p14:tracePt t="15351" x="4321175" y="4475163"/>
          <p14:tracePt t="15368" x="4371975" y="4449763"/>
          <p14:tracePt t="15385" x="4406900" y="4422775"/>
          <p14:tracePt t="15401" x="4440238" y="4389438"/>
          <p14:tracePt t="15419" x="4457700" y="4364038"/>
          <p14:tracePt t="15435" x="4465638" y="4354513"/>
          <p14:tracePt t="15452" x="4465638" y="4346575"/>
          <p14:tracePt t="16624" x="4475163" y="4346575"/>
          <p14:tracePt t="16627" x="4475163" y="4337050"/>
          <p14:tracePt t="16643" x="4483100" y="4329113"/>
          <p14:tracePt t="16660" x="4483100" y="4303713"/>
          <p14:tracePt t="16676" x="4500563" y="4278313"/>
          <p14:tracePt t="16693" x="4508500" y="4251325"/>
          <p14:tracePt t="16709" x="4525963" y="4225925"/>
          <p14:tracePt t="16726" x="4551363" y="4183063"/>
          <p14:tracePt t="16743" x="4578350" y="4122738"/>
          <p14:tracePt t="16760" x="4586288" y="4089400"/>
          <p14:tracePt t="16776" x="4594225" y="4046538"/>
          <p14:tracePt t="16794" x="4603750" y="4021138"/>
          <p14:tracePt t="16810" x="4611688" y="3986213"/>
          <p14:tracePt t="16827" x="4621213" y="3951288"/>
          <p14:tracePt t="16843" x="4646613" y="3935413"/>
          <p14:tracePt t="16860" x="4664075" y="3900488"/>
          <p14:tracePt t="16877" x="4689475" y="3849688"/>
          <p14:tracePt t="16894" x="4722813" y="3779838"/>
          <p14:tracePt t="16910" x="4765675" y="3694113"/>
          <p14:tracePt t="16928" x="4800600" y="3617913"/>
          <p14:tracePt t="16944" x="4835525" y="3514725"/>
          <p14:tracePt t="16961" x="4868863" y="3436938"/>
          <p14:tracePt t="16978" x="4911725" y="3335338"/>
          <p14:tracePt t="16994" x="4937125" y="3265488"/>
          <p14:tracePt t="17011" x="4946650" y="3206750"/>
          <p14:tracePt t="17028" x="4989513" y="3121025"/>
          <p14:tracePt t="17045" x="5006975" y="3051175"/>
          <p14:tracePt t="17061" x="5014913" y="2982913"/>
          <p14:tracePt t="17078" x="5022850" y="2914650"/>
          <p14:tracePt t="17095" x="5032375" y="2854325"/>
          <p14:tracePt t="17112" x="5032375" y="2836863"/>
          <p14:tracePt t="17128" x="5032375" y="2820988"/>
          <p14:tracePt t="17145" x="5032375" y="2803525"/>
          <p14:tracePt t="17162" x="5032375" y="2778125"/>
          <p14:tracePt t="17179" x="5032375" y="2751138"/>
          <p14:tracePt t="17195" x="5032375" y="2725738"/>
          <p14:tracePt t="17212" x="5032375" y="2700338"/>
          <p14:tracePt t="17229" x="5032375" y="2682875"/>
          <p14:tracePt t="17246" x="5032375" y="2665413"/>
          <p14:tracePt t="17262" x="5032375" y="2640013"/>
          <p14:tracePt t="17279" x="5032375" y="2579688"/>
          <p14:tracePt t="17296" x="5014913" y="2528888"/>
          <p14:tracePt t="17313" x="5006975" y="2468563"/>
          <p14:tracePt t="17330" x="4989513" y="2425700"/>
          <p14:tracePt t="17346" x="4979988" y="2382838"/>
          <p14:tracePt t="17363" x="4972050" y="2349500"/>
          <p14:tracePt t="17380" x="4964113" y="2314575"/>
          <p14:tracePt t="17397" x="4954588" y="2297113"/>
          <p14:tracePt t="17413" x="4946650" y="2279650"/>
          <p14:tracePt t="17430" x="4937125" y="2271713"/>
          <p14:tracePt t="17558" x="4929188" y="2271713"/>
          <p14:tracePt t="17576" x="4921250" y="2271713"/>
          <p14:tracePt t="17600" x="4911725" y="2271713"/>
          <p14:tracePt t="17639" x="4903788" y="2271713"/>
          <p14:tracePt t="17823" x="4903788" y="2279650"/>
          <p14:tracePt t="17959" x="4911725" y="2279650"/>
          <p14:tracePt t="17966" x="4921250" y="2279650"/>
          <p14:tracePt t="17983" x="4972050" y="2279650"/>
          <p14:tracePt t="18000" x="5014913" y="2289175"/>
          <p14:tracePt t="18016" x="5065713" y="2289175"/>
          <p14:tracePt t="18033" x="5126038" y="2297113"/>
          <p14:tracePt t="18050" x="5186363" y="2297113"/>
          <p14:tracePt t="18067" x="5229225" y="2297113"/>
          <p14:tracePt t="18083" x="5246688" y="2297113"/>
          <p14:tracePt t="18100" x="5254625" y="2297113"/>
          <p14:tracePt t="18117" x="5272088" y="2297113"/>
          <p14:tracePt t="18134" x="5280025" y="2297113"/>
          <p14:tracePt t="18150" x="5332413" y="2297113"/>
          <p14:tracePt t="18150" x="5365750" y="2306638"/>
          <p14:tracePt t="18167" x="5435600" y="2332038"/>
          <p14:tracePt t="18184" x="5486400" y="2349500"/>
          <p14:tracePt t="18247" x="5486400" y="2357438"/>
          <p14:tracePt t="18253" x="5451475" y="2374900"/>
          <p14:tracePt t="18268" x="5400675" y="2400300"/>
          <p14:tracePt t="18284" x="5307013" y="2451100"/>
          <p14:tracePt t="18301" x="5211763" y="2520950"/>
          <p14:tracePt t="18318" x="5126038" y="2579688"/>
          <p14:tracePt t="18335" x="5057775" y="2649538"/>
          <p14:tracePt t="18352" x="5049838" y="2665413"/>
          <p14:tracePt t="18368" x="5040313" y="2665413"/>
          <p14:tracePt t="18385" x="5032375" y="2665413"/>
          <p14:tracePt t="18431" x="5022850" y="2674938"/>
          <p14:tracePt t="18456" x="5014913" y="2674938"/>
          <p14:tracePt t="18544" x="5022850" y="2674938"/>
          <p14:tracePt t="18559" x="5032375" y="2674938"/>
          <p14:tracePt t="18569" x="5040313" y="2674938"/>
          <p14:tracePt t="18572" x="5065713" y="2674938"/>
          <p14:tracePt t="18586" x="5092700" y="2674938"/>
          <p14:tracePt t="18603" x="5126038" y="2692400"/>
          <p14:tracePt t="18620" x="5151438" y="2700338"/>
          <p14:tracePt t="18637" x="5178425" y="2708275"/>
          <p14:tracePt t="18653" x="5194300" y="2708275"/>
          <p14:tracePt t="18670" x="5211763" y="2708275"/>
          <p14:tracePt t="18687" x="5221288" y="2708275"/>
          <p14:tracePt t="18727" x="5229225" y="2717800"/>
          <p14:tracePt t="18751" x="5237163" y="2717800"/>
          <p14:tracePt t="19087" x="5237163" y="2725738"/>
          <p14:tracePt t="19089" x="5237163" y="2735263"/>
          <p14:tracePt t="19106" x="5221288" y="2768600"/>
          <p14:tracePt t="19123" x="5186363" y="2854325"/>
          <p14:tracePt t="19139" x="5118100" y="2974975"/>
          <p14:tracePt t="19156" x="5057775" y="3111500"/>
          <p14:tracePt t="19173" x="4972050" y="3275013"/>
          <p14:tracePt t="19190" x="4860925" y="3446463"/>
          <p14:tracePt t="19206" x="4740275" y="3668713"/>
          <p14:tracePt t="19206" x="4654550" y="3771900"/>
          <p14:tracePt t="19223" x="4525963" y="3951288"/>
          <p14:tracePt t="19240" x="4354513" y="4165600"/>
          <p14:tracePt t="19257" x="4208463" y="4329113"/>
          <p14:tracePt t="19273" x="4029075" y="4508500"/>
          <p14:tracePt t="19290" x="3908425" y="4621213"/>
          <p14:tracePt t="19307" x="3840163" y="4672013"/>
          <p14:tracePt t="19323" x="3814763" y="4697413"/>
          <p14:tracePt t="19391" x="3814763" y="4679950"/>
          <p14:tracePt t="19399" x="3814763" y="4654550"/>
          <p14:tracePt t="19408" x="3814763" y="4611688"/>
          <p14:tracePt t="19424" x="3814763" y="4578350"/>
          <p14:tracePt t="19441" x="3806825" y="4560888"/>
          <p14:tracePt t="19457" x="3806825" y="4525963"/>
          <p14:tracePt t="19475" x="3814763" y="4492625"/>
          <p14:tracePt t="19491" x="3822700" y="4465638"/>
          <p14:tracePt t="19508" x="3832225" y="4422775"/>
          <p14:tracePt t="19525" x="3849688" y="4379913"/>
          <p14:tracePt t="19542" x="3865563" y="4329113"/>
          <p14:tracePt t="19558" x="3875088" y="4303713"/>
          <p14:tracePt t="19558" x="3883025" y="4294188"/>
          <p14:tracePt t="19575" x="3883025" y="4286250"/>
          <p14:tracePt t="19592" x="3892550" y="4278313"/>
          <p14:tracePt t="19608" x="3908425" y="4268788"/>
          <p14:tracePt t="19625" x="3925888" y="4251325"/>
          <p14:tracePt t="19642" x="3951288" y="4225925"/>
          <p14:tracePt t="19659" x="3986213" y="4208463"/>
          <p14:tracePt t="19675" x="4011613" y="4183063"/>
          <p14:tracePt t="19692" x="4037013" y="4140200"/>
          <p14:tracePt t="19709" x="4046538" y="4106863"/>
          <p14:tracePt t="19726" x="4064000" y="4089400"/>
          <p14:tracePt t="19742" x="4089400" y="4046538"/>
          <p14:tracePt t="19760" x="4122738" y="4021138"/>
          <p14:tracePt t="19776" x="4132263" y="4011613"/>
          <p14:tracePt t="19793" x="4140200" y="3994150"/>
          <p14:tracePt t="19809" x="4140200" y="3986213"/>
          <p14:tracePt t="19826" x="4149725" y="3978275"/>
          <p14:tracePt t="19843" x="4157663" y="3968750"/>
          <p14:tracePt t="19860" x="4165600" y="3960813"/>
          <p14:tracePt t="19876" x="4183063" y="3951288"/>
          <p14:tracePt t="19893" x="4192588" y="3943350"/>
          <p14:tracePt t="19984" x="4192588" y="3951288"/>
          <p14:tracePt t="19986" x="4192588" y="3978275"/>
          <p14:tracePt t="19994" x="4192588" y="4054475"/>
          <p14:tracePt t="20011" x="4175125" y="4140200"/>
          <p14:tracePt t="20027" x="4157663" y="4217988"/>
          <p14:tracePt t="20044" x="4157663" y="4278313"/>
          <p14:tracePt t="20061" x="4157663" y="4337050"/>
          <p14:tracePt t="20078" x="4157663" y="4379913"/>
          <p14:tracePt t="20094" x="4157663" y="4414838"/>
          <p14:tracePt t="20094" x="4157663" y="4449763"/>
          <p14:tracePt t="20111" x="4157663" y="4492625"/>
          <p14:tracePt t="20128" x="4157663" y="4525963"/>
          <p14:tracePt t="20145" x="4157663" y="4568825"/>
          <p14:tracePt t="20161" x="4157663" y="4586288"/>
          <p14:tracePt t="20178" x="4157663" y="4594225"/>
          <p14:tracePt t="21264" x="4157663" y="4586288"/>
          <p14:tracePt t="21272" x="4157663" y="4578350"/>
          <p14:tracePt t="21285" x="4165600" y="4551363"/>
          <p14:tracePt t="21302" x="4165600" y="4500563"/>
          <p14:tracePt t="21319" x="4165600" y="4440238"/>
          <p14:tracePt t="21336" x="4175125" y="4371975"/>
          <p14:tracePt t="21353" x="4175125" y="4321175"/>
          <p14:tracePt t="21369" x="4192588" y="4278313"/>
          <p14:tracePt t="21386" x="4200525" y="4235450"/>
          <p14:tracePt t="21403" x="4200525" y="4192588"/>
          <p14:tracePt t="21419" x="4217988" y="4149725"/>
          <p14:tracePt t="21436" x="4251325" y="4079875"/>
          <p14:tracePt t="21453" x="4268788" y="4021138"/>
          <p14:tracePt t="21469" x="4294188" y="3943350"/>
          <p14:tracePt t="21486" x="4303713" y="3892550"/>
          <p14:tracePt t="21503" x="4303713" y="3875088"/>
          <p14:tracePt t="21592" x="4303713" y="3883025"/>
          <p14:tracePt t="21600" x="4303713" y="3892550"/>
          <p14:tracePt t="21604" x="4303713" y="3908425"/>
          <p14:tracePt t="21620" x="4286250" y="3925888"/>
          <p14:tracePt t="21637" x="4286250" y="3943350"/>
          <p14:tracePt t="21654" x="4278313" y="3943350"/>
          <p14:tracePt t="21671" x="4278313" y="3951288"/>
          <p14:tracePt t="21800" x="4278313" y="3960813"/>
          <p14:tracePt t="21805" x="4278313" y="3968750"/>
          <p14:tracePt t="21824" x="4268788" y="3986213"/>
          <p14:tracePt t="21838" x="4268788" y="3994150"/>
          <p14:tracePt t="21855" x="4268788" y="4011613"/>
          <p14:tracePt t="21872" x="4268788" y="4054475"/>
          <p14:tracePt t="21888" x="4260850" y="4114800"/>
          <p14:tracePt t="21905" x="4235450" y="4225925"/>
          <p14:tracePt t="21922" x="4225925" y="4379913"/>
          <p14:tracePt t="21939" x="4208463" y="4568825"/>
          <p14:tracePt t="21955" x="4208463" y="4740275"/>
          <p14:tracePt t="21972" x="4208463" y="4929188"/>
          <p14:tracePt t="21989" x="4217988" y="5040313"/>
          <p14:tracePt t="22006" x="4217988" y="5143500"/>
          <p14:tracePt t="22023" x="4217988" y="5237163"/>
          <p14:tracePt t="22039" x="4217988" y="5314950"/>
          <p14:tracePt t="22056" x="4217988" y="5443538"/>
          <p14:tracePt t="22073" x="4200525" y="5494338"/>
          <p14:tracePt t="22090" x="4175125" y="5537200"/>
          <p14:tracePt t="22107" x="4175125" y="5546725"/>
          <p14:tracePt t="22160" x="4165600" y="5546725"/>
          <p14:tracePt t="22208" x="4165600" y="5554663"/>
          <p14:tracePt t="22223" x="4165600" y="5572125"/>
          <p14:tracePt t="22224" x="4165600" y="5614988"/>
          <p14:tracePt t="22240" x="4165600" y="5632450"/>
          <p14:tracePt t="22280" x="4175125" y="5632450"/>
          <p14:tracePt t="22295" x="4183063" y="5622925"/>
          <p14:tracePt t="22308" x="4192588" y="5614988"/>
          <p14:tracePt t="22324" x="4200525" y="5597525"/>
          <p14:tracePt t="22384" x="4192588" y="5597525"/>
          <p14:tracePt t="22409" x="4192588" y="5607050"/>
          <p14:tracePt t="22448" x="4200525" y="5607050"/>
          <p14:tracePt t="22464" x="4200525" y="5597525"/>
          <p14:tracePt t="22475" x="4200525" y="5589588"/>
          <p14:tracePt t="22568" x="4192588" y="5589588"/>
          <p14:tracePt t="22584" x="4183063" y="5589588"/>
          <p14:tracePt t="22592" x="4175125" y="5589588"/>
          <p14:tracePt t="22657" x="4165600" y="5589588"/>
          <p14:tracePt t="22658" x="4140200" y="5589588"/>
          <p14:tracePt t="22676" x="4079875" y="5580063"/>
          <p14:tracePt t="22693" x="3849688" y="5521325"/>
          <p14:tracePt t="22709" x="3600450" y="5478463"/>
          <p14:tracePt t="22726" x="3421063" y="5435600"/>
          <p14:tracePt t="22743" x="3368675" y="5418138"/>
          <p14:tracePt t="22743" x="3360738" y="5400675"/>
          <p14:tracePt t="22760" x="3360738" y="5365750"/>
          <p14:tracePt t="22776" x="3403600" y="5307013"/>
          <p14:tracePt t="22793" x="3429000" y="5254625"/>
          <p14:tracePt t="22810" x="3463925" y="5211763"/>
          <p14:tracePt t="22827" x="3463925" y="5194300"/>
          <p14:tracePt t="22863" x="3454400" y="5194300"/>
          <p14:tracePt t="22877" x="3411538" y="5211763"/>
          <p14:tracePt t="22878" x="3163888" y="5289550"/>
          <p14:tracePt t="22894" x="2649538" y="5340350"/>
          <p14:tracePt t="22911" x="2117725" y="5357813"/>
          <p14:tracePt t="22927" x="1749425" y="5392738"/>
          <p14:tracePt t="22944" x="1774825" y="5392738"/>
          <p14:tracePt t="22961" x="2074863" y="5375275"/>
          <p14:tracePt t="22978" x="2528888" y="5375275"/>
          <p14:tracePt t="22994" x="3128963" y="5375275"/>
          <p14:tracePt t="23011" x="3565525" y="5365750"/>
          <p14:tracePt t="23028" x="3806825" y="5365750"/>
          <p14:tracePt t="23045" x="3865563" y="5365750"/>
          <p14:tracePt t="23061" x="3849688" y="5408613"/>
          <p14:tracePt t="23095" x="3779838" y="5486400"/>
          <p14:tracePt t="23112" x="3678238" y="5564188"/>
          <p14:tracePt t="23128" x="3660775" y="5589588"/>
          <p14:tracePt t="23145" x="3660775" y="5597525"/>
          <p14:tracePt t="23288" x="3651250" y="5597525"/>
          <p14:tracePt t="23297" x="3643313" y="5597525"/>
          <p14:tracePt t="23297" x="3625850" y="5597525"/>
          <p14:tracePt t="23313" x="3557588" y="5597525"/>
          <p14:tracePt t="23330" x="3454400" y="5589588"/>
          <p14:tracePt t="23346" x="3232150" y="5537200"/>
          <p14:tracePt t="23363" x="2871788" y="5435600"/>
          <p14:tracePt t="23380" x="2597150" y="5383213"/>
          <p14:tracePt t="23397" x="2460625" y="5349875"/>
          <p14:tracePt t="23413" x="2451100" y="5340350"/>
          <p14:tracePt t="23430" x="2460625" y="5340350"/>
          <p14:tracePt t="23447" x="2486025" y="5322888"/>
          <p14:tracePt t="23464" x="2528888" y="5297488"/>
          <p14:tracePt t="23480" x="2554288" y="5272088"/>
          <p14:tracePt t="23497" x="2563813" y="5272088"/>
          <p14:tracePt t="23928" x="2571750" y="5272088"/>
          <p14:tracePt t="23931" x="2579688" y="5272088"/>
          <p14:tracePt t="23950" x="2614613" y="5272088"/>
          <p14:tracePt t="23967" x="2674938" y="5272088"/>
          <p14:tracePt t="23983" x="2803525" y="5297488"/>
          <p14:tracePt t="24000" x="3060700" y="5340350"/>
          <p14:tracePt t="24017" x="3240088" y="5392738"/>
          <p14:tracePt t="24034" x="3360738" y="5426075"/>
          <p14:tracePt t="24050" x="3436938" y="5451475"/>
          <p14:tracePt t="24067" x="3489325" y="5461000"/>
          <p14:tracePt t="24083" x="3514725" y="5478463"/>
          <p14:tracePt t="24100" x="3575050" y="5494338"/>
          <p14:tracePt t="24117" x="3694113" y="5564188"/>
          <p14:tracePt t="24134" x="3849688" y="5614988"/>
          <p14:tracePt t="24150" x="4011613" y="5683250"/>
          <p14:tracePt t="24167" x="4089400" y="5700713"/>
          <p14:tracePt t="24167" x="4114800" y="5700713"/>
          <p14:tracePt t="24232" x="4106863" y="5700713"/>
          <p14:tracePt t="24251" x="4097338" y="5700713"/>
          <p14:tracePt t="24252" x="4089400" y="5700713"/>
          <p14:tracePt t="24268" x="4079875" y="5700713"/>
          <p14:tracePt t="24285" x="4071938" y="5700713"/>
          <p14:tracePt t="24301" x="4064000" y="5708650"/>
          <p14:tracePt t="24318" x="4037013" y="5708650"/>
          <p14:tracePt t="24335" x="3986213" y="5708650"/>
          <p14:tracePt t="24335" x="3968750" y="5708650"/>
          <p14:tracePt t="24352" x="3935413" y="5708650"/>
          <p14:tracePt t="24368" x="3925888" y="5708650"/>
          <p14:tracePt t="24416" x="3925888" y="5692775"/>
          <p14:tracePt t="24424" x="3917950" y="5657850"/>
          <p14:tracePt t="24435" x="3900488" y="5597525"/>
          <p14:tracePt t="24452" x="3875088" y="5546725"/>
          <p14:tracePt t="24469" x="3840163" y="5486400"/>
          <p14:tracePt t="24486" x="3797300" y="5426075"/>
          <p14:tracePt t="24502" x="3779838" y="5375275"/>
          <p14:tracePt t="24519" x="3771900" y="5357813"/>
          <p14:tracePt t="24519" x="3771900" y="5349875"/>
          <p14:tracePt t="24537" x="3771900" y="5340350"/>
          <p14:tracePt t="24553" x="3771900" y="5322888"/>
          <p14:tracePt t="24570" x="3789363" y="5297488"/>
          <p14:tracePt t="24586" x="3806825" y="5272088"/>
          <p14:tracePt t="24603" x="3814763" y="5229225"/>
          <p14:tracePt t="24620" x="3832225" y="5178425"/>
          <p14:tracePt t="24637" x="3832225" y="5135563"/>
          <p14:tracePt t="24653" x="3832225" y="5092700"/>
          <p14:tracePt t="24670" x="3840163" y="5065713"/>
          <p14:tracePt t="24687" x="3849688" y="5049838"/>
          <p14:tracePt t="24704" x="3865563" y="5022850"/>
          <p14:tracePt t="24720" x="3875088" y="5014913"/>
          <p14:tracePt t="24737" x="3883025" y="4997450"/>
          <p14:tracePt t="24754" x="3900488" y="4997450"/>
          <p14:tracePt t="24771" x="3908425" y="4989513"/>
          <p14:tracePt t="24787" x="3917950" y="4989513"/>
          <p14:tracePt t="24804" x="3925888" y="4989513"/>
          <p14:tracePt t="24821" x="3935413" y="4989513"/>
          <p14:tracePt t="24872" x="3935413" y="4997450"/>
          <p14:tracePt t="24880" x="3943350" y="5040313"/>
          <p14:tracePt t="24888" x="3951288" y="5092700"/>
          <p14:tracePt t="24905" x="3986213" y="5168900"/>
          <p14:tracePt t="24922" x="4021138" y="5264150"/>
          <p14:tracePt t="24938" x="4037013" y="5332413"/>
          <p14:tracePt t="24955" x="4071938" y="5400675"/>
          <p14:tracePt t="24972" x="4089400" y="5451475"/>
          <p14:tracePt t="24989" x="4140200" y="5546725"/>
          <p14:tracePt t="25005" x="4183063" y="5622925"/>
          <p14:tracePt t="25022" x="4200525" y="5692775"/>
          <p14:tracePt t="25039" x="4208463" y="5751513"/>
          <p14:tracePt t="25056" x="4208463" y="5803900"/>
          <p14:tracePt t="25072" x="4208463" y="5829300"/>
          <p14:tracePt t="25089" x="4208463" y="5864225"/>
          <p14:tracePt t="25106" x="4200525" y="5880100"/>
          <p14:tracePt t="25123" x="4183063" y="5897563"/>
          <p14:tracePt t="25139" x="4183063" y="5915025"/>
          <p14:tracePt t="25156" x="4175125" y="5932488"/>
          <p14:tracePt t="25173" x="4165600" y="5949950"/>
          <p14:tracePt t="25189" x="4157663" y="5975350"/>
          <p14:tracePt t="25206" x="4132263" y="6000750"/>
          <p14:tracePt t="25223" x="4106863" y="6026150"/>
          <p14:tracePt t="25223" x="4097338" y="6043613"/>
          <p14:tracePt t="25240" x="4064000" y="6069013"/>
          <p14:tracePt t="25256" x="4021138" y="6094413"/>
          <p14:tracePt t="25273" x="3986213" y="6111875"/>
          <p14:tracePt t="25290" x="3943350" y="6129338"/>
          <p14:tracePt t="25307" x="3900488" y="6129338"/>
          <p14:tracePt t="25324" x="3875088" y="6137275"/>
          <p14:tracePt t="25340" x="3857625" y="6137275"/>
          <p14:tracePt t="25357" x="3832225" y="6137275"/>
          <p14:tracePt t="25374" x="3814763" y="6137275"/>
          <p14:tracePt t="25390" x="3779838" y="6137275"/>
          <p14:tracePt t="25408" x="3729038" y="6137275"/>
          <p14:tracePt t="25424" x="3711575" y="6121400"/>
          <p14:tracePt t="25441" x="3711575" y="6111875"/>
          <p14:tracePt t="25457" x="3703638" y="6111875"/>
          <p14:tracePt t="25474" x="3694113" y="6094413"/>
          <p14:tracePt t="25491" x="3694113" y="6078538"/>
          <p14:tracePt t="25508" x="3686175" y="6026150"/>
          <p14:tracePt t="25525" x="3668713" y="5965825"/>
          <p14:tracePt t="25541" x="3635375" y="5864225"/>
          <p14:tracePt t="25559" x="3625850" y="5778500"/>
          <p14:tracePt t="25575" x="3617913" y="5692775"/>
          <p14:tracePt t="25575" x="3617913" y="5665788"/>
          <p14:tracePt t="25592" x="3617913" y="5607050"/>
          <p14:tracePt t="25608" x="3617913" y="5546725"/>
          <p14:tracePt t="25625" x="3635375" y="5468938"/>
          <p14:tracePt t="25642" x="3660775" y="5400675"/>
          <p14:tracePt t="25659" x="3668713" y="5332413"/>
          <p14:tracePt t="25675" x="3694113" y="5246688"/>
          <p14:tracePt t="25692" x="3711575" y="5178425"/>
          <p14:tracePt t="25709" x="3721100" y="5118100"/>
          <p14:tracePt t="25726" x="3736975" y="5065713"/>
          <p14:tracePt t="25742" x="3746500" y="5040313"/>
          <p14:tracePt t="25759" x="3754438" y="5022850"/>
          <p14:tracePt t="25759" x="3763963" y="5022850"/>
          <p14:tracePt t="25776" x="3763963" y="5014913"/>
          <p14:tracePt t="25793" x="3779838" y="5006975"/>
          <p14:tracePt t="25809" x="3789363" y="4997450"/>
          <p14:tracePt t="25826" x="3797300" y="4989513"/>
          <p14:tracePt t="25843" x="3822700" y="4979988"/>
          <p14:tracePt t="25860" x="3832225" y="4979988"/>
          <p14:tracePt t="25877" x="3840163" y="4972050"/>
          <p14:tracePt t="25893" x="3849688" y="4972050"/>
          <p14:tracePt t="25910" x="3857625" y="4972050"/>
          <p14:tracePt t="26424" x="3857625" y="4979988"/>
          <p14:tracePt t="26433" x="3865563" y="4979988"/>
          <p14:tracePt t="26446" x="3865563" y="5006975"/>
          <p14:tracePt t="26448" x="3865563" y="5014913"/>
          <p14:tracePt t="26463" x="3892550" y="5065713"/>
          <p14:tracePt t="26480" x="3900488" y="5100638"/>
          <p14:tracePt t="26497" x="3908425" y="5135563"/>
          <p14:tracePt t="26513" x="3908425" y="5160963"/>
          <p14:tracePt t="26530" x="3917950" y="5186363"/>
          <p14:tracePt t="26547" x="3917950" y="5229225"/>
          <p14:tracePt t="26563" x="3917950" y="5264150"/>
          <p14:tracePt t="26581" x="3925888" y="5297488"/>
          <p14:tracePt t="26597" x="3935413" y="5322888"/>
          <p14:tracePt t="26614" x="3943350" y="5349875"/>
          <p14:tracePt t="26630" x="3960813" y="5357813"/>
          <p14:tracePt t="26648" x="4029075" y="5375275"/>
          <p14:tracePt t="26664" x="4089400" y="5375275"/>
          <p14:tracePt t="26681" x="4114800" y="5375275"/>
          <p14:tracePt t="26698" x="4157663" y="5375275"/>
          <p14:tracePt t="26715" x="4183063" y="5375275"/>
          <p14:tracePt t="26731" x="4192588" y="5375275"/>
          <p14:tracePt t="26768" x="4192588" y="5383213"/>
          <p14:tracePt t="26769" x="4200525" y="5383213"/>
          <p14:tracePt t="26781" x="4217988" y="5400675"/>
          <p14:tracePt t="26798" x="4260850" y="5443538"/>
          <p14:tracePt t="26815" x="4337050" y="5511800"/>
          <p14:tracePt t="26832" x="4389438" y="5546725"/>
          <p14:tracePt t="26848" x="4414838" y="5554663"/>
          <p14:tracePt t="26920" x="4414838" y="5546725"/>
          <p14:tracePt t="26968" x="4422775" y="5554663"/>
          <p14:tracePt t="26976" x="4440238" y="5572125"/>
          <p14:tracePt t="26984" x="4483100" y="5607050"/>
          <p14:tracePt t="26999" x="4568825" y="5657850"/>
          <p14:tracePt t="27016" x="4611688" y="5665788"/>
          <p14:tracePt t="27033" x="4646613" y="5665788"/>
          <p14:tracePt t="27049" x="4664075" y="5657850"/>
          <p14:tracePt t="27066" x="4672013" y="5632450"/>
          <p14:tracePt t="27083" x="4679950" y="5622925"/>
          <p14:tracePt t="27100" x="4689475" y="5614988"/>
          <p14:tracePt t="27208" x="4697413" y="5607050"/>
          <p14:tracePt t="27240" x="4706938" y="5597525"/>
          <p14:tracePt t="27264" x="4714875" y="5589588"/>
          <p14:tracePt t="27264" x="4714875" y="5580063"/>
          <p14:tracePt t="27304" x="4722813" y="5580063"/>
          <p14:tracePt t="27601" x="4714875" y="5580063"/>
          <p14:tracePt t="27602" x="4706938" y="5589588"/>
          <p14:tracePt t="27619" x="4697413" y="5589588"/>
          <p14:tracePt t="27637" x="4689475" y="5597525"/>
          <p14:tracePt t="27720" x="4679950" y="5597525"/>
          <p14:tracePt t="27726" x="4672013" y="5597525"/>
          <p14:tracePt t="27736" x="4654550" y="5580063"/>
          <p14:tracePt t="27753" x="4629150" y="5546725"/>
          <p14:tracePt t="27770" x="4568825" y="5486400"/>
          <p14:tracePt t="27787" x="4518025" y="5426075"/>
          <p14:tracePt t="27804" x="4457700" y="5357813"/>
          <p14:tracePt t="27820" x="4432300" y="5307013"/>
          <p14:tracePt t="27838" x="4432300" y="5280025"/>
          <p14:tracePt t="27854" x="4422775" y="5254625"/>
          <p14:tracePt t="27871" x="4414838" y="5237163"/>
          <p14:tracePt t="27871" x="4414838" y="5229225"/>
          <p14:tracePt t="27888" x="4414838" y="5211763"/>
          <p14:tracePt t="27904" x="4414838" y="5203825"/>
          <p14:tracePt t="27921" x="4406900" y="5194300"/>
          <p14:tracePt t="28128" x="4406900" y="5203825"/>
          <p14:tracePt t="28136" x="4406900" y="5246688"/>
          <p14:tracePt t="28156" x="4406900" y="5297488"/>
          <p14:tracePt t="28172" x="4406900" y="5375275"/>
          <p14:tracePt t="28189" x="4406900" y="5426075"/>
          <p14:tracePt t="28206" x="4406900" y="5478463"/>
          <p14:tracePt t="28222" x="4414838" y="5529263"/>
          <p14:tracePt t="28239" x="4414838" y="5597525"/>
          <p14:tracePt t="28256" x="4414838" y="5657850"/>
          <p14:tracePt t="28273" x="4414838" y="5708650"/>
          <p14:tracePt t="28289" x="4414838" y="5751513"/>
          <p14:tracePt t="28306" x="4414838" y="5768975"/>
          <p14:tracePt t="28416" x="4414838" y="5778500"/>
          <p14:tracePt t="28428" x="4414838" y="5794375"/>
          <p14:tracePt t="28440" x="4414838" y="5803900"/>
          <p14:tracePt t="28457" x="4414838" y="5829300"/>
          <p14:tracePt t="28474" x="4406900" y="5854700"/>
          <p14:tracePt t="28491" x="4406900" y="5872163"/>
          <p14:tracePt t="28507" x="4406900" y="5880100"/>
          <p14:tracePt t="28712" x="4406900" y="5872163"/>
          <p14:tracePt t="28725" x="4406900" y="5864225"/>
          <p14:tracePt t="28727" x="4406900" y="5829300"/>
          <p14:tracePt t="28742" x="4414838" y="5786438"/>
          <p14:tracePt t="28742" x="4414838" y="5751513"/>
          <p14:tracePt t="28775" x="4414838" y="5683250"/>
          <p14:tracePt t="28777" x="4432300" y="5597525"/>
          <p14:tracePt t="28792" x="4440238" y="5529263"/>
          <p14:tracePt t="28809" x="4465638" y="5426075"/>
          <p14:tracePt t="28826" x="4475163" y="5349875"/>
          <p14:tracePt t="28843" x="4492625" y="5289550"/>
          <p14:tracePt t="28859" x="4492625" y="5246688"/>
          <p14:tracePt t="28876" x="4492625" y="5229225"/>
          <p14:tracePt t="28893" x="4492625" y="5221288"/>
          <p14:tracePt t="28968" x="4500563" y="5221288"/>
          <p14:tracePt t="28992" x="4500563" y="5211763"/>
          <p14:tracePt t="28999" x="4508500" y="5211763"/>
          <p14:tracePt t="29010" x="4508500" y="5203825"/>
          <p14:tracePt t="29027" x="4508500" y="5194300"/>
          <p14:tracePt t="29044" x="4508500" y="5186363"/>
          <p14:tracePt t="29304" x="4508500" y="5194300"/>
          <p14:tracePt t="29312" x="4508500" y="5203825"/>
          <p14:tracePt t="29320" x="4500563" y="5229225"/>
          <p14:tracePt t="29329" x="4492625" y="5297488"/>
          <p14:tracePt t="29345" x="4483100" y="5365750"/>
          <p14:tracePt t="29362" x="4483100" y="5451475"/>
          <p14:tracePt t="29379" x="4483100" y="5572125"/>
          <p14:tracePt t="29396" x="4475163" y="5683250"/>
          <p14:tracePt t="29412" x="4475163" y="5778500"/>
          <p14:tracePt t="29429" x="4475163" y="5821363"/>
          <p14:tracePt t="29446" x="4475163" y="5829300"/>
          <p14:tracePt t="29792" x="4475163" y="5821363"/>
          <p14:tracePt t="29800" x="4475163" y="5803900"/>
          <p14:tracePt t="29815" x="4475163" y="5778500"/>
          <p14:tracePt t="29832" x="4475163" y="5751513"/>
          <p14:tracePt t="29848" x="4475163" y="5726113"/>
          <p14:tracePt t="29865" x="4492625" y="5700713"/>
          <p14:tracePt t="29881" x="4508500" y="5657850"/>
          <p14:tracePt t="29899" x="4543425" y="5607050"/>
          <p14:tracePt t="29915" x="4586288" y="5554663"/>
          <p14:tracePt t="29932" x="4621213" y="5521325"/>
          <p14:tracePt t="29948" x="4646613" y="5468938"/>
          <p14:tracePt t="29965" x="4654550" y="5426075"/>
          <p14:tracePt t="29982" x="4654550" y="5400675"/>
          <p14:tracePt t="29999" x="4654550" y="5383213"/>
          <p14:tracePt t="30015" x="4654550" y="5375275"/>
          <p14:tracePt t="30056" x="4654550" y="5365750"/>
          <p14:tracePt t="30120" x="4654550" y="5357813"/>
          <p14:tracePt t="30200" x="4646613" y="5357813"/>
          <p14:tracePt t="30208" x="4637088" y="5349875"/>
          <p14:tracePt t="30217" x="4603750" y="5340350"/>
          <p14:tracePt t="30233" x="4560888" y="5332413"/>
          <p14:tracePt t="30250" x="4492625" y="5307013"/>
          <p14:tracePt t="30267" x="4440238" y="5289550"/>
          <p14:tracePt t="30284" x="4379913" y="5272088"/>
          <p14:tracePt t="30300" x="4329113" y="5254625"/>
          <p14:tracePt t="30317" x="4278313" y="5237163"/>
          <p14:tracePt t="30334" x="4235450" y="5229225"/>
          <p14:tracePt t="30351" x="4165600" y="5221288"/>
          <p14:tracePt t="30367" x="3925888" y="5160963"/>
          <p14:tracePt t="30384" x="3686175" y="5100638"/>
          <p14:tracePt t="30401" x="3471863" y="5057775"/>
          <p14:tracePt t="30418" x="3257550" y="5032375"/>
          <p14:tracePt t="30434" x="3121025" y="5032375"/>
          <p14:tracePt t="30451" x="2982913" y="5022850"/>
          <p14:tracePt t="30468" x="2932113" y="5022850"/>
          <p14:tracePt t="30485" x="2897188" y="5022850"/>
          <p14:tracePt t="30502" x="2854325" y="5022850"/>
          <p14:tracePt t="30518" x="2768600" y="5006975"/>
          <p14:tracePt t="30535" x="2579688" y="4979988"/>
          <p14:tracePt t="30552" x="2493963" y="4972050"/>
          <p14:tracePt t="30569" x="2435225" y="4964113"/>
          <p14:tracePt t="30585" x="2425700" y="4964113"/>
          <p14:tracePt t="30672" x="2425700" y="4954588"/>
          <p14:tracePt t="31560" x="2435225" y="4954588"/>
          <p14:tracePt t="31672" x="2443163" y="4954588"/>
          <p14:tracePt t="31696" x="2451100" y="4954588"/>
          <p14:tracePt t="31712" x="2460625" y="4954588"/>
          <p14:tracePt t="31728" x="2478088" y="4954588"/>
          <p14:tracePt t="31729" x="2493963" y="4964113"/>
          <p14:tracePt t="31741" x="2554288" y="4979988"/>
          <p14:tracePt t="31759" x="2708275" y="5022850"/>
          <p14:tracePt t="31775" x="3008313" y="5118100"/>
          <p14:tracePt t="31792" x="3189288" y="5151438"/>
          <p14:tracePt t="31809" x="3360738" y="5194300"/>
          <p14:tracePt t="31825" x="3506788" y="5221288"/>
          <p14:tracePt t="31842" x="3608388" y="5237163"/>
          <p14:tracePt t="31859" x="3729038" y="5237163"/>
          <p14:tracePt t="31876" x="3832225" y="5246688"/>
          <p14:tracePt t="31892" x="3925888" y="5246688"/>
          <p14:tracePt t="31909" x="3986213" y="5254625"/>
          <p14:tracePt t="31926" x="4037013" y="5254625"/>
          <p14:tracePt t="31943" x="4079875" y="5254625"/>
          <p14:tracePt t="31959" x="4122738" y="5264150"/>
          <p14:tracePt t="31976" x="4157663" y="5272088"/>
          <p14:tracePt t="31993" x="4225925" y="5289550"/>
          <p14:tracePt t="32010" x="4278313" y="5314950"/>
          <p14:tracePt t="32026" x="4346575" y="5340350"/>
          <p14:tracePt t="32043" x="4364038" y="5349875"/>
          <p14:tracePt t="32111" x="4354513" y="5349875"/>
          <p14:tracePt t="32120" x="4346575" y="5349875"/>
          <p14:tracePt t="32128" x="4321175" y="5357813"/>
          <p14:tracePt t="32144" x="4303713" y="5357813"/>
          <p14:tracePt t="32232" x="4294188" y="5357813"/>
          <p14:tracePt t="32264" x="4286250" y="5357813"/>
          <p14:tracePt t="32272" x="4278313" y="5357813"/>
          <p14:tracePt t="32294" x="4268788" y="5357813"/>
          <p14:tracePt t="32295" x="4235450" y="5357813"/>
          <p14:tracePt t="32311" x="4140200" y="5357813"/>
          <p14:tracePt t="32328" x="4064000" y="5357813"/>
          <p14:tracePt t="32345" x="3943350" y="5357813"/>
          <p14:tracePt t="32362" x="3814763" y="5365750"/>
          <p14:tracePt t="32378" x="3678238" y="5365750"/>
          <p14:tracePt t="32395" x="3514725" y="5365750"/>
          <p14:tracePt t="32412" x="3378200" y="5365750"/>
          <p14:tracePt t="32429" x="3189288" y="5332413"/>
          <p14:tracePt t="32445" x="3068638" y="5322888"/>
          <p14:tracePt t="32462" x="2992438" y="5314950"/>
          <p14:tracePt t="32479" x="2974975" y="5314950"/>
          <p14:tracePt t="32536" x="2974975" y="5307013"/>
          <p14:tracePt t="32584" x="2974975" y="5297488"/>
          <p14:tracePt t="32592" x="2965450" y="5297488"/>
          <p14:tracePt t="32600" x="2957513" y="5289550"/>
          <p14:tracePt t="32613" x="2940050" y="5280025"/>
          <p14:tracePt t="32630" x="2897188" y="5272088"/>
          <p14:tracePt t="32647" x="2846388" y="5264150"/>
          <p14:tracePt t="32663" x="2820988" y="5246688"/>
          <p14:tracePt t="32712" x="2820988" y="5237163"/>
          <p14:tracePt t="32799" x="2811463" y="5237163"/>
          <p14:tracePt t="32831" x="2803525" y="5237163"/>
          <p14:tracePt t="34872" x="2794000" y="5237163"/>
          <p14:tracePt t="34905" x="2786063" y="5237163"/>
          <p14:tracePt t="34928" x="2786063" y="5246688"/>
          <p14:tracePt t="34928" x="2778125" y="5254625"/>
          <p14:tracePt t="34942" x="2768600" y="5264150"/>
          <p14:tracePt t="34959" x="2768600" y="5272088"/>
          <p14:tracePt t="34976" x="2760663" y="5280025"/>
          <p14:tracePt t="34992" x="2760663" y="5289550"/>
          <p14:tracePt t="35009" x="2751138" y="5297488"/>
          <p14:tracePt t="35026" x="2743200" y="5307013"/>
          <p14:tracePt t="35043" x="2735263" y="5314950"/>
          <p14:tracePt t="35080" x="2725738" y="5322888"/>
          <p14:tracePt t="35168" x="2717800" y="5322888"/>
          <p14:tracePt t="35192" x="2717800" y="5314950"/>
          <p14:tracePt t="35192" x="2717800" y="5307013"/>
          <p14:tracePt t="35210" x="2717800" y="5297488"/>
          <p14:tracePt t="35227" x="2717800" y="5289550"/>
          <p14:tracePt t="35244" x="2717800" y="5280025"/>
          <p14:tracePt t="35260" x="2717800" y="5264150"/>
          <p14:tracePt t="35277" x="2717800" y="5229225"/>
          <p14:tracePt t="35294" x="2717800" y="5186363"/>
          <p14:tracePt t="35311" x="2725738" y="5135563"/>
          <p14:tracePt t="35328" x="2743200" y="5100638"/>
          <p14:tracePt t="35344" x="2751138" y="5083175"/>
          <p14:tracePt t="35361" x="2760663" y="5065713"/>
          <p14:tracePt t="35378" x="2768600" y="5057775"/>
          <p14:tracePt t="35395" x="2786063" y="5049838"/>
          <p14:tracePt t="35411" x="2794000" y="5040313"/>
          <p14:tracePt t="35428" x="2811463" y="5040313"/>
          <p14:tracePt t="35445" x="2854325" y="5040313"/>
          <p14:tracePt t="35461" x="2879725" y="5040313"/>
          <p14:tracePt t="35478" x="2914650" y="5040313"/>
          <p14:tracePt t="35495" x="2957513" y="5040313"/>
          <p14:tracePt t="35512" x="3000375" y="5040313"/>
          <p14:tracePt t="35529" x="3043238" y="5075238"/>
          <p14:tracePt t="35546" x="3103563" y="5126038"/>
          <p14:tracePt t="35562" x="3146425" y="5178425"/>
          <p14:tracePt t="35579" x="3154363" y="5221288"/>
          <p14:tracePt t="35595" x="3163888" y="5254625"/>
          <p14:tracePt t="35612" x="3163888" y="5289550"/>
          <p14:tracePt t="35629" x="3154363" y="5322888"/>
          <p14:tracePt t="35646" x="3146425" y="5357813"/>
          <p14:tracePt t="35663" x="3103563" y="5418138"/>
          <p14:tracePt t="35680" x="3068638" y="5461000"/>
          <p14:tracePt t="35697" x="3025775" y="5503863"/>
          <p14:tracePt t="35713" x="2982913" y="5537200"/>
          <p14:tracePt t="35730" x="2965450" y="5546725"/>
          <p14:tracePt t="35746" x="2949575" y="5546725"/>
          <p14:tracePt t="35763" x="2932113" y="5546725"/>
          <p14:tracePt t="35780" x="2922588" y="5546725"/>
          <p14:tracePt t="35797" x="2906713" y="5537200"/>
          <p14:tracePt t="36952" x="2906713" y="5529263"/>
          <p14:tracePt t="37035" x="2906713" y="5521325"/>
          <p14:tracePt t="37255" x="2906713" y="5511800"/>
          <p14:tracePt t="37296" x="2906713" y="5503863"/>
          <p14:tracePt t="37319" x="2906713" y="5494338"/>
          <p14:tracePt t="37324" x="2906713" y="5486400"/>
          <p14:tracePt t="37339" x="2897188" y="5486400"/>
          <p14:tracePt t="37355" x="2897188" y="5478463"/>
          <p14:tracePt t="37372" x="2897188" y="5468938"/>
          <p14:tracePt t="37389" x="2889250" y="5461000"/>
          <p14:tracePt t="37439" x="2889250" y="5451475"/>
          <p14:tracePt t="37535" x="2889250" y="5443538"/>
          <p14:tracePt t="37547" x="2879725" y="5443538"/>
          <p14:tracePt t="37648" x="2879725" y="5435600"/>
          <p14:tracePt t="37649" x="2871788" y="5435600"/>
          <p14:tracePt t="37657" x="2871788" y="5426075"/>
          <p14:tracePt t="37727" x="2863850" y="5426075"/>
          <p14:tracePt t="37751" x="2863850" y="5418138"/>
          <p14:tracePt t="37775" x="2854325" y="5418138"/>
          <p14:tracePt t="37776" x="2846388" y="5408613"/>
          <p14:tracePt t="37791" x="2836863" y="5392738"/>
          <p14:tracePt t="37808" x="2828925" y="5392738"/>
          <p14:tracePt t="37824" x="2820988" y="5375275"/>
          <p14:tracePt t="37841" x="2811463" y="5365750"/>
          <p14:tracePt t="37858" x="2794000" y="5349875"/>
          <p14:tracePt t="37875" x="2778125" y="5322888"/>
          <p14:tracePt t="37891" x="2768600" y="5307013"/>
          <p14:tracePt t="37908" x="2760663" y="5289550"/>
          <p14:tracePt t="37925" x="2743200" y="5254625"/>
          <p14:tracePt t="37942" x="2708275" y="5186363"/>
          <p14:tracePt t="37958" x="2640013" y="5040313"/>
          <p14:tracePt t="37975" x="2589213" y="4911725"/>
          <p14:tracePt t="37992" x="2520950" y="4765675"/>
          <p14:tracePt t="38009" x="2451100" y="4621213"/>
          <p14:tracePt t="38025" x="2392363" y="4449763"/>
          <p14:tracePt t="38042" x="2357438" y="4303713"/>
          <p14:tracePt t="38059" x="2322513" y="4157663"/>
          <p14:tracePt t="38076" x="2279650" y="4011613"/>
          <p14:tracePt t="38093" x="2254250" y="3857625"/>
          <p14:tracePt t="38109" x="2236788" y="3746500"/>
          <p14:tracePt t="38126" x="2228850" y="3625850"/>
          <p14:tracePt t="38143" x="2220913" y="3463925"/>
          <p14:tracePt t="38160" x="2211388" y="3351213"/>
          <p14:tracePt t="38176" x="2211388" y="3257550"/>
          <p14:tracePt t="38193" x="2254250" y="3163888"/>
          <p14:tracePt t="38210" x="2297113" y="3094038"/>
          <p14:tracePt t="38227" x="2365375" y="3025775"/>
          <p14:tracePt t="38243" x="2425700" y="2982913"/>
          <p14:tracePt t="38260" x="2486025" y="2940050"/>
          <p14:tracePt t="38277" x="2536825" y="2914650"/>
          <p14:tracePt t="38294" x="2589213" y="2906713"/>
          <p14:tracePt t="38310" x="2692400" y="2879725"/>
          <p14:tracePt t="38327" x="2768600" y="2863850"/>
          <p14:tracePt t="38344" x="2879725" y="2828925"/>
          <p14:tracePt t="38361" x="3025775" y="2811463"/>
          <p14:tracePt t="38377" x="3214688" y="2786063"/>
          <p14:tracePt t="38394" x="3403600" y="2760663"/>
          <p14:tracePt t="38411" x="3565525" y="2735263"/>
          <p14:tracePt t="38427" x="3763963" y="2708275"/>
          <p14:tracePt t="38444" x="3935413" y="2692400"/>
          <p14:tracePt t="38461" x="4089400" y="2682875"/>
          <p14:tracePt t="38478" x="4208463" y="2674938"/>
          <p14:tracePt t="38494" x="4406900" y="2674938"/>
          <p14:tracePt t="38512" x="4525963" y="2665413"/>
          <p14:tracePt t="38528" x="4664075" y="2665413"/>
          <p14:tracePt t="38545" x="4792663" y="2665413"/>
          <p14:tracePt t="38562" x="4946650" y="2665413"/>
          <p14:tracePt t="38579" x="5075238" y="2665413"/>
          <p14:tracePt t="38595" x="5229225" y="2657475"/>
          <p14:tracePt t="38612" x="5349875" y="2657475"/>
          <p14:tracePt t="38629" x="5494338" y="2649538"/>
          <p14:tracePt t="38646" x="5589588" y="2649538"/>
          <p14:tracePt t="38662" x="5692775" y="2649538"/>
          <p14:tracePt t="38662" x="5735638" y="2640013"/>
          <p14:tracePt t="38679" x="5786438" y="2622550"/>
          <p14:tracePt t="38696" x="5829300" y="2614613"/>
          <p14:tracePt t="38713" x="5864225" y="2597150"/>
          <p14:tracePt t="38730" x="5915025" y="2571750"/>
          <p14:tracePt t="38746" x="5957888" y="2554288"/>
          <p14:tracePt t="38763" x="6026150" y="2520950"/>
          <p14:tracePt t="38779" x="6129338" y="2478088"/>
          <p14:tracePt t="38796" x="6197600" y="2443163"/>
          <p14:tracePt t="38813" x="6257925" y="2417763"/>
          <p14:tracePt t="38830" x="6300788" y="2400300"/>
          <p14:tracePt t="38846" x="6326188" y="2374900"/>
          <p14:tracePt t="38863" x="6335713" y="2374900"/>
          <p14:tracePt t="38919" x="6335713" y="2365375"/>
          <p14:tracePt t="38951" x="6335713" y="2357438"/>
          <p14:tracePt t="38991" x="6335713" y="2349500"/>
          <p14:tracePt t="39071" x="6326188" y="2349500"/>
          <p14:tracePt t="39080" x="6318250" y="2349500"/>
          <p14:tracePt t="39127" x="6308725" y="2349500"/>
          <p14:tracePt t="39159" x="6300788" y="2349500"/>
          <p14:tracePt t="39165" x="6292850" y="2339975"/>
          <p14:tracePt t="39182" x="6283325" y="2339975"/>
          <p14:tracePt t="39199" x="6265863" y="2332038"/>
          <p14:tracePt t="39215" x="6257925" y="2332038"/>
          <p14:tracePt t="39232" x="6223000" y="2314575"/>
          <p14:tracePt t="39249" x="6197600" y="2314575"/>
          <p14:tracePt t="39265" x="6146800" y="2297113"/>
          <p14:tracePt t="39282" x="6094413" y="2289175"/>
          <p14:tracePt t="39299" x="6035675" y="2271713"/>
          <p14:tracePt t="39316" x="5975350" y="2246313"/>
          <p14:tracePt t="39332" x="5897563" y="2236788"/>
          <p14:tracePt t="39349" x="5803900" y="2220913"/>
          <p14:tracePt t="39366" x="5708650" y="2193925"/>
          <p14:tracePt t="39383" x="5580063" y="2160588"/>
          <p14:tracePt t="39400" x="5494338" y="2135188"/>
          <p14:tracePt t="39416" x="5392738" y="2117725"/>
          <p14:tracePt t="39433" x="5322888" y="2117725"/>
          <p14:tracePt t="39450" x="5229225" y="2100263"/>
          <p14:tracePt t="39467" x="5178425" y="2100263"/>
          <p14:tracePt t="39483" x="5108575" y="2082800"/>
          <p14:tracePt t="39500" x="5022850" y="2074863"/>
          <p14:tracePt t="39517" x="4929188" y="2057400"/>
          <p14:tracePt t="39534" x="4818063" y="2032000"/>
          <p14:tracePt t="39550" x="4689475" y="2006600"/>
          <p14:tracePt t="39567" x="4551363" y="1979613"/>
          <p14:tracePt t="39584" x="4440238" y="1963738"/>
          <p14:tracePt t="39601" x="4286250" y="1954213"/>
          <p14:tracePt t="39617" x="4183063" y="1946275"/>
          <p14:tracePt t="39634" x="4037013" y="1920875"/>
          <p14:tracePt t="39651" x="3917950" y="1911350"/>
          <p14:tracePt t="39668" x="3763963" y="1911350"/>
          <p14:tracePt t="39684" x="3625850" y="1903413"/>
          <p14:tracePt t="39701" x="3471863" y="1893888"/>
          <p14:tracePt t="39718" x="3292475" y="1893888"/>
          <p14:tracePt t="39735" x="3025775" y="1893888"/>
          <p14:tracePt t="39752" x="2871788" y="1903413"/>
          <p14:tracePt t="39768" x="2751138" y="1928813"/>
          <p14:tracePt t="39785" x="2649538" y="1946275"/>
          <p14:tracePt t="39802" x="2597150" y="1963738"/>
          <p14:tracePt t="39819" x="2546350" y="1979613"/>
          <p14:tracePt t="39835" x="2493963" y="2006600"/>
          <p14:tracePt t="39852" x="2435225" y="2039938"/>
          <p14:tracePt t="39869" x="2349500" y="2082800"/>
          <p14:tracePt t="39886" x="2271713" y="2117725"/>
          <p14:tracePt t="39902" x="2135188" y="2185988"/>
          <p14:tracePt t="39919" x="2065338" y="2203450"/>
          <p14:tracePt t="39936" x="2039938" y="2220913"/>
          <p14:tracePt t="40023" x="2049463" y="2220913"/>
          <p14:tracePt t="40680" x="2057400" y="2220913"/>
          <p14:tracePt t="40695" x="2057400" y="2228850"/>
          <p14:tracePt t="40707" x="2065338" y="2246313"/>
          <p14:tracePt t="40723" x="2074863" y="2271713"/>
          <p14:tracePt t="40740" x="2092325" y="2279650"/>
          <p14:tracePt t="40757" x="2108200" y="2314575"/>
          <p14:tracePt t="40774" x="2135188" y="2339975"/>
          <p14:tracePt t="40790" x="2160588" y="2357438"/>
          <p14:tracePt t="40807" x="2185988" y="2365375"/>
          <p14:tracePt t="40824" x="2220913" y="2392363"/>
          <p14:tracePt t="40841" x="2263775" y="2408238"/>
          <p14:tracePt t="40857" x="2314575" y="2443163"/>
          <p14:tracePt t="40874" x="2400300" y="2493963"/>
          <p14:tracePt t="40891" x="2493963" y="2546350"/>
          <p14:tracePt t="40908" x="2606675" y="2597150"/>
          <p14:tracePt t="40924" x="2751138" y="2657475"/>
          <p14:tracePt t="40941" x="2889250" y="2700338"/>
          <p14:tracePt t="40958" x="3035300" y="2725738"/>
          <p14:tracePt t="40975" x="3171825" y="2760663"/>
          <p14:tracePt t="40991" x="3240088" y="2760663"/>
          <p14:tracePt t="41008" x="3325813" y="2778125"/>
          <p14:tracePt t="41025" x="3403600" y="2811463"/>
          <p14:tracePt t="41042" x="3532188" y="2863850"/>
          <p14:tracePt t="41058" x="3668713" y="2932113"/>
          <p14:tracePt t="41075" x="3832225" y="2982913"/>
          <p14:tracePt t="41092" x="3951288" y="3000375"/>
          <p14:tracePt t="41109" x="4097338" y="3000375"/>
          <p14:tracePt t="41126" x="4183063" y="2982913"/>
          <p14:tracePt t="41142" x="4354513" y="2897188"/>
          <p14:tracePt t="41159" x="4457700" y="2863850"/>
          <p14:tracePt t="41176" x="4535488" y="2836863"/>
          <p14:tracePt t="41193" x="4603750" y="2811463"/>
          <p14:tracePt t="41209" x="4646613" y="2794000"/>
          <p14:tracePt t="41226" x="4714875" y="2760663"/>
          <p14:tracePt t="41243" x="4765675" y="2743200"/>
          <p14:tracePt t="41260" x="4792663" y="2708275"/>
          <p14:tracePt t="41276" x="4835525" y="2682875"/>
          <p14:tracePt t="41293" x="4860925" y="2640013"/>
          <p14:tracePt t="41310" x="4878388" y="2606675"/>
          <p14:tracePt t="41310" x="4878388" y="2579688"/>
          <p14:tracePt t="41327" x="4886325" y="2546350"/>
          <p14:tracePt t="41343" x="4886325" y="2511425"/>
          <p14:tracePt t="41360" x="4886325" y="2478088"/>
          <p14:tracePt t="41377" x="4886325" y="2443163"/>
          <p14:tracePt t="41393" x="4886325" y="2400300"/>
          <p14:tracePt t="41410" x="4860925" y="2365375"/>
          <p14:tracePt t="41427" x="4843463" y="2332038"/>
          <p14:tracePt t="41444" x="4818063" y="2289175"/>
          <p14:tracePt t="41460" x="4783138" y="2263775"/>
          <p14:tracePt t="41477" x="4749800" y="2228850"/>
          <p14:tracePt t="41494" x="4664075" y="2185988"/>
          <p14:tracePt t="41511" x="4611688" y="2160588"/>
          <p14:tracePt t="41528" x="4568825" y="2151063"/>
          <p14:tracePt t="41545" x="4551363" y="2135188"/>
          <p14:tracePt t="41561" x="4525963" y="2135188"/>
          <p14:tracePt t="41578" x="4518025" y="2125663"/>
          <p14:tracePt t="41595" x="4508500" y="2117725"/>
          <p14:tracePt t="41631" x="4500563" y="2117725"/>
          <p14:tracePt t="41632" x="4492625" y="2117725"/>
          <p14:tracePt t="41645" x="4483100" y="2108200"/>
          <p14:tracePt t="41662" x="4475163" y="2108200"/>
          <p14:tracePt t="41679" x="4465638" y="2100263"/>
          <p14:tracePt t="41695" x="4457700" y="2100263"/>
          <p14:tracePt t="41735" x="4449763" y="2100263"/>
          <p14:tracePt t="41767" x="4440238" y="2100263"/>
          <p14:tracePt t="41779" x="4440238" y="2092325"/>
          <p14:tracePt t="41780" x="4414838" y="2082800"/>
          <p14:tracePt t="41797" x="4379913" y="2074863"/>
          <p14:tracePt t="41812" x="4321175" y="2039938"/>
          <p14:tracePt t="41829" x="4268788" y="2032000"/>
          <p14:tracePt t="41846" x="4165600" y="2006600"/>
          <p14:tracePt t="41846" x="4132263" y="1997075"/>
          <p14:tracePt t="41863" x="4071938" y="1979613"/>
          <p14:tracePt t="41879" x="4003675" y="1971675"/>
          <p14:tracePt t="41896" x="3951288" y="1971675"/>
          <p14:tracePt t="41913" x="3875088" y="1971675"/>
          <p14:tracePt t="41930" x="3822700" y="1979613"/>
          <p14:tracePt t="41946" x="3746500" y="1997075"/>
          <p14:tracePt t="41963" x="3686175" y="2022475"/>
          <p14:tracePt t="41980" x="3600450" y="2049463"/>
          <p14:tracePt t="41997" x="3514725" y="2074863"/>
          <p14:tracePt t="42014" x="3446463" y="2082800"/>
          <p14:tracePt t="42030" x="3386138" y="2108200"/>
          <p14:tracePt t="42047" x="3378200" y="2108200"/>
          <p14:tracePt t="42064" x="3368675" y="2117725"/>
          <p14:tracePt t="42081" x="3360738" y="2125663"/>
          <p14:tracePt t="42097" x="3335338" y="2135188"/>
          <p14:tracePt t="42114" x="3300413" y="2160588"/>
          <p14:tracePt t="42131" x="3240088" y="2193925"/>
          <p14:tracePt t="42148" x="3154363" y="2246313"/>
          <p14:tracePt t="42164" x="3094038" y="2289175"/>
          <p14:tracePt t="42181" x="3035300" y="2322513"/>
          <p14:tracePt t="42198" x="3008313" y="2339975"/>
          <p14:tracePt t="42215" x="2982913" y="2365375"/>
          <p14:tracePt t="42231" x="2982913" y="2374900"/>
          <p14:tracePt t="42248" x="2974975" y="2374900"/>
          <p14:tracePt t="42265" x="2965450" y="2382838"/>
          <p14:tracePt t="42282" x="2957513" y="2382838"/>
          <p14:tracePt t="42298" x="2949575" y="2400300"/>
          <p14:tracePt t="42315" x="2940050" y="2400300"/>
          <p14:tracePt t="42999" x="2932113" y="2400300"/>
          <p14:tracePt t="43055" x="2922588" y="2400300"/>
          <p14:tracePt t="43063" x="2914650" y="2400300"/>
          <p14:tracePt t="43069" x="2889250" y="2400300"/>
          <p14:tracePt t="43086" x="2836863" y="2417763"/>
          <p14:tracePt t="43103" x="2674938" y="2511425"/>
          <p14:tracePt t="43119" x="2520950" y="2640013"/>
          <p14:tracePt t="43137" x="2332038" y="2828925"/>
          <p14:tracePt t="43153" x="2211388" y="2982913"/>
          <p14:tracePt t="43170" x="2125663" y="3121025"/>
          <p14:tracePt t="43187" x="2100263" y="3179763"/>
          <p14:tracePt t="43204" x="2100263" y="3189288"/>
          <p14:tracePt t="43288" x="2100263" y="3197225"/>
          <p14:tracePt t="43290" x="2082800" y="3206750"/>
          <p14:tracePt t="43304" x="2057400" y="3257550"/>
          <p14:tracePt t="43321" x="2014538" y="3351213"/>
          <p14:tracePt t="43337" x="1989138" y="3421063"/>
          <p14:tracePt t="43354" x="1971675" y="3471863"/>
          <p14:tracePt t="43371" x="1963738" y="3497263"/>
          <p14:tracePt t="43388" x="1963738" y="3514725"/>
          <p14:tracePt t="43455" x="1954213" y="3514725"/>
          <p14:tracePt t="43474" x="1954213" y="3522663"/>
          <p14:tracePt t="43511" x="1946275" y="3522663"/>
          <p14:tracePt t="43513" x="1946275" y="3540125"/>
          <p14:tracePt t="43522" x="1954213" y="3557588"/>
          <p14:tracePt t="43538" x="1971675" y="3582988"/>
          <p14:tracePt t="43555" x="2006600" y="3608388"/>
          <p14:tracePt t="43572" x="2049463" y="3635375"/>
          <p14:tracePt t="43589" x="2143125" y="3660775"/>
          <p14:tracePt t="43605" x="2236788" y="3686175"/>
          <p14:tracePt t="43622" x="2493963" y="3763963"/>
          <p14:tracePt t="43639" x="2665413" y="3814763"/>
          <p14:tracePt t="43656" x="2863850" y="3883025"/>
          <p14:tracePt t="43673" x="3025775" y="3943350"/>
          <p14:tracePt t="43689" x="3292475" y="4029075"/>
          <p14:tracePt t="43706" x="3582988" y="4132263"/>
          <p14:tracePt t="43723" x="3978275" y="4260850"/>
          <p14:tracePt t="43740" x="4208463" y="4321175"/>
          <p14:tracePt t="43756" x="4465638" y="4379913"/>
          <p14:tracePt t="43773" x="4603750" y="4414838"/>
          <p14:tracePt t="43790" x="4654550" y="4414838"/>
          <p14:tracePt t="43790" x="4664075" y="4414838"/>
          <p14:tracePt t="43967" x="4664075" y="4422775"/>
          <p14:tracePt t="44103" x="4654550" y="4422775"/>
          <p14:tracePt t="44135" x="4654550" y="4432300"/>
          <p14:tracePt t="44943" x="4654550" y="4440238"/>
          <p14:tracePt t="44948" x="4646613" y="4465638"/>
          <p14:tracePt t="44963" x="4646613" y="4525963"/>
          <p14:tracePt t="44980" x="4646613" y="4646613"/>
          <p14:tracePt t="44996" x="4672013" y="4783138"/>
          <p14:tracePt t="45013" x="4722813" y="4964113"/>
          <p14:tracePt t="45030" x="4826000" y="5168900"/>
          <p14:tracePt t="45047" x="4911725" y="5314950"/>
          <p14:tracePt t="45063" x="4964113" y="5400675"/>
          <p14:tracePt t="45080" x="4989513" y="5443538"/>
          <p14:tracePt t="45097" x="4989513" y="5461000"/>
          <p14:tracePt t="45143" x="4989513" y="5468938"/>
          <p14:tracePt t="45151" x="4997450" y="5468938"/>
          <p14:tracePt t="45167" x="4997450" y="5486400"/>
          <p14:tracePt t="45171" x="5006975" y="5494338"/>
          <p14:tracePt t="45181" x="5022850" y="5529263"/>
          <p14:tracePt t="45197" x="5049838" y="5564188"/>
          <p14:tracePt t="45214" x="5057775" y="5597525"/>
          <p14:tracePt t="45328" x="5049838" y="5597525"/>
          <p14:tracePt t="45330" x="5040313" y="5597525"/>
          <p14:tracePt t="45349" x="5014913" y="5597525"/>
          <p14:tracePt t="45365" x="4989513" y="5589588"/>
          <p14:tracePt t="45382" x="4954588" y="5589588"/>
          <p14:tracePt t="45382" x="4929188" y="5589588"/>
          <p14:tracePt t="45399" x="4860925" y="5589588"/>
          <p14:tracePt t="45415" x="4792663" y="5589588"/>
          <p14:tracePt t="45432" x="4672013" y="5589588"/>
          <p14:tracePt t="45449" x="4543425" y="5589588"/>
          <p14:tracePt t="45466" x="4389438" y="5589588"/>
          <p14:tracePt t="45482" x="4200525" y="5589588"/>
          <p14:tracePt t="45499" x="4029075" y="5589588"/>
          <p14:tracePt t="45516" x="3746500" y="5546725"/>
          <p14:tracePt t="45533" x="3446463" y="5486400"/>
          <p14:tracePt t="45549" x="3000375" y="5392738"/>
          <p14:tracePt t="45566" x="2751138" y="5340350"/>
          <p14:tracePt t="45583" x="2563813" y="5289550"/>
          <p14:tracePt t="45622" x="2554288" y="5289550"/>
          <p14:tracePt t="45633" x="2554288" y="5280025"/>
          <p14:tracePt t="45655" x="2554288" y="5272088"/>
          <p14:tracePt t="45671" x="2554288" y="5264150"/>
          <p14:tracePt t="46040" x="2554288" y="5254625"/>
          <p14:tracePt t="46063" x="2554288" y="5246688"/>
          <p14:tracePt t="46079" x="2554288" y="5229225"/>
          <p14:tracePt t="46087" x="2554288" y="5194300"/>
          <p14:tracePt t="46087" x="2546350" y="5160963"/>
          <p14:tracePt t="46103" x="2536825" y="5022850"/>
          <p14:tracePt t="46119" x="2528888" y="4851400"/>
          <p14:tracePt t="46136" x="2528888" y="4568825"/>
          <p14:tracePt t="46152" x="2571750" y="4268788"/>
          <p14:tracePt t="46170" x="2692400" y="3865563"/>
          <p14:tracePt t="46186" x="2846388" y="3514725"/>
          <p14:tracePt t="46203" x="3035300" y="3163888"/>
          <p14:tracePt t="46219" x="3317875" y="2751138"/>
          <p14:tracePt t="46236" x="3514725" y="2503488"/>
          <p14:tracePt t="46253" x="3771900" y="2211388"/>
          <p14:tracePt t="46270" x="4054475" y="1971675"/>
          <p14:tracePt t="46287" x="4183063" y="1868488"/>
          <p14:tracePt t="46303" x="4294188" y="1792288"/>
          <p14:tracePt t="46320" x="4432300" y="1714500"/>
          <p14:tracePt t="46337" x="4551363" y="1663700"/>
          <p14:tracePt t="46354" x="4706938" y="1593850"/>
          <p14:tracePt t="46370" x="4818063" y="1543050"/>
          <p14:tracePt t="46387" x="4903788" y="1508125"/>
          <p14:tracePt t="46404" x="4921250" y="1500188"/>
          <p14:tracePt t="46471" x="4921250" y="1517650"/>
          <p14:tracePt t="46471" x="4911725" y="1543050"/>
          <p14:tracePt t="46479" x="4911725" y="1585913"/>
          <p14:tracePt t="46488" x="4878388" y="1714500"/>
          <p14:tracePt t="46504" x="4826000" y="1920875"/>
          <p14:tracePt t="46521" x="4775200" y="2211388"/>
          <p14:tracePt t="46538" x="4714875" y="2597150"/>
          <p14:tracePt t="46555" x="4706938" y="2778125"/>
          <p14:tracePt t="46571" x="4706938" y="2811463"/>
          <p14:tracePt t="46588" x="4740275" y="2794000"/>
          <p14:tracePt t="46605" x="4894263" y="2606675"/>
          <p14:tracePt t="46622" x="5186363" y="1997075"/>
          <p14:tracePt t="46639" x="5289550" y="1697038"/>
          <p14:tracePt t="46655" x="5332413" y="1517650"/>
          <p14:tracePt t="46672" x="5340350" y="1449388"/>
          <p14:tracePt t="46719" x="5340350" y="1457325"/>
          <p14:tracePt t="46727" x="5314950" y="1517650"/>
          <p14:tracePt t="46739" x="5297488" y="1593850"/>
          <p14:tracePt t="46756" x="5254625" y="1714500"/>
          <p14:tracePt t="46773" x="5221288" y="1825625"/>
          <p14:tracePt t="46789" x="5168900" y="1979613"/>
          <p14:tracePt t="46806" x="5126038" y="2185988"/>
          <p14:tracePt t="46823" x="5100638" y="2297113"/>
          <p14:tracePt t="46840" x="5092700" y="2339975"/>
          <p14:tracePt t="46895" x="5100638" y="2322513"/>
          <p14:tracePt t="46896" x="5126038" y="2271713"/>
          <p14:tracePt t="46907" x="5211763" y="2108200"/>
          <p14:tracePt t="46923" x="5322888" y="1868488"/>
          <p14:tracePt t="46940" x="5435600" y="1654175"/>
          <p14:tracePt t="46957" x="5546725" y="1449388"/>
          <p14:tracePt t="46974" x="5589588" y="1346200"/>
          <p14:tracePt t="46974" x="5597525" y="1328738"/>
          <p14:tracePt t="47023" x="5589588" y="1354138"/>
          <p14:tracePt t="47024" x="5521325" y="1525588"/>
          <p14:tracePt t="47041" x="5468938" y="1722438"/>
          <p14:tracePt t="47058" x="5426075" y="1936750"/>
          <p14:tracePt t="47074" x="5375275" y="2185988"/>
          <p14:tracePt t="47091" x="5357813" y="2332038"/>
          <p14:tracePt t="47108" x="5357813" y="2392363"/>
          <p14:tracePt t="47151" x="5357813" y="2382838"/>
          <p14:tracePt t="47159" x="5392738" y="2322513"/>
          <p14:tracePt t="47159" x="5478463" y="2160588"/>
          <p14:tracePt t="47175" x="5564188" y="1911350"/>
          <p14:tracePt t="47192" x="5640388" y="1679575"/>
          <p14:tracePt t="47208" x="5708650" y="1474788"/>
          <p14:tracePt t="47225" x="5743575" y="1371600"/>
          <p14:tracePt t="47242" x="5743575" y="1354138"/>
          <p14:tracePt t="47287" x="5743575" y="1363663"/>
          <p14:tracePt t="47295" x="5735638" y="1414463"/>
          <p14:tracePt t="47309" x="5708650" y="1492250"/>
          <p14:tracePt t="47326" x="5683250" y="1568450"/>
          <p14:tracePt t="47342" x="5649913" y="1689100"/>
          <p14:tracePt t="47360" x="5632450" y="1757363"/>
          <p14:tracePt t="47376" x="5632450" y="1792288"/>
          <p14:tracePt t="47393" x="5622925" y="1835150"/>
          <p14:tracePt t="47410" x="5614988" y="1885950"/>
          <p14:tracePt t="47426" x="5597525" y="1920875"/>
          <p14:tracePt t="47443" x="5580063" y="1979613"/>
          <p14:tracePt t="47460" x="5564188" y="2039938"/>
          <p14:tracePt t="47477" x="5537200" y="2160588"/>
          <p14:tracePt t="47493" x="5511800" y="2322513"/>
          <p14:tracePt t="47510" x="5426075" y="2717800"/>
          <p14:tracePt t="47527" x="5340350" y="3094038"/>
          <p14:tracePt t="47543" x="5221288" y="3635375"/>
          <p14:tracePt t="47560" x="5160963" y="4046538"/>
          <p14:tracePt t="47577" x="5143500" y="4251325"/>
          <p14:tracePt t="47594" x="5143500" y="4354513"/>
          <p14:tracePt t="47647" x="5135563" y="4346575"/>
          <p14:tracePt t="47655" x="5135563" y="4321175"/>
          <p14:tracePt t="47661" x="5118100" y="4235450"/>
          <p14:tracePt t="47677" x="5083175" y="4114800"/>
          <p14:tracePt t="47694" x="4997450" y="3943350"/>
          <p14:tracePt t="47711" x="4903788" y="3840163"/>
          <p14:tracePt t="47728" x="4808538" y="3779838"/>
          <p14:tracePt t="47744" x="4697413" y="3721100"/>
          <p14:tracePt t="47761" x="4594225" y="3686175"/>
          <p14:tracePt t="47778" x="4457700" y="3651250"/>
          <p14:tracePt t="47795" x="4354513" y="3651250"/>
          <p14:tracePt t="47811" x="4260850" y="3660775"/>
          <p14:tracePt t="47828" x="4208463" y="3694113"/>
          <p14:tracePt t="47845" x="4165600" y="3736975"/>
          <p14:tracePt t="47862" x="4140200" y="3789363"/>
          <p14:tracePt t="47879" x="4132263" y="3822700"/>
          <p14:tracePt t="47895" x="4106863" y="3865563"/>
          <p14:tracePt t="47912" x="4097338" y="3908425"/>
          <p14:tracePt t="47929" x="4064000" y="3978275"/>
          <p14:tracePt t="47945" x="4029075" y="4089400"/>
          <p14:tracePt t="47962" x="4003675" y="4200525"/>
          <p14:tracePt t="47979" x="3978275" y="4321175"/>
          <p14:tracePt t="47996" x="3978275" y="4414838"/>
          <p14:tracePt t="48013" x="4021138" y="4483100"/>
          <p14:tracePt t="48029" x="4089400" y="4508500"/>
          <p14:tracePt t="48029" x="4132263" y="4518025"/>
          <p14:tracePt t="48047" x="4329113" y="4518025"/>
          <p14:tracePt t="48063" x="4568825" y="4508500"/>
          <p14:tracePt t="48080" x="4878388" y="4414838"/>
          <p14:tracePt t="48096" x="5108575" y="4286250"/>
          <p14:tracePt t="48113" x="5254625" y="4122738"/>
          <p14:tracePt t="48130" x="5289550" y="3968750"/>
          <p14:tracePt t="48147" x="5264150" y="3746500"/>
          <p14:tracePt t="48163" x="5203825" y="3557588"/>
          <p14:tracePt t="48180" x="5083175" y="3368675"/>
          <p14:tracePt t="48197" x="4979988" y="3222625"/>
          <p14:tracePt t="48214" x="4851400" y="3094038"/>
          <p14:tracePt t="48231" x="4740275" y="3017838"/>
          <p14:tracePt t="48247" x="4697413" y="2992438"/>
          <p14:tracePt t="48264" x="4672013" y="2992438"/>
          <p14:tracePt t="48281" x="4646613" y="2982913"/>
          <p14:tracePt t="48298" x="4629150" y="2974975"/>
          <p14:tracePt t="48314" x="4611688" y="2974975"/>
          <p14:tracePt t="48331" x="4560888" y="2992438"/>
          <p14:tracePt t="48348" x="4500563" y="3051175"/>
          <p14:tracePt t="48365" x="4371975" y="3154363"/>
          <p14:tracePt t="48382" x="4225925" y="3282950"/>
          <p14:tracePt t="48398" x="3925888" y="3651250"/>
          <p14:tracePt t="48415" x="3779838" y="3900488"/>
          <p14:tracePt t="48432" x="3729038" y="4132263"/>
          <p14:tracePt t="48448" x="3729038" y="4225925"/>
          <p14:tracePt t="48465" x="3779838" y="4278313"/>
          <p14:tracePt t="48482" x="3840163" y="4294188"/>
          <p14:tracePt t="48499" x="3960813" y="4294188"/>
          <p14:tracePt t="48515" x="4122738" y="4294188"/>
          <p14:tracePt t="48532" x="4311650" y="4251325"/>
          <p14:tracePt t="48549" x="4449763" y="4208463"/>
          <p14:tracePt t="48566" x="4551363" y="4149725"/>
          <p14:tracePt t="48582" x="4578350" y="4097338"/>
          <p14:tracePt t="48599" x="4578350" y="4071938"/>
          <p14:tracePt t="48616" x="4578350" y="4054475"/>
          <p14:tracePt t="48633" x="4568825" y="4046538"/>
          <p14:tracePt t="48649" x="4560888" y="4046538"/>
          <p14:tracePt t="48666" x="4551363" y="4046538"/>
          <p14:tracePt t="48727" x="4543425" y="4046538"/>
          <p14:tracePt t="49807" x="4543425" y="4037013"/>
          <p14:tracePt t="50400" x="4551363" y="4037013"/>
          <p14:tracePt t="50703" x="4551363" y="4046538"/>
          <p14:tracePt t="50759" x="4551363" y="4054475"/>
          <p14:tracePt t="50783" x="4551363" y="4064000"/>
          <p14:tracePt t="50784" x="4551363" y="4071938"/>
          <p14:tracePt t="50815" x="4543425" y="4071938"/>
          <p14:tracePt t="50816" x="4543425" y="4079875"/>
          <p14:tracePt t="50828" x="4535488" y="4089400"/>
          <p14:tracePt t="50844" x="4525963" y="4097338"/>
          <p14:tracePt t="50861" x="4508500" y="4106863"/>
          <p14:tracePt t="50878" x="4475163" y="4140200"/>
          <p14:tracePt t="50895" x="4432300" y="4165600"/>
          <p14:tracePt t="50912" x="4364038" y="4200525"/>
          <p14:tracePt t="50928" x="4303713" y="4243388"/>
          <p14:tracePt t="50945" x="4243388" y="4286250"/>
          <p14:tracePt t="50962" x="4192588" y="4337050"/>
          <p14:tracePt t="50979" x="4122738" y="4406900"/>
          <p14:tracePt t="50995" x="4054475" y="4500563"/>
          <p14:tracePt t="51012" x="3986213" y="4594225"/>
          <p14:tracePt t="51029" x="3935413" y="4689475"/>
          <p14:tracePt t="51046" x="3857625" y="4886325"/>
          <p14:tracePt t="51063" x="3832225" y="5014913"/>
          <p14:tracePt t="51079" x="3806825" y="5135563"/>
          <p14:tracePt t="51096" x="3806825" y="5246688"/>
          <p14:tracePt t="51113" x="3806825" y="5340350"/>
          <p14:tracePt t="51129" x="3849688" y="5435600"/>
          <p14:tracePt t="51146" x="3917950" y="5537200"/>
          <p14:tracePt t="51163" x="4003675" y="5622925"/>
          <p14:tracePt t="51180" x="4140200" y="5761038"/>
          <p14:tracePt t="51196" x="4286250" y="5889625"/>
          <p14:tracePt t="51213" x="4422775" y="6026150"/>
          <p14:tracePt t="51230" x="4594225" y="6172200"/>
          <p14:tracePt t="51247" x="4654550" y="6189663"/>
          <p14:tracePt t="51264" x="4697413" y="6189663"/>
          <p14:tracePt t="51280" x="4722813" y="6172200"/>
          <p14:tracePt t="51297" x="4775200" y="6086475"/>
          <p14:tracePt t="51314" x="4808538" y="6000750"/>
          <p14:tracePt t="51331" x="4851400" y="5889625"/>
          <p14:tracePt t="51348" x="4851400" y="5811838"/>
          <p14:tracePt t="51365" x="4851400" y="5761038"/>
          <p14:tracePt t="51382" x="4835525" y="5726113"/>
          <p14:tracePt t="51399" x="4818063" y="5708650"/>
          <p14:tracePt t="51416" x="4808538" y="5700713"/>
          <p14:tracePt t="51432" x="4792663" y="5692775"/>
          <p14:tracePt t="51449" x="4757738" y="5683250"/>
          <p14:tracePt t="51466" x="4697413" y="5665788"/>
          <p14:tracePt t="51482" x="4654550" y="5665788"/>
          <p14:tracePt t="51499" x="4611688" y="5665788"/>
          <p14:tracePt t="51516" x="4586288" y="5665788"/>
          <p14:tracePt t="51623" x="4578350" y="5665788"/>
          <p14:tracePt t="51631" x="4508500" y="5649913"/>
          <p14:tracePt t="51650" x="4208463" y="5580063"/>
          <p14:tracePt t="51667" x="3763963" y="5478463"/>
          <p14:tracePt t="51683" x="2982913" y="5237163"/>
          <p14:tracePt t="51700" x="2382838" y="4972050"/>
          <p14:tracePt t="51717" x="1920875" y="4697413"/>
          <p14:tracePt t="51734" x="1757363" y="4551363"/>
          <p14:tracePt t="51751" x="1714500" y="4449763"/>
          <p14:tracePt t="51767" x="1714500" y="4329113"/>
          <p14:tracePt t="51784" x="1749425" y="4208463"/>
          <p14:tracePt t="51801" x="1808163" y="4097338"/>
          <p14:tracePt t="51818" x="1911350" y="3943350"/>
          <p14:tracePt t="51834" x="2049463" y="3814763"/>
          <p14:tracePt t="51851" x="2306638" y="3625850"/>
          <p14:tracePt t="51868" x="2606675" y="3463925"/>
          <p14:tracePt t="51884" x="3094038" y="3197225"/>
          <p14:tracePt t="51901" x="3540125" y="2922588"/>
          <p14:tracePt t="51918" x="3978275" y="2597150"/>
          <p14:tracePt t="51935" x="4535488" y="2117725"/>
          <p14:tracePt t="51952" x="4775200" y="1885950"/>
          <p14:tracePt t="51968" x="4911725" y="1765300"/>
          <p14:tracePt t="51985" x="4972050" y="1697038"/>
          <p14:tracePt t="52002" x="4989513" y="1689100"/>
          <p14:tracePt t="52040" x="4997450" y="1689100"/>
          <p14:tracePt t="52064" x="5014913" y="1697038"/>
          <p14:tracePt t="52071" x="5057775" y="1706563"/>
          <p14:tracePt t="52079" x="5126038" y="1731963"/>
          <p14:tracePt t="52087" x="5272088" y="1765300"/>
          <p14:tracePt t="52102" x="5443538" y="1800225"/>
          <p14:tracePt t="52119" x="5554663" y="1800225"/>
          <p14:tracePt t="52136" x="5564188" y="1800225"/>
          <p14:tracePt t="52215" x="5554663" y="1800225"/>
          <p14:tracePt t="52240" x="5546725" y="1800225"/>
          <p14:tracePt t="52253" x="5537200" y="1800225"/>
          <p14:tracePt t="52272" x="5529263" y="1800225"/>
          <p14:tracePt t="52343" x="5521325" y="1800225"/>
          <p14:tracePt t="52359" x="5511800" y="1808163"/>
          <p14:tracePt t="52367" x="5503863" y="1808163"/>
          <p14:tracePt t="52375" x="5461000" y="1808163"/>
          <p14:tracePt t="52387" x="5383213" y="1825625"/>
          <p14:tracePt t="52404" x="5280025" y="1851025"/>
          <p14:tracePt t="52421" x="5126038" y="1903413"/>
          <p14:tracePt t="52438" x="4946650" y="1946275"/>
          <p14:tracePt t="52454" x="4697413" y="2006600"/>
          <p14:tracePt t="52471" x="4311650" y="2074863"/>
          <p14:tracePt t="52488" x="3849688" y="2100263"/>
          <p14:tracePt t="52504" x="3368675" y="2100263"/>
          <p14:tracePt t="52521" x="2768600" y="2108200"/>
          <p14:tracePt t="52538" x="2400300" y="2135188"/>
          <p14:tracePt t="52555" x="2193925" y="2151063"/>
          <p14:tracePt t="52572" x="2160588" y="2168525"/>
          <p14:tracePt t="52615" x="2168525" y="2168525"/>
          <p14:tracePt t="52623" x="2185988" y="2168525"/>
          <p14:tracePt t="52639" x="2220913" y="2125663"/>
          <p14:tracePt t="52655" x="2236788" y="2108200"/>
          <p14:tracePt t="52672" x="2236788" y="2100263"/>
          <p14:tracePt t="52689" x="2246313" y="2092325"/>
          <p14:tracePt t="53088" x="2236788" y="2100263"/>
          <p14:tracePt t="53089" x="2228850" y="2143125"/>
          <p14:tracePt t="53108" x="2220913" y="2220913"/>
          <p14:tracePt t="53125" x="2211388" y="2339975"/>
          <p14:tracePt t="53141" x="2203450" y="2520950"/>
          <p14:tracePt t="53158" x="2203450" y="2674938"/>
          <p14:tracePt t="53175" x="2236788" y="2922588"/>
          <p14:tracePt t="53192" x="2271713" y="3043238"/>
          <p14:tracePt t="53208" x="2289175" y="3163888"/>
          <p14:tracePt t="53225" x="2306638" y="3240088"/>
          <p14:tracePt t="53242" x="2306638" y="3292475"/>
          <p14:tracePt t="53258" x="2306638" y="3300413"/>
          <p14:tracePt t="53275" x="2306638" y="3308350"/>
          <p14:tracePt t="53543" x="2314575" y="3308350"/>
          <p14:tracePt t="53583" x="2322513" y="3308350"/>
          <p14:tracePt t="53594" x="2332038" y="3308350"/>
          <p14:tracePt t="53610" x="2339975" y="3308350"/>
          <p14:tracePt t="53611" x="2349500" y="3308350"/>
          <p14:tracePt t="53627" x="2374900" y="3308350"/>
          <p14:tracePt t="53644" x="2408238" y="3292475"/>
          <p14:tracePt t="53661" x="2460625" y="3282950"/>
          <p14:tracePt t="53677" x="2511425" y="3282950"/>
          <p14:tracePt t="53694" x="2579688" y="3275013"/>
          <p14:tracePt t="53711" x="2700338" y="3300413"/>
          <p14:tracePt t="53728" x="2846388" y="3351213"/>
          <p14:tracePt t="53744" x="3086100" y="3454400"/>
          <p14:tracePt t="53761" x="3351213" y="3549650"/>
          <p14:tracePt t="53778" x="3678238" y="3660775"/>
          <p14:tracePt t="53795" x="3857625" y="3703638"/>
          <p14:tracePt t="53811" x="3968750" y="3736975"/>
          <p14:tracePt t="53828" x="3986213" y="3746500"/>
          <p14:tracePt t="53864" x="3986213" y="3754438"/>
          <p14:tracePt t="53879" x="3986213" y="3763963"/>
          <p14:tracePt t="53880" x="4011613" y="3797300"/>
          <p14:tracePt t="53895" x="4106863" y="3892550"/>
          <p14:tracePt t="53912" x="4235450" y="3986213"/>
          <p14:tracePt t="53929" x="4364038" y="4054475"/>
          <p14:tracePt t="53946" x="4432300" y="4079875"/>
          <p14:tracePt t="53962" x="4449763" y="4079875"/>
          <p14:tracePt t="54015" x="4449763" y="4071938"/>
          <p14:tracePt t="54031" x="4449763" y="4064000"/>
          <p14:tracePt t="54064" x="4440238" y="4054475"/>
          <p14:tracePt t="54087" x="4432300" y="4054475"/>
          <p14:tracePt t="54097" x="4422775" y="4054475"/>
          <p14:tracePt t="55151" x="4422775" y="4071938"/>
          <p14:tracePt t="55153" x="4432300" y="4106863"/>
          <p14:tracePt t="55169" x="4475163" y="4235450"/>
          <p14:tracePt t="55186" x="4568825" y="4422775"/>
          <p14:tracePt t="55202" x="4749800" y="4654550"/>
          <p14:tracePt t="55219" x="4929188" y="4868863"/>
          <p14:tracePt t="55236" x="5118100" y="5032375"/>
          <p14:tracePt t="55253" x="5289550" y="5168900"/>
          <p14:tracePt t="55269" x="5383213" y="5229225"/>
          <p14:tracePt t="55286" x="5400675" y="5237163"/>
          <p14:tracePt t="55303" x="5408613" y="5237163"/>
          <p14:tracePt t="55320" x="5418138" y="5237163"/>
          <p14:tracePt t="55336" x="5435600" y="5237163"/>
          <p14:tracePt t="55353" x="5494338" y="5289550"/>
          <p14:tracePt t="55370" x="5546725" y="5322888"/>
          <p14:tracePt t="55387" x="5597525" y="5357813"/>
          <p14:tracePt t="55403" x="5614988" y="5365750"/>
          <p14:tracePt t="55575" x="5607050" y="5365750"/>
          <p14:tracePt t="55607" x="5597525" y="5365750"/>
          <p14:tracePt t="55623" x="5580063" y="5365750"/>
          <p14:tracePt t="55638" x="5564188" y="5365750"/>
          <p14:tracePt t="55655" x="5494338" y="5375275"/>
          <p14:tracePt t="55672" x="5375275" y="5383213"/>
          <p14:tracePt t="55688" x="5203825" y="5392738"/>
          <p14:tracePt t="55705" x="4954588" y="5400675"/>
          <p14:tracePt t="55722" x="4535488" y="5400675"/>
          <p14:tracePt t="55739" x="4192588" y="5383213"/>
          <p14:tracePt t="55755" x="3814763" y="5340350"/>
          <p14:tracePt t="55772" x="3608388" y="5314950"/>
          <p14:tracePt t="55789" x="3522663" y="5297488"/>
          <p14:tracePt t="55806" x="3436938" y="5272088"/>
          <p14:tracePt t="55822" x="3343275" y="5246688"/>
          <p14:tracePt t="55840" x="3265488" y="5229225"/>
          <p14:tracePt t="55856" x="3154363" y="5211763"/>
          <p14:tracePt t="55873" x="3060700" y="5186363"/>
          <p14:tracePt t="55890" x="2957513" y="5168900"/>
          <p14:tracePt t="55906" x="2914650" y="5160963"/>
          <p14:tracePt t="55923" x="2897188" y="5160963"/>
          <p14:tracePt t="56344" x="2889250" y="5160963"/>
          <p14:tracePt t="56359" x="2879725" y="5151438"/>
          <p14:tracePt t="56365" x="2879725" y="5143500"/>
          <p14:tracePt t="56376" x="2863850" y="5135563"/>
          <p14:tracePt t="56392" x="2846388" y="5092700"/>
          <p14:tracePt t="56409" x="2820988" y="5022850"/>
          <p14:tracePt t="56425" x="2768600" y="4911725"/>
          <p14:tracePt t="56442" x="2700338" y="4757738"/>
          <p14:tracePt t="56459" x="2649538" y="4611688"/>
          <p14:tracePt t="56476" x="2579688" y="4440238"/>
          <p14:tracePt t="56493" x="2511425" y="4303713"/>
          <p14:tracePt t="56509" x="2451100" y="4149725"/>
          <p14:tracePt t="56526" x="2392363" y="4003675"/>
          <p14:tracePt t="56543" x="2349500" y="3736975"/>
          <p14:tracePt t="56560" x="2349500" y="3582988"/>
          <p14:tracePt t="56576" x="2365375" y="3394075"/>
          <p14:tracePt t="56593" x="2435225" y="3222625"/>
          <p14:tracePt t="56610" x="2520950" y="3025775"/>
          <p14:tracePt t="56627" x="2649538" y="2811463"/>
          <p14:tracePt t="56643" x="2820988" y="2563813"/>
          <p14:tracePt t="56660" x="2982913" y="2357438"/>
          <p14:tracePt t="56677" x="3146425" y="2160588"/>
          <p14:tracePt t="56694" x="3360738" y="1971675"/>
          <p14:tracePt t="56710" x="3721100" y="1792288"/>
          <p14:tracePt t="56728" x="3917950" y="1731963"/>
          <p14:tracePt t="56744" x="4149725" y="1689100"/>
          <p14:tracePt t="56761" x="4371975" y="1663700"/>
          <p14:tracePt t="56777" x="4543425" y="1654175"/>
          <p14:tracePt t="56794" x="4689475" y="1654175"/>
          <p14:tracePt t="56811" x="4757738" y="1663700"/>
          <p14:tracePt t="56828" x="4800600" y="1689100"/>
          <p14:tracePt t="56845" x="4851400" y="1749425"/>
          <p14:tracePt t="56861" x="4921250" y="1835150"/>
          <p14:tracePt t="56878" x="4979988" y="1911350"/>
          <p14:tracePt t="56895" x="5040313" y="1979613"/>
          <p14:tracePt t="56912" x="5040313" y="1997075"/>
          <p14:tracePt t="56928" x="5040313" y="2014538"/>
          <p14:tracePt t="56967" x="5040313" y="2022475"/>
          <p14:tracePt t="56984" x="5040313" y="2032000"/>
          <p14:tracePt t="58608" x="5040313" y="2022475"/>
          <p14:tracePt t="59775" x="5040313" y="2032000"/>
          <p14:tracePt t="59777" x="5040313" y="2039938"/>
          <p14:tracePt t="59794" x="5040313" y="2049463"/>
          <p14:tracePt t="59811" x="5032375" y="2065338"/>
          <p14:tracePt t="59827" x="5022850" y="2082800"/>
          <p14:tracePt t="59844" x="5022850" y="2092325"/>
          <p14:tracePt t="59861" x="5014913" y="2108200"/>
          <p14:tracePt t="59878" x="4997450" y="2117725"/>
          <p14:tracePt t="59894" x="4972050" y="2160588"/>
          <p14:tracePt t="59911" x="4946650" y="2211388"/>
          <p14:tracePt t="59928" x="4903788" y="2271713"/>
          <p14:tracePt t="59945" x="4851400" y="2349500"/>
          <p14:tracePt t="59961" x="4800600" y="2435225"/>
          <p14:tracePt t="59978" x="4732338" y="2520950"/>
          <p14:tracePt t="59995" x="4689475" y="2597150"/>
          <p14:tracePt t="60012" x="4637088" y="2700338"/>
          <p14:tracePt t="60029" x="4586288" y="2811463"/>
          <p14:tracePt t="60045" x="4535488" y="2965450"/>
          <p14:tracePt t="60062" x="4465638" y="3128963"/>
          <p14:tracePt t="60079" x="4354513" y="3421063"/>
          <p14:tracePt t="60095" x="4303713" y="3608388"/>
          <p14:tracePt t="60112" x="4251325" y="3814763"/>
          <p14:tracePt t="60129" x="4200525" y="4029075"/>
          <p14:tracePt t="60146" x="4157663" y="4225925"/>
          <p14:tracePt t="60164" x="4114800" y="4432300"/>
          <p14:tracePt t="60179" x="4079875" y="4586288"/>
          <p14:tracePt t="60196" x="4029075" y="4765675"/>
          <p14:tracePt t="60213" x="3994150" y="4921250"/>
          <p14:tracePt t="60230" x="3960813" y="5065713"/>
          <p14:tracePt t="60246" x="3943350" y="5178425"/>
          <p14:tracePt t="60263" x="3925888" y="5211763"/>
          <p14:tracePt t="60280" x="3925888" y="5229225"/>
          <p14:tracePt t="60297" x="3917950" y="5246688"/>
          <p14:tracePt t="60313" x="3908425" y="5264150"/>
          <p14:tracePt t="60330" x="3908425" y="5280025"/>
          <p14:tracePt t="60347" x="3892550" y="5314950"/>
          <p14:tracePt t="60364" x="3883025" y="5322888"/>
          <p14:tracePt t="60380" x="3865563" y="5340350"/>
          <p14:tracePt t="60397" x="3857625" y="5365750"/>
          <p14:tracePt t="60414" x="3849688" y="5383213"/>
          <p14:tracePt t="60431" x="3840163" y="5400675"/>
          <p14:tracePt t="60471" x="3840163" y="5408613"/>
          <p14:tracePt t="60479" x="3822700" y="5426075"/>
          <p14:tracePt t="60498" x="3806825" y="5468938"/>
          <p14:tracePt t="60515" x="3771900" y="5546725"/>
          <p14:tracePt t="60531" x="3746500" y="5683250"/>
          <p14:tracePt t="60549" x="3729038" y="5803900"/>
          <p14:tracePt t="60565" x="3721100" y="5932488"/>
          <p14:tracePt t="60582" x="3721100" y="5992813"/>
          <p14:tracePt t="60598" x="3721100" y="6026150"/>
          <p14:tracePt t="60598" x="3721100" y="6035675"/>
          <p14:tracePt t="60615" x="3721100" y="6043613"/>
          <p14:tracePt t="60632" x="3721100" y="6051550"/>
          <p14:tracePt t="60648" x="3721100" y="6061075"/>
          <p14:tracePt t="60665" x="3721100" y="6069013"/>
          <p14:tracePt t="60682" x="3729038" y="6094413"/>
          <p14:tracePt t="60699" x="3754438" y="6121400"/>
          <p14:tracePt t="60716" x="3771900" y="6137275"/>
          <p14:tracePt t="60732" x="3789363" y="6154738"/>
          <p14:tracePt t="60749" x="3832225" y="6172200"/>
          <p14:tracePt t="60766" x="3883025" y="6189663"/>
          <p14:tracePt t="60782" x="3960813" y="6207125"/>
          <p14:tracePt t="60800" x="3978275" y="6207125"/>
          <p14:tracePt t="60816" x="3994150" y="6207125"/>
          <p14:tracePt t="60833" x="4003675" y="6197600"/>
          <p14:tracePt t="60850" x="4003675" y="6189663"/>
          <p14:tracePt t="60866" x="4011613" y="6180138"/>
          <p14:tracePt t="60883" x="4021138" y="6180138"/>
          <p14:tracePt t="60900" x="4029075" y="6180138"/>
          <p14:tracePt t="60916" x="4054475" y="6172200"/>
          <p14:tracePt t="60933" x="4079875" y="6164263"/>
          <p14:tracePt t="60950" x="4132263" y="6129338"/>
          <p14:tracePt t="60967" x="4157663" y="6094413"/>
          <p14:tracePt t="60983" x="4192588" y="6051550"/>
          <p14:tracePt t="61000" x="4225925" y="6000750"/>
          <p14:tracePt t="61017" x="4243388" y="5949950"/>
          <p14:tracePt t="61034" x="4278313" y="5872163"/>
          <p14:tracePt t="61051" x="4286250" y="5821363"/>
          <p14:tracePt t="61067" x="4321175" y="5735638"/>
          <p14:tracePt t="61084" x="4346575" y="5675313"/>
          <p14:tracePt t="61101" x="4354513" y="5614988"/>
          <p14:tracePt t="61118" x="4364038" y="5554663"/>
          <p14:tracePt t="61134" x="4371975" y="5486400"/>
          <p14:tracePt t="61151" x="4371975" y="5435600"/>
          <p14:tracePt t="61168" x="4371975" y="5392738"/>
          <p14:tracePt t="61185" x="4354513" y="5349875"/>
          <p14:tracePt t="61201" x="4329113" y="5307013"/>
          <p14:tracePt t="61218" x="4311650" y="5254625"/>
          <p14:tracePt t="61235" x="4278313" y="5211763"/>
          <p14:tracePt t="61252" x="4260850" y="5178425"/>
          <p14:tracePt t="61268" x="4235450" y="5143500"/>
          <p14:tracePt t="61285" x="4208463" y="5118100"/>
          <p14:tracePt t="61302" x="4192588" y="5092700"/>
          <p14:tracePt t="61319" x="4183063" y="5075238"/>
          <p14:tracePt t="61336" x="4165600" y="5065713"/>
          <p14:tracePt t="61352" x="4157663" y="5057775"/>
          <p14:tracePt t="61369" x="4122738" y="5057775"/>
          <p14:tracePt t="61386" x="4089400" y="5057775"/>
          <p14:tracePt t="61402" x="4064000" y="5057775"/>
          <p14:tracePt t="61419" x="4029075" y="5057775"/>
          <p14:tracePt t="61436" x="4003675" y="5057775"/>
          <p14:tracePt t="61453" x="3994150" y="5057775"/>
          <p14:tracePt t="61470" x="3978275" y="5065713"/>
          <p14:tracePt t="61486" x="3951288" y="5075238"/>
          <p14:tracePt t="61503" x="3917950" y="5083175"/>
          <p14:tracePt t="61520" x="3865563" y="5108575"/>
          <p14:tracePt t="61537" x="3797300" y="5151438"/>
          <p14:tracePt t="61554" x="3754438" y="5186363"/>
          <p14:tracePt t="61570" x="3703638" y="5229225"/>
          <p14:tracePt t="61587" x="3651250" y="5280025"/>
          <p14:tracePt t="61604" x="3617913" y="5322888"/>
          <p14:tracePt t="61620" x="3600450" y="5349875"/>
          <p14:tracePt t="61637" x="3600450" y="5357813"/>
          <p14:tracePt t="61654" x="3600450" y="5365750"/>
          <p14:tracePt t="61671" x="3600450" y="5375275"/>
          <p14:tracePt t="61687" x="3592513" y="5375275"/>
          <p14:tracePt t="61704" x="3592513" y="5392738"/>
          <p14:tracePt t="61721" x="3582988" y="5418138"/>
          <p14:tracePt t="61738" x="3575050" y="5451475"/>
          <p14:tracePt t="61755" x="3565525" y="5494338"/>
          <p14:tracePt t="61771" x="3557588" y="5546725"/>
          <p14:tracePt t="61788" x="3557588" y="5564188"/>
          <p14:tracePt t="61805" x="3557588" y="5597525"/>
          <p14:tracePt t="61821" x="3557588" y="5614988"/>
          <p14:tracePt t="61838" x="3557588" y="5657850"/>
          <p14:tracePt t="61855" x="3565525" y="5700713"/>
          <p14:tracePt t="61872" x="3565525" y="5735638"/>
          <p14:tracePt t="61889" x="3575050" y="5778500"/>
          <p14:tracePt t="61905" x="3582988" y="5829300"/>
          <p14:tracePt t="61922" x="3592513" y="5880100"/>
          <p14:tracePt t="61939" x="3600450" y="5922963"/>
          <p14:tracePt t="61956" x="3608388" y="5975350"/>
          <p14:tracePt t="61972" x="3617913" y="6008688"/>
          <p14:tracePt t="61989" x="3625850" y="6043613"/>
          <p14:tracePt t="62006" x="3635375" y="6061075"/>
          <p14:tracePt t="62022" x="3635375" y="6086475"/>
          <p14:tracePt t="62039" x="3651250" y="6103938"/>
          <p14:tracePt t="62056" x="3660775" y="6111875"/>
          <p14:tracePt t="62073" x="3668713" y="6111875"/>
          <p14:tracePt t="62089" x="3668713" y="6121400"/>
          <p14:tracePt t="62223" x="3678238" y="6121400"/>
          <p14:tracePt t="62233" x="3686175" y="6129338"/>
          <p14:tracePt t="62240" x="3694113" y="6129338"/>
          <p14:tracePt t="62257" x="3711575" y="6129338"/>
          <p14:tracePt t="62274" x="3721100" y="6129338"/>
          <p14:tracePt t="62290" x="3729038" y="6129338"/>
          <p14:tracePt t="62308" x="3746500" y="6129338"/>
          <p14:tracePt t="62324" x="3763963" y="6129338"/>
          <p14:tracePt t="62341" x="3789363" y="6129338"/>
          <p14:tracePt t="62358" x="3822700" y="6121400"/>
          <p14:tracePt t="62358" x="3832225" y="6121400"/>
          <p14:tracePt t="62375" x="3857625" y="6111875"/>
          <p14:tracePt t="62391" x="3875088" y="6111875"/>
          <p14:tracePt t="62408" x="3892550" y="6103938"/>
          <p14:tracePt t="62425" x="3900488" y="6103938"/>
          <p14:tracePt t="62441" x="3917950" y="6103938"/>
          <p14:tracePt t="62458" x="3951288" y="6086475"/>
          <p14:tracePt t="62475" x="3968750" y="6086475"/>
          <p14:tracePt t="62492" x="3986213" y="6069013"/>
          <p14:tracePt t="62508" x="4011613" y="6051550"/>
          <p14:tracePt t="62525" x="4029075" y="6035675"/>
          <p14:tracePt t="62542" x="4046538" y="6000750"/>
          <p14:tracePt t="62559" x="4054475" y="5983288"/>
          <p14:tracePt t="62576" x="4071938" y="5957888"/>
          <p14:tracePt t="62592" x="4079875" y="5940425"/>
          <p14:tracePt t="62609" x="4089400" y="5922963"/>
          <p14:tracePt t="62626" x="4089400" y="5897563"/>
          <p14:tracePt t="62642" x="4106863" y="5872163"/>
          <p14:tracePt t="62659" x="4122738" y="5821363"/>
          <p14:tracePt t="62676" x="4149725" y="5768975"/>
          <p14:tracePt t="62693" x="4175125" y="5708650"/>
          <p14:tracePt t="62709" x="4200525" y="5632450"/>
          <p14:tracePt t="62726" x="4235450" y="5511800"/>
          <p14:tracePt t="62743" x="4235450" y="5451475"/>
          <p14:tracePt t="62760" x="4243388" y="5365750"/>
          <p14:tracePt t="62777" x="4243388" y="5307013"/>
          <p14:tracePt t="62793" x="4243388" y="5237163"/>
          <p14:tracePt t="62810" x="4243388" y="5186363"/>
          <p14:tracePt t="62827" x="4243388" y="5143500"/>
          <p14:tracePt t="62844" x="4235450" y="5100638"/>
          <p14:tracePt t="62860" x="4225925" y="5057775"/>
          <p14:tracePt t="62877" x="4217988" y="5014913"/>
          <p14:tracePt t="62894" x="4183063" y="4937125"/>
          <p14:tracePt t="62911" x="4165600" y="4894263"/>
          <p14:tracePt t="62927" x="4149725" y="4868863"/>
          <p14:tracePt t="62944" x="4132263" y="4851400"/>
          <p14:tracePt t="62961" x="4122738" y="4835525"/>
          <p14:tracePt t="63055" x="4114800" y="4835525"/>
          <p14:tracePt t="63078" x="4106863" y="4835525"/>
          <p14:tracePt t="63079" x="4079875" y="4835525"/>
          <p14:tracePt t="63095" x="4037013" y="4835525"/>
          <p14:tracePt t="63112" x="4011613" y="4835525"/>
          <p14:tracePt t="63129" x="3978275" y="4835525"/>
          <p14:tracePt t="63145" x="3960813" y="4843463"/>
          <p14:tracePt t="63162" x="3951288" y="4843463"/>
          <p14:tracePt t="63179" x="3951288" y="4851400"/>
          <p14:tracePt t="63196" x="3943350" y="4860925"/>
          <p14:tracePt t="63212" x="3935413" y="4868863"/>
          <p14:tracePt t="63247" x="3925888" y="4878388"/>
          <p14:tracePt t="63263" x="3917950" y="4894263"/>
          <p14:tracePt t="63264" x="3892550" y="4921250"/>
          <p14:tracePt t="63279" x="3865563" y="4964113"/>
          <p14:tracePt t="63296" x="3832225" y="5022850"/>
          <p14:tracePt t="63313" x="3771900" y="5118100"/>
          <p14:tracePt t="63330" x="3721100" y="5211763"/>
          <p14:tracePt t="63346" x="3694113" y="5264150"/>
          <p14:tracePt t="63363" x="3668713" y="5307013"/>
          <p14:tracePt t="63380" x="3660775" y="5332413"/>
          <p14:tracePt t="63397" x="3660775" y="5357813"/>
          <p14:tracePt t="63413" x="3643313" y="5375275"/>
          <p14:tracePt t="63430" x="3643313" y="5408613"/>
          <p14:tracePt t="63447" x="3625850" y="5435600"/>
          <p14:tracePt t="63464" x="3625850" y="5494338"/>
          <p14:tracePt t="63481" x="3608388" y="5564188"/>
          <p14:tracePt t="63497" x="3600450" y="5614988"/>
          <p14:tracePt t="63514" x="3592513" y="5675313"/>
          <p14:tracePt t="63531" x="3592513" y="5735638"/>
          <p14:tracePt t="63548" x="3592513" y="5786438"/>
          <p14:tracePt t="63564" x="3592513" y="5811838"/>
          <p14:tracePt t="63582" x="3592513" y="5846763"/>
          <p14:tracePt t="63598" x="3592513" y="5880100"/>
          <p14:tracePt t="63615" x="3592513" y="5940425"/>
          <p14:tracePt t="63631" x="3592513" y="5975350"/>
          <p14:tracePt t="63648" x="3592513" y="6008688"/>
          <p14:tracePt t="63665" x="3592513" y="6026150"/>
          <p14:tracePt t="63807" x="3600450" y="6026150"/>
          <p14:tracePt t="63814" x="3608388" y="6026150"/>
          <p14:tracePt t="63832" x="3643313" y="6018213"/>
          <p14:tracePt t="63849" x="3686175" y="5992813"/>
          <p14:tracePt t="63866" x="3721100" y="5965825"/>
          <p14:tracePt t="63882" x="3771900" y="5922963"/>
          <p14:tracePt t="63900" x="3814763" y="5889625"/>
          <p14:tracePt t="63916" x="3865563" y="5854700"/>
          <p14:tracePt t="63933" x="3917950" y="5821363"/>
          <p14:tracePt t="63949" x="3951288" y="5803900"/>
          <p14:tracePt t="63949" x="3960813" y="5794375"/>
          <p14:tracePt t="63967" x="3994150" y="5778500"/>
          <p14:tracePt t="63983" x="4021138" y="5751513"/>
          <p14:tracePt t="64000" x="4054475" y="5735638"/>
          <p14:tracePt t="64017" x="4097338" y="5718175"/>
          <p14:tracePt t="64033" x="4149725" y="5692775"/>
          <p14:tracePt t="64050" x="4192588" y="5665788"/>
          <p14:tracePt t="64067" x="4208463" y="5607050"/>
          <p14:tracePt t="64084" x="4235450" y="5580063"/>
          <p14:tracePt t="64100" x="4251325" y="5554663"/>
          <p14:tracePt t="64117" x="4260850" y="5537200"/>
          <p14:tracePt t="64134" x="4278313" y="5511800"/>
          <p14:tracePt t="64151" x="4286250" y="5503863"/>
          <p14:tracePt t="64216" x="4286250" y="5494338"/>
          <p14:tracePt t="64271" x="4286250" y="5486400"/>
          <p14:tracePt t="64295" x="4286250" y="5478463"/>
          <p14:tracePt t="64311" x="4286250" y="5461000"/>
          <p14:tracePt t="64317" x="4278313" y="5408613"/>
          <p14:tracePt t="64335" x="4251325" y="5340350"/>
          <p14:tracePt t="64352" x="4217988" y="5272088"/>
          <p14:tracePt t="64368" x="4165600" y="5168900"/>
          <p14:tracePt t="64385" x="4122738" y="5083175"/>
          <p14:tracePt t="64402" x="4106863" y="5014913"/>
          <p14:tracePt t="64419" x="4097338" y="4972050"/>
          <p14:tracePt t="64436" x="4089400" y="4946650"/>
          <p14:tracePt t="64452" x="4079875" y="4903788"/>
          <p14:tracePt t="64469" x="4079875" y="4878388"/>
          <p14:tracePt t="64486" x="4064000" y="4860925"/>
          <p14:tracePt t="64503" x="4054475" y="4860925"/>
          <p14:tracePt t="64519" x="4037013" y="4860925"/>
          <p14:tracePt t="64536" x="4011613" y="4860925"/>
          <p14:tracePt t="64553" x="3978275" y="4868863"/>
          <p14:tracePt t="64570" x="3943350" y="4894263"/>
          <p14:tracePt t="64586" x="3883025" y="4921250"/>
          <p14:tracePt t="64604" x="3849688" y="4946650"/>
          <p14:tracePt t="64620" x="3822700" y="4964113"/>
          <p14:tracePt t="64637" x="3797300" y="4989513"/>
          <p14:tracePt t="64653" x="3754438" y="5014913"/>
          <p14:tracePt t="64670" x="3694113" y="5075238"/>
          <p14:tracePt t="64687" x="3660775" y="5126038"/>
          <p14:tracePt t="64704" x="3625850" y="5160963"/>
          <p14:tracePt t="64720" x="3600450" y="5221288"/>
          <p14:tracePt t="64737" x="3582988" y="5264150"/>
          <p14:tracePt t="64754" x="3575050" y="5289550"/>
          <p14:tracePt t="64771" x="3575050" y="5307013"/>
          <p14:tracePt t="64788" x="3565525" y="5322888"/>
          <p14:tracePt t="64804" x="3565525" y="5340350"/>
          <p14:tracePt t="64821" x="3557588" y="5365750"/>
          <p14:tracePt t="64838" x="3557588" y="5408613"/>
          <p14:tracePt t="64855" x="3557588" y="5461000"/>
          <p14:tracePt t="64871" x="3549650" y="5511800"/>
          <p14:tracePt t="64888" x="3549650" y="5580063"/>
          <p14:tracePt t="64905" x="3549650" y="5640388"/>
          <p14:tracePt t="64922" x="3549650" y="5692775"/>
          <p14:tracePt t="64938" x="3565525" y="5743575"/>
          <p14:tracePt t="64955" x="3582988" y="5794375"/>
          <p14:tracePt t="64972" x="3608388" y="5837238"/>
          <p14:tracePt t="64988" x="3625850" y="5880100"/>
          <p14:tracePt t="65005" x="3643313" y="5932488"/>
          <p14:tracePt t="65022" x="3678238" y="5992813"/>
          <p14:tracePt t="65039" x="3694113" y="6026150"/>
          <p14:tracePt t="65055" x="3721100" y="6051550"/>
          <p14:tracePt t="65072" x="3736975" y="6086475"/>
          <p14:tracePt t="65089" x="3746500" y="6094413"/>
          <p14:tracePt t="65106" x="3754438" y="6094413"/>
          <p14:tracePt t="65122" x="3779838" y="6103938"/>
          <p14:tracePt t="65140" x="3806825" y="6111875"/>
          <p14:tracePt t="65156" x="3865563" y="6121400"/>
          <p14:tracePt t="65173" x="3908425" y="6137275"/>
          <p14:tracePt t="65190" x="3935413" y="6137275"/>
          <p14:tracePt t="65190" x="3943350" y="6137275"/>
          <p14:tracePt t="65207" x="3951288" y="6137275"/>
          <p14:tracePt t="65271" x="3951288" y="6129338"/>
          <p14:tracePt t="65290" x="3960813" y="6111875"/>
          <p14:tracePt t="65294" x="3968750" y="6094413"/>
          <p14:tracePt t="65307" x="3994150" y="6061075"/>
          <p14:tracePt t="65324" x="4021138" y="6035675"/>
          <p14:tracePt t="65340" x="4037013" y="6008688"/>
          <p14:tracePt t="65357" x="4064000" y="5975350"/>
          <p14:tracePt t="65374" x="4132263" y="5897563"/>
          <p14:tracePt t="65391" x="4192588" y="5829300"/>
          <p14:tracePt t="65407" x="4243388" y="5726113"/>
          <p14:tracePt t="65424" x="4294188" y="5622925"/>
          <p14:tracePt t="65441" x="4337050" y="5503863"/>
          <p14:tracePt t="65458" x="4354513" y="5418138"/>
          <p14:tracePt t="65474" x="4354513" y="5322888"/>
          <p14:tracePt t="65491" x="4354513" y="5280025"/>
          <p14:tracePt t="65508" x="4346575" y="5254625"/>
          <p14:tracePt t="65591" x="4346575" y="5246688"/>
          <p14:tracePt t="65599" x="4329113" y="5246688"/>
          <p14:tracePt t="65631" x="4321175" y="5246688"/>
          <p14:tracePt t="65639" x="4321175" y="5237163"/>
          <p14:tracePt t="65671" x="4311650" y="5237163"/>
          <p14:tracePt t="65751" x="4303713" y="5237163"/>
          <p14:tracePt t="65791" x="4294188" y="5237163"/>
          <p14:tracePt t="65815" x="4286250" y="5237163"/>
          <p14:tracePt t="65927" x="4278313" y="5237163"/>
          <p14:tracePt t="65951" x="4268788" y="5237163"/>
          <p14:tracePt t="65959" x="4268788" y="5254625"/>
          <p14:tracePt t="65977" x="4268788" y="5280025"/>
          <p14:tracePt t="65994" x="4268788" y="5314950"/>
          <p14:tracePt t="66011" x="4286250" y="5375275"/>
          <p14:tracePt t="66028" x="4311650" y="5400675"/>
          <p14:tracePt t="66044" x="4337050" y="5435600"/>
          <p14:tracePt t="66061" x="4346575" y="5443538"/>
          <p14:tracePt t="66078" x="4364038" y="5451475"/>
          <p14:tracePt t="66095" x="4379913" y="5451475"/>
          <p14:tracePt t="66151" x="4389438" y="5451475"/>
          <p14:tracePt t="66183" x="4397375" y="5461000"/>
          <p14:tracePt t="66195" x="4406900" y="5461000"/>
          <p14:tracePt t="66196" x="4422775" y="5478463"/>
          <p14:tracePt t="66212" x="4457700" y="5494338"/>
          <p14:tracePt t="66229" x="4492625" y="5511800"/>
          <p14:tracePt t="66245" x="4518025" y="5521325"/>
          <p14:tracePt t="66262" x="4551363" y="5537200"/>
          <p14:tracePt t="66407" x="4551363" y="5546725"/>
          <p14:tracePt t="66431" x="4560888" y="5546725"/>
          <p14:tracePt t="66446" x="4568825" y="5554663"/>
          <p14:tracePt t="66447" x="4578350" y="5554663"/>
          <p14:tracePt t="66463" x="4586288" y="5554663"/>
          <p14:tracePt t="66663" x="4578350" y="5554663"/>
          <p14:tracePt t="66665" x="4568825" y="5554663"/>
          <p14:tracePt t="66681" x="4560888" y="5564188"/>
          <p14:tracePt t="66698" x="4551363" y="5564188"/>
          <p14:tracePt t="66714" x="4543425" y="5564188"/>
          <p14:tracePt t="66731" x="4535488" y="5564188"/>
          <p14:tracePt t="66748" x="4518025" y="5564188"/>
          <p14:tracePt t="66765" x="4492625" y="5564188"/>
          <p14:tracePt t="66781" x="4475163" y="5564188"/>
          <p14:tracePt t="66781" x="4457700" y="5564188"/>
          <p14:tracePt t="66799" x="4440238" y="5564188"/>
          <p14:tracePt t="66815" x="4397375" y="5564188"/>
          <p14:tracePt t="66832" x="4346575" y="5564188"/>
          <p14:tracePt t="66848" x="4294188" y="5564188"/>
          <p14:tracePt t="66866" x="4208463" y="5554663"/>
          <p14:tracePt t="66882" x="4122738" y="5546725"/>
          <p14:tracePt t="66899" x="4037013" y="5546725"/>
          <p14:tracePt t="66915" x="3935413" y="5537200"/>
          <p14:tracePt t="66933" x="3840163" y="5537200"/>
          <p14:tracePt t="66949" x="3736975" y="5529263"/>
          <p14:tracePt t="66966" x="3651250" y="5521325"/>
          <p14:tracePt t="66966" x="3600450" y="5503863"/>
          <p14:tracePt t="66983" x="3454400" y="5486400"/>
          <p14:tracePt t="66999" x="3335338" y="5468938"/>
          <p14:tracePt t="67016" x="3265488" y="5468938"/>
          <p14:tracePt t="67033" x="3206750" y="5461000"/>
          <p14:tracePt t="67050" x="3171825" y="5443538"/>
          <p14:tracePt t="67066" x="3154363" y="5443538"/>
          <p14:tracePt t="67083" x="3146425" y="5435600"/>
          <p14:tracePt t="67100" x="3136900" y="5426075"/>
          <p14:tracePt t="67117" x="3128963" y="5418138"/>
          <p14:tracePt t="67134" x="3094038" y="5408613"/>
          <p14:tracePt t="67150" x="3035300" y="5383213"/>
          <p14:tracePt t="67167" x="3000375" y="5383213"/>
          <p14:tracePt t="67184" x="2982913" y="5375275"/>
          <p14:tracePt t="67200" x="2974975" y="5365750"/>
          <p14:tracePt t="67217" x="2974975" y="5357813"/>
          <p14:tracePt t="67255" x="2974975" y="5349875"/>
          <p14:tracePt t="67255" x="2974975" y="5340350"/>
          <p14:tracePt t="67536" x="2982913" y="5340350"/>
          <p14:tracePt t="67557" x="2992438" y="5340350"/>
          <p14:tracePt t="67575" x="3000375" y="5340350"/>
          <p14:tracePt t="67583" x="3008313" y="5340350"/>
          <p14:tracePt t="67602" x="3043238" y="5340350"/>
          <p14:tracePt t="67603" x="3086100" y="5340350"/>
          <p14:tracePt t="67619" x="3179763" y="5340350"/>
          <p14:tracePt t="67637" x="3308350" y="5340350"/>
          <p14:tracePt t="67653" x="3463925" y="5340350"/>
          <p14:tracePt t="67670" x="3678238" y="5357813"/>
          <p14:tracePt t="67687" x="3797300" y="5365750"/>
          <p14:tracePt t="67703" x="3857625" y="5365750"/>
          <p14:tracePt t="67720" x="3900488" y="5375275"/>
          <p14:tracePt t="67737" x="3994150" y="5400675"/>
          <p14:tracePt t="67754" x="4114800" y="5443538"/>
          <p14:tracePt t="67770" x="4303713" y="5486400"/>
          <p14:tracePt t="67787" x="4525963" y="5537200"/>
          <p14:tracePt t="67804" x="4672013" y="5564188"/>
          <p14:tracePt t="67821" x="4714875" y="5572125"/>
          <p14:tracePt t="67934" x="4714875" y="5580063"/>
          <p14:tracePt t="68287" x="4706938" y="5580063"/>
          <p14:tracePt t="68318" x="4689475" y="5580063"/>
          <p14:tracePt t="68323" x="4672013" y="5589588"/>
          <p14:tracePt t="68340" x="4654550" y="5597525"/>
          <p14:tracePt t="68357" x="4621213" y="5607050"/>
          <p14:tracePt t="68373" x="4449763" y="5640388"/>
          <p14:tracePt t="68391" x="4243388" y="5649913"/>
          <p14:tracePt t="68407" x="3960813" y="5649913"/>
          <p14:tracePt t="68424" x="3771900" y="5640388"/>
          <p14:tracePt t="68440" x="3711575" y="5614988"/>
          <p14:tracePt t="68457" x="3721100" y="5597525"/>
          <p14:tracePt t="68474" x="3763963" y="5546725"/>
          <p14:tracePt t="68491" x="3814763" y="5494338"/>
          <p14:tracePt t="68507" x="3875088" y="5451475"/>
          <p14:tracePt t="68524" x="3892550" y="5426075"/>
          <p14:tracePt t="68541" x="3908425" y="5418138"/>
          <p14:tracePt t="68639" x="3917950" y="5418138"/>
          <p14:tracePt t="68642" x="3943350" y="5426075"/>
          <p14:tracePt t="68659" x="3978275" y="5435600"/>
          <p14:tracePt t="68675" x="4071938" y="5443538"/>
          <p14:tracePt t="68692" x="4243388" y="5451475"/>
          <p14:tracePt t="68709" x="4406900" y="5451475"/>
          <p14:tracePt t="68725" x="4629150" y="5468938"/>
          <p14:tracePt t="68725" x="4714875" y="5468938"/>
          <p14:tracePt t="68742" x="4886325" y="5494338"/>
          <p14:tracePt t="68759" x="5049838" y="5521325"/>
          <p14:tracePt t="68776" x="5151438" y="5546725"/>
          <p14:tracePt t="68792" x="5194300" y="5564188"/>
          <p14:tracePt t="68809" x="5211763" y="5572125"/>
          <p14:tracePt t="69121" x="5211763" y="5580063"/>
          <p14:tracePt t="69137" x="5211763" y="5589588"/>
          <p14:tracePt t="69145" x="5203825" y="5622925"/>
          <p14:tracePt t="69162" x="5186363" y="5675313"/>
          <p14:tracePt t="69163" x="5143500" y="5761038"/>
          <p14:tracePt t="69179" x="5126038" y="5821363"/>
          <p14:tracePt t="69196" x="5092700" y="5889625"/>
          <p14:tracePt t="69212" x="5075238" y="5949950"/>
          <p14:tracePt t="69229" x="5049838" y="6000750"/>
          <p14:tracePt t="69246" x="5022850" y="6051550"/>
          <p14:tracePt t="69263" x="5006975" y="6103938"/>
          <p14:tracePt t="69263" x="4997450" y="6121400"/>
          <p14:tracePt t="69279" x="4979988" y="6146800"/>
          <p14:tracePt t="69447" x="4989513" y="6146800"/>
          <p14:tracePt t="69463" x="5065713" y="6146800"/>
          <p14:tracePt t="69481" x="5186363" y="6164263"/>
          <p14:tracePt t="69497" x="5357813" y="6180138"/>
          <p14:tracePt t="69514" x="5521325" y="6180138"/>
          <p14:tracePt t="69531" x="5675313" y="6189663"/>
          <p14:tracePt t="69548" x="5743575" y="6189663"/>
          <p14:tracePt t="69564" x="5761038" y="6189663"/>
          <p14:tracePt t="69711" x="5761038" y="6180138"/>
          <p14:tracePt t="69719" x="5751513" y="6154738"/>
          <p14:tracePt t="69732" x="5743575" y="6078538"/>
          <p14:tracePt t="69748" x="5708650" y="5940425"/>
          <p14:tracePt t="69765" x="5657850" y="5786438"/>
          <p14:tracePt t="69782" x="5622925" y="5597525"/>
          <p14:tracePt t="69799" x="5572125" y="5365750"/>
          <p14:tracePt t="69816" x="5564188" y="5280025"/>
          <p14:tracePt t="69832" x="5564188" y="5246688"/>
          <p14:tracePt t="69984" x="5572125" y="5246688"/>
          <p14:tracePt t="70008" x="5580063" y="5246688"/>
          <p14:tracePt t="70014" x="5597525" y="5246688"/>
          <p14:tracePt t="70034" x="5665788" y="5272088"/>
          <p14:tracePt t="70051" x="5907088" y="5392738"/>
          <p14:tracePt t="70067" x="6446838" y="5614988"/>
          <p14:tracePt t="70084" x="7304088" y="5889625"/>
          <p14:tracePt t="70100" x="8023225" y="6103938"/>
          <p14:tracePt t="70117" x="8461375" y="6197600"/>
          <p14:tracePt t="70134" x="8547100" y="6207125"/>
          <p14:tracePt t="70151" x="8537575" y="6207125"/>
          <p14:tracePt t="70168" x="8461375" y="6207125"/>
          <p14:tracePt t="70184" x="8289925" y="6189663"/>
          <p14:tracePt t="70201" x="8178800" y="6180138"/>
          <p14:tracePt t="70218" x="8108950" y="6180138"/>
          <p14:tracePt t="70234" x="8093075" y="6189663"/>
          <p14:tracePt t="70304" x="8101013" y="6180138"/>
          <p14:tracePt t="70304" x="8101013" y="6172200"/>
          <p14:tracePt t="70318" x="8101013" y="6154738"/>
          <p14:tracePt t="70391" x="8093075" y="6154738"/>
          <p14:tracePt t="70402" x="8066088" y="6164263"/>
          <p14:tracePt t="70403" x="7964488" y="6180138"/>
          <p14:tracePt t="70419" x="7818438" y="6207125"/>
          <p14:tracePt t="70436" x="7723188" y="6215063"/>
          <p14:tracePt t="70452" x="7664450" y="6223000"/>
          <p14:tracePt t="70536" x="7654925" y="6223000"/>
          <p14:tracePt t="70551" x="7621588" y="6223000"/>
          <p14:tracePt t="70570" x="7594600" y="6223000"/>
          <p14:tracePt t="70586" x="7543800" y="6232525"/>
          <p14:tracePt t="70603" x="7493000" y="6232525"/>
          <p14:tracePt t="70620" x="7440613" y="6232525"/>
          <p14:tracePt t="70637" x="7397750" y="6232525"/>
          <p14:tracePt t="70653" x="7380288" y="6232525"/>
          <p14:tracePt t="70670" x="7372350" y="6232525"/>
          <p14:tracePt t="70670" x="7364413" y="6232525"/>
          <p14:tracePt t="70688" x="7304088" y="6215063"/>
          <p14:tracePt t="70704" x="7218363" y="6207125"/>
          <p14:tracePt t="70721" x="7064375" y="6154738"/>
          <p14:tracePt t="70737" x="6875463" y="6121400"/>
          <p14:tracePt t="70754" x="6626225" y="6069013"/>
          <p14:tracePt t="70771" x="6454775" y="6035675"/>
          <p14:tracePt t="70788" x="6292850" y="6018213"/>
          <p14:tracePt t="70804" x="6172200" y="5992813"/>
          <p14:tracePt t="70821" x="6121400" y="5983288"/>
          <p14:tracePt t="70838" x="6094413" y="5983288"/>
          <p14:tracePt t="70855" x="6061075" y="5975350"/>
          <p14:tracePt t="70871" x="6000750" y="5965825"/>
          <p14:tracePt t="70888" x="5922963" y="5957888"/>
          <p14:tracePt t="70905" x="5821363" y="5957888"/>
          <p14:tracePt t="70922" x="5708650" y="5949950"/>
          <p14:tracePt t="70938" x="5589588" y="5949950"/>
          <p14:tracePt t="70955" x="5529263" y="5940425"/>
          <p14:tracePt t="70972" x="5478463" y="5940425"/>
          <p14:tracePt t="70988" x="5435600" y="5940425"/>
          <p14:tracePt t="71005" x="5400675" y="5940425"/>
          <p14:tracePt t="71022" x="5357813" y="5932488"/>
          <p14:tracePt t="71039" x="5246688" y="5897563"/>
          <p14:tracePt t="71056" x="5186363" y="5880100"/>
          <p14:tracePt t="71073" x="5126038" y="5854700"/>
          <p14:tracePt t="71089" x="5075238" y="5837238"/>
          <p14:tracePt t="71106" x="5040313" y="5821363"/>
          <p14:tracePt t="71123" x="5032375" y="5821363"/>
          <p14:tracePt t="71139" x="5022850" y="5811838"/>
          <p14:tracePt t="71156" x="5014913" y="5811838"/>
          <p14:tracePt t="71173" x="5006975" y="5803900"/>
          <p14:tracePt t="71190" x="4997450" y="5794375"/>
          <p14:tracePt t="71224" x="4997450" y="5786438"/>
          <p14:tracePt t="72126" x="4997450" y="5778500"/>
          <p14:tracePt t="73304" x="4997450" y="5768975"/>
          <p14:tracePt t="74080" x="5006975" y="5768975"/>
          <p14:tracePt t="74080" x="0" y="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60350"/>
            <a:ext cx="882015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ORG   0000H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AJMP </a:t>
            </a:r>
            <a:r>
              <a:rPr lang="en-US" altLang="zh-CN" sz="2400" b="1" smtClean="0">
                <a:solidFill>
                  <a:schemeClr val="tx2"/>
                </a:solidFill>
                <a:latin typeface="宋体" pitchFamily="2" charset="-122"/>
              </a:rPr>
              <a:t> MAIN</a:t>
            </a:r>
            <a:r>
              <a:rPr lang="en-US" altLang="zh-CN" sz="2400" b="1" smtClean="0">
                <a:latin typeface="宋体" pitchFamily="2" charset="-122"/>
              </a:rPr>
              <a:t>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ORG   0003H        </a:t>
            </a:r>
            <a:r>
              <a:rPr lang="zh-CN" altLang="en-US" sz="2400" b="1" smtClean="0">
                <a:latin typeface="宋体" pitchFamily="2" charset="-122"/>
              </a:rPr>
              <a:t>；</a:t>
            </a:r>
            <a:r>
              <a:rPr lang="en-US" altLang="zh-CN" sz="2400" b="1" smtClean="0">
                <a:latin typeface="宋体" pitchFamily="2" charset="-122"/>
              </a:rPr>
              <a:t>INT0</a:t>
            </a:r>
            <a:r>
              <a:rPr lang="zh-CN" altLang="en-US" sz="2400" b="1" smtClean="0">
                <a:latin typeface="宋体" pitchFamily="2" charset="-122"/>
              </a:rPr>
              <a:t>中断入口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AJMP  </a:t>
            </a:r>
            <a:r>
              <a:rPr lang="en-US" altLang="zh-CN" sz="2400" b="1" smtClean="0">
                <a:solidFill>
                  <a:srgbClr val="FF0066"/>
                </a:solidFill>
                <a:latin typeface="宋体" pitchFamily="2" charset="-122"/>
              </a:rPr>
              <a:t>WBI </a:t>
            </a:r>
            <a:r>
              <a:rPr lang="en-US" altLang="zh-CN" sz="2400" b="1" smtClean="0">
                <a:latin typeface="宋体" pitchFamily="2" charset="-122"/>
              </a:rPr>
              <a:t>         </a:t>
            </a:r>
            <a:r>
              <a:rPr lang="zh-CN" altLang="en-US" sz="2400" b="1" smtClean="0">
                <a:latin typeface="宋体" pitchFamily="2" charset="-122"/>
              </a:rPr>
              <a:t>； 转中断服务程序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ORG   0030H        </a:t>
            </a:r>
            <a:r>
              <a:rPr lang="zh-CN" altLang="en-US" sz="2400" b="1" smtClean="0">
                <a:latin typeface="宋体" pitchFamily="2" charset="-122"/>
              </a:rPr>
              <a:t>；主程序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</a:t>
            </a:r>
            <a:r>
              <a:rPr lang="en-US" altLang="zh-CN" sz="2400" b="1" smtClean="0">
                <a:solidFill>
                  <a:schemeClr val="tx2"/>
                </a:solidFill>
                <a:latin typeface="宋体" pitchFamily="2" charset="-122"/>
              </a:rPr>
              <a:t>MAIN:</a:t>
            </a:r>
            <a:r>
              <a:rPr lang="en-US" altLang="zh-CN" sz="2400" b="1" smtClean="0">
                <a:latin typeface="宋体" pitchFamily="2" charset="-122"/>
              </a:rPr>
              <a:t>  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#0FH    </a:t>
            </a:r>
            <a:r>
              <a:rPr lang="zh-CN" altLang="en-US" sz="2400" b="1" smtClean="0">
                <a:latin typeface="宋体" pitchFamily="2" charset="-122"/>
              </a:rPr>
              <a:t>；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灯灭，低四位输入先写</a:t>
            </a:r>
            <a:r>
              <a:rPr lang="en-US" altLang="zh-CN" sz="2400" b="1" smtClean="0">
                <a:latin typeface="宋体" pitchFamily="2" charset="-122"/>
              </a:rPr>
              <a:t>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SETB  IT0          </a:t>
            </a:r>
            <a:r>
              <a:rPr lang="zh-CN" altLang="en-US" sz="2400" b="1" smtClean="0">
                <a:latin typeface="宋体" pitchFamily="2" charset="-122"/>
              </a:rPr>
              <a:t>； 边沿触发中断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ETB  EX0          </a:t>
            </a:r>
            <a:r>
              <a:rPr lang="zh-CN" altLang="en-US" sz="2400" b="1" smtClean="0">
                <a:latin typeface="宋体" pitchFamily="2" charset="-122"/>
              </a:rPr>
              <a:t>；允许外中断</a:t>
            </a:r>
            <a:r>
              <a:rPr lang="en-US" altLang="zh-CN" sz="2400" b="1" smtClean="0">
                <a:latin typeface="宋体" pitchFamily="2" charset="-122"/>
              </a:rPr>
              <a:t>0</a:t>
            </a:r>
            <a:r>
              <a:rPr lang="zh-CN" altLang="en-US" sz="2400" b="1" smtClean="0">
                <a:latin typeface="宋体" pitchFamily="2" charset="-122"/>
              </a:rPr>
              <a:t>中断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ETB  EA           </a:t>
            </a:r>
            <a:r>
              <a:rPr lang="zh-CN" altLang="en-US" sz="2400" b="1" smtClean="0">
                <a:latin typeface="宋体" pitchFamily="2" charset="-122"/>
              </a:rPr>
              <a:t>；开中断开关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JMP  $            </a:t>
            </a:r>
            <a:r>
              <a:rPr lang="zh-CN" altLang="en-US" sz="2400" b="1" smtClean="0">
                <a:latin typeface="宋体" pitchFamily="2" charset="-122"/>
              </a:rPr>
              <a:t>；等待中断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</a:t>
            </a:r>
            <a:r>
              <a:rPr lang="zh-CN" altLang="en-US" sz="2400" b="1" smtClean="0">
                <a:solidFill>
                  <a:srgbClr val="FFCCFF"/>
                </a:solidFill>
                <a:latin typeface="宋体" pitchFamily="2" charset="-122"/>
              </a:rPr>
              <a:t> </a:t>
            </a:r>
            <a:r>
              <a:rPr lang="en-US" altLang="zh-CN" sz="2400" b="1" smtClean="0">
                <a:solidFill>
                  <a:srgbClr val="FF0066"/>
                </a:solidFill>
                <a:latin typeface="宋体" pitchFamily="2" charset="-122"/>
              </a:rPr>
              <a:t>WBI</a:t>
            </a:r>
            <a:r>
              <a:rPr lang="zh-CN" altLang="en-US" sz="2400" b="1" smtClean="0">
                <a:latin typeface="宋体" pitchFamily="2" charset="-122"/>
              </a:rPr>
              <a:t>：  </a:t>
            </a:r>
            <a:r>
              <a:rPr lang="en-US" altLang="zh-CN" sz="2400" b="1" smtClean="0">
                <a:latin typeface="宋体" pitchFamily="2" charset="-122"/>
              </a:rPr>
              <a:t>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#0FH     </a:t>
            </a:r>
            <a:r>
              <a:rPr lang="zh-CN" altLang="en-US" sz="2400" b="1" smtClean="0">
                <a:latin typeface="宋体" pitchFamily="2" charset="-122"/>
              </a:rPr>
              <a:t>；</a:t>
            </a:r>
            <a:r>
              <a:rPr lang="en-US" altLang="zh-CN" sz="2400" b="1" smtClean="0">
                <a:latin typeface="宋体" pitchFamily="2" charset="-122"/>
              </a:rPr>
              <a:t>P1</a:t>
            </a:r>
            <a:r>
              <a:rPr lang="zh-CN" altLang="en-US" sz="2400" b="1" smtClean="0">
                <a:latin typeface="宋体" pitchFamily="2" charset="-122"/>
              </a:rPr>
              <a:t>先写入</a:t>
            </a:r>
            <a:r>
              <a:rPr lang="zh-CN" altLang="en-US" sz="2400" b="1" smtClean="0"/>
              <a:t>“</a:t>
            </a:r>
            <a:r>
              <a:rPr lang="en-US" altLang="zh-CN" sz="2400" b="1" smtClean="0">
                <a:latin typeface="宋体" pitchFamily="2" charset="-122"/>
              </a:rPr>
              <a:t>1</a:t>
            </a:r>
            <a:r>
              <a:rPr lang="en-US" altLang="zh-CN" sz="2400" b="1" smtClean="0"/>
              <a:t>”</a:t>
            </a:r>
            <a:r>
              <a:rPr lang="zh-CN" altLang="en-US" sz="2400" b="1" smtClean="0">
                <a:latin typeface="宋体" pitchFamily="2" charset="-122"/>
              </a:rPr>
              <a:t>且灯灭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MOV   A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P1        </a:t>
            </a:r>
            <a:r>
              <a:rPr lang="zh-CN" altLang="en-US" sz="2400" b="1" smtClean="0">
                <a:latin typeface="宋体" pitchFamily="2" charset="-122"/>
              </a:rPr>
              <a:t>；输入开关状态换到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SWAP  A             </a:t>
            </a:r>
            <a:r>
              <a:rPr lang="zh-CN" altLang="en-US" sz="2400" b="1" smtClean="0">
                <a:latin typeface="宋体" pitchFamily="2" charset="-122"/>
              </a:rPr>
              <a:t>；低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开关状态电平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MOV   P1</a:t>
            </a:r>
            <a:r>
              <a:rPr lang="zh-CN" altLang="en-US" sz="2400" b="1" smtClean="0">
                <a:latin typeface="宋体" pitchFamily="2" charset="-122"/>
              </a:rPr>
              <a:t>，</a:t>
            </a:r>
            <a:r>
              <a:rPr lang="en-US" altLang="zh-CN" sz="2400" b="1" smtClean="0">
                <a:latin typeface="宋体" pitchFamily="2" charset="-122"/>
              </a:rPr>
              <a:t>A        </a:t>
            </a:r>
            <a:r>
              <a:rPr lang="zh-CN" altLang="en-US" sz="2400" b="1" smtClean="0">
                <a:latin typeface="宋体" pitchFamily="2" charset="-122"/>
              </a:rPr>
              <a:t>；输出到</a:t>
            </a:r>
            <a:r>
              <a:rPr lang="en-US" altLang="zh-CN" sz="2400" b="1" smtClean="0">
                <a:latin typeface="宋体" pitchFamily="2" charset="-122"/>
              </a:rPr>
              <a:t>P1</a:t>
            </a:r>
            <a:r>
              <a:rPr lang="zh-CN" altLang="en-US" sz="2400" b="1" smtClean="0">
                <a:latin typeface="宋体" pitchFamily="2" charset="-122"/>
              </a:rPr>
              <a:t>高</a:t>
            </a:r>
            <a:r>
              <a:rPr lang="en-US" altLang="zh-CN" sz="2400" b="1" smtClean="0">
                <a:latin typeface="宋体" pitchFamily="2" charset="-122"/>
              </a:rPr>
              <a:t>4</a:t>
            </a:r>
            <a:r>
              <a:rPr lang="zh-CN" altLang="en-US" sz="2400" b="1" smtClean="0">
                <a:latin typeface="宋体" pitchFamily="2" charset="-122"/>
              </a:rPr>
              <a:t>位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</a:t>
            </a:r>
            <a:r>
              <a:rPr lang="en-US" altLang="zh-CN" sz="2400" b="1" smtClean="0">
                <a:latin typeface="宋体" pitchFamily="2" charset="-122"/>
              </a:rPr>
              <a:t>RETI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  END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smtClean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63600" y="4005263"/>
            <a:ext cx="971550" cy="1768475"/>
            <a:chOff x="544" y="2523"/>
            <a:chExt cx="612" cy="1114"/>
          </a:xfrm>
        </p:grpSpPr>
        <p:sp>
          <p:nvSpPr>
            <p:cNvPr id="23556" name="AutoShape 4"/>
            <p:cNvSpPr>
              <a:spLocks/>
            </p:cNvSpPr>
            <p:nvPr/>
          </p:nvSpPr>
          <p:spPr bwMode="auto">
            <a:xfrm>
              <a:off x="884" y="2523"/>
              <a:ext cx="272" cy="1089"/>
            </a:xfrm>
            <a:prstGeom prst="leftBrace">
              <a:avLst>
                <a:gd name="adj1" fmla="val 33364"/>
                <a:gd name="adj2" fmla="val 4674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7" name="Text Box 5"/>
            <p:cNvSpPr txBox="1">
              <a:spLocks noChangeArrowheads="1"/>
            </p:cNvSpPr>
            <p:nvPr/>
          </p:nvSpPr>
          <p:spPr bwMode="auto">
            <a:xfrm>
              <a:off x="544" y="2659"/>
              <a:ext cx="340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中断服务</a:t>
              </a:r>
            </a:p>
          </p:txBody>
        </p:sp>
      </p:grp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0230"/>
    </mc:Choice>
    <mc:Fallback>
      <p:transition spd="slow" advTm="1302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5779" grpId="0" build="p"/>
    </p:bldLst>
  </p:timing>
  <p:extLst>
    <p:ext uri="{3A86A75C-4F4B-4683-9AE1-C65F6400EC91}">
      <p14:laserTraceLst xmlns:p14="http://schemas.microsoft.com/office/powerpoint/2010/main">
        <p14:tracePtLst>
          <p14:tracePt t="34012" x="2682875" y="3043238"/>
          <p14:tracePt t="34059" x="2692400" y="3043238"/>
          <p14:tracePt t="34122" x="2700338" y="3043238"/>
          <p14:tracePt t="34162" x="2700338" y="3051175"/>
          <p14:tracePt t="34170" x="2708275" y="3051175"/>
          <p14:tracePt t="34178" x="2717800" y="3051175"/>
          <p14:tracePt t="34193" x="2725738" y="3060700"/>
          <p14:tracePt t="34209" x="2751138" y="3068638"/>
          <p14:tracePt t="34227" x="2786063" y="3078163"/>
          <p14:tracePt t="34243" x="2794000" y="3078163"/>
          <p14:tracePt t="34259" x="2803525" y="3078163"/>
          <p14:tracePt t="34306" x="2811463" y="3086100"/>
          <p14:tracePt t="34314" x="2820988" y="3086100"/>
          <p14:tracePt t="34326" x="2828925" y="3094038"/>
          <p14:tracePt t="34343" x="2836863" y="3094038"/>
          <p14:tracePt t="34360" x="2863850" y="3094038"/>
          <p14:tracePt t="34378" x="2897188" y="3094038"/>
          <p14:tracePt t="34393" x="2932113" y="3078163"/>
          <p14:tracePt t="34411" x="2957513" y="3060700"/>
          <p14:tracePt t="34427" x="2957513" y="3043238"/>
          <p14:tracePt t="34444" x="2965450" y="3035300"/>
          <p14:tracePt t="34514" x="2965450" y="3025775"/>
          <p14:tracePt t="34527" x="2965450" y="3017838"/>
          <p14:tracePt t="34544" x="2965450" y="3008313"/>
          <p14:tracePt t="34545" x="2965450" y="2992438"/>
          <p14:tracePt t="34561" x="2965450" y="2957513"/>
          <p14:tracePt t="34561" x="2957513" y="2932113"/>
          <p14:tracePt t="34578" x="2949575" y="2879725"/>
          <p14:tracePt t="34594" x="2932113" y="2836863"/>
          <p14:tracePt t="34611" x="2922588" y="2811463"/>
          <p14:tracePt t="34628" x="2922588" y="2786063"/>
          <p14:tracePt t="34645" x="2914650" y="2786063"/>
          <p14:tracePt t="34690" x="2906713" y="2786063"/>
          <p14:tracePt t="35098" x="2914650" y="2778125"/>
          <p14:tracePt t="35111" x="2932113" y="2778125"/>
          <p14:tracePt t="35131" x="2949575" y="2778125"/>
          <p14:tracePt t="35148" x="2965450" y="2778125"/>
          <p14:tracePt t="35164" x="2992438" y="2778125"/>
          <p14:tracePt t="35181" x="3017838" y="2778125"/>
          <p14:tracePt t="35198" x="3035300" y="2778125"/>
          <p14:tracePt t="35215" x="3060700" y="2778125"/>
          <p14:tracePt t="35231" x="3086100" y="2778125"/>
          <p14:tracePt t="35248" x="3111500" y="2778125"/>
          <p14:tracePt t="35265" x="3146425" y="2768600"/>
          <p14:tracePt t="35265" x="3154363" y="2768600"/>
          <p14:tracePt t="35282" x="3189288" y="2768600"/>
          <p14:tracePt t="35298" x="3222625" y="2768600"/>
          <p14:tracePt t="35315" x="3249613" y="2760663"/>
          <p14:tracePt t="35332" x="3292475" y="2751138"/>
          <p14:tracePt t="35349" x="3325813" y="2743200"/>
          <p14:tracePt t="35365" x="3343275" y="2725738"/>
          <p14:tracePt t="35382" x="3378200" y="2725738"/>
          <p14:tracePt t="35399" x="3403600" y="2717800"/>
          <p14:tracePt t="35415" x="3436938" y="2708275"/>
          <p14:tracePt t="35432" x="3463925" y="2700338"/>
          <p14:tracePt t="35449" x="3479800" y="2700338"/>
          <p14:tracePt t="35466" x="3497263" y="2692400"/>
          <p14:tracePt t="36442" x="3489325" y="2692400"/>
          <p14:tracePt t="36442" x="3479800" y="2700338"/>
          <p14:tracePt t="36458" x="3463925" y="2717800"/>
          <p14:tracePt t="36460" x="3446463" y="2735263"/>
          <p14:tracePt t="36471" x="3394075" y="2778125"/>
          <p14:tracePt t="36489" x="3360738" y="2820988"/>
          <p14:tracePt t="36505" x="3300413" y="2863850"/>
          <p14:tracePt t="36505" x="3282950" y="2897188"/>
          <p14:tracePt t="36522" x="3240088" y="2949575"/>
          <p14:tracePt t="36538" x="3197225" y="2982913"/>
          <p14:tracePt t="36555" x="3154363" y="3035300"/>
          <p14:tracePt t="36572" x="3103563" y="3086100"/>
          <p14:tracePt t="36589" x="3060700" y="3136900"/>
          <p14:tracePt t="36605" x="3000375" y="3189288"/>
          <p14:tracePt t="36622" x="2965450" y="3232150"/>
          <p14:tracePt t="36639" x="2949575" y="3257550"/>
          <p14:tracePt t="36770" x="2940050" y="3257550"/>
          <p14:tracePt t="36771" x="2932113" y="3265488"/>
          <p14:tracePt t="36790" x="2922588" y="3265488"/>
          <p14:tracePt t="36806" x="2914650" y="3275013"/>
          <p14:tracePt t="36978" x="2906713" y="3275013"/>
          <p14:tracePt t="37210" x="2914650" y="3275013"/>
          <p14:tracePt t="37226" x="2922588" y="3275013"/>
          <p14:tracePt t="37227" x="2932113" y="3275013"/>
          <p14:tracePt t="37242" x="2940050" y="3275013"/>
          <p14:tracePt t="37259" x="2949575" y="3275013"/>
          <p14:tracePt t="37276" x="2965450" y="3275013"/>
          <p14:tracePt t="37293" x="2992438" y="3282950"/>
          <p14:tracePt t="37309" x="3008313" y="3282950"/>
          <p14:tracePt t="37326" x="3043238" y="3282950"/>
          <p14:tracePt t="37342" x="3078163" y="3282950"/>
          <p14:tracePt t="37359" x="3121025" y="3292475"/>
          <p14:tracePt t="37376" x="3163888" y="3300413"/>
          <p14:tracePt t="37393" x="3232150" y="3308350"/>
          <p14:tracePt t="37410" x="3249613" y="3308350"/>
          <p14:tracePt t="37426" x="3265488" y="3308350"/>
          <p14:tracePt t="37443" x="3275013" y="3308350"/>
          <p14:tracePt t="37586" x="3275013" y="3300413"/>
          <p14:tracePt t="37626" x="3282950" y="3300413"/>
          <p14:tracePt t="38644" x="0" y="0"/>
        </p14:tracePtLst>
        <p14:tracePtLst>
          <p14:tracePt t="42273" x="2803525" y="3540125"/>
          <p14:tracePt t="42426" x="2811463" y="3540125"/>
          <p14:tracePt t="42458" x="2820988" y="3540125"/>
          <p14:tracePt t="42482" x="2828925" y="3540125"/>
          <p14:tracePt t="42490" x="2836863" y="3540125"/>
          <p14:tracePt t="42506" x="2846388" y="3557588"/>
          <p14:tracePt t="42522" x="2879725" y="3557588"/>
          <p14:tracePt t="42543" x="2906713" y="3565525"/>
          <p14:tracePt t="42562" x="2932113" y="3575050"/>
          <p14:tracePt t="42578" x="2949575" y="3575050"/>
          <p14:tracePt t="42594" x="2965450" y="3582988"/>
          <p14:tracePt t="42610" x="2982913" y="3582988"/>
          <p14:tracePt t="42626" x="3000375" y="3582988"/>
          <p14:tracePt t="42655" x="3017838" y="3582988"/>
          <p14:tracePt t="42666" x="3025775" y="3582988"/>
          <p14:tracePt t="42682" x="3035300" y="3582988"/>
          <p14:tracePt t="42690" x="3051175" y="3592513"/>
          <p14:tracePt t="42706" x="3136900" y="3617913"/>
          <p14:tracePt t="42730" x="3222625" y="3643313"/>
          <p14:tracePt t="42739" x="3300413" y="3660775"/>
          <p14:tracePt t="42772" x="3351213" y="3668713"/>
          <p14:tracePt t="42773" x="3360738" y="3668713"/>
          <p14:tracePt t="44202" x="3360738" y="3660775"/>
          <p14:tracePt t="44458" x="3360738" y="3651250"/>
          <p14:tracePt t="44506" x="3368675" y="3651250"/>
          <p14:tracePt t="44514" x="3386138" y="3635375"/>
          <p14:tracePt t="44515" x="3436938" y="3617913"/>
          <p14:tracePt t="44531" x="3489325" y="3592513"/>
          <p14:tracePt t="44549" x="3582988" y="3557588"/>
          <p14:tracePt t="44565" x="3686175" y="3522663"/>
          <p14:tracePt t="44582" x="3763963" y="3497263"/>
          <p14:tracePt t="44599" x="3840163" y="3463925"/>
          <p14:tracePt t="44615" x="3908425" y="3436938"/>
          <p14:tracePt t="44632" x="4021138" y="3411538"/>
          <p14:tracePt t="44649" x="4192588" y="3378200"/>
          <p14:tracePt t="44666" x="4303713" y="3351213"/>
          <p14:tracePt t="44682" x="4414838" y="3317875"/>
          <p14:tracePt t="44699" x="4483100" y="3292475"/>
          <p14:tracePt t="44716" x="4568825" y="3275013"/>
          <p14:tracePt t="44732" x="4621213" y="3265488"/>
          <p14:tracePt t="44749" x="4689475" y="3265488"/>
          <p14:tracePt t="44766" x="4740275" y="3265488"/>
          <p14:tracePt t="44783" x="4783138" y="3275013"/>
          <p14:tracePt t="44800" x="4843463" y="3292475"/>
          <p14:tracePt t="44816" x="4878388" y="3308350"/>
          <p14:tracePt t="44833" x="4954588" y="3335338"/>
          <p14:tracePt t="44850" x="5057775" y="3360738"/>
          <p14:tracePt t="44867" x="5186363" y="3403600"/>
          <p14:tracePt t="44883" x="5375275" y="3463925"/>
          <p14:tracePt t="44900" x="5486400" y="3497263"/>
          <p14:tracePt t="44917" x="5572125" y="3522663"/>
          <p14:tracePt t="44934" x="5597525" y="3522663"/>
          <p14:tracePt t="44950" x="5607050" y="3522663"/>
          <p14:tracePt t="44967" x="5614988" y="3532188"/>
          <p14:tracePt t="44984" x="5640388" y="3540125"/>
          <p14:tracePt t="45001" x="5811838" y="3592513"/>
          <p14:tracePt t="45018" x="6008688" y="3635375"/>
          <p14:tracePt t="45034" x="6164263" y="3660775"/>
          <p14:tracePt t="45051" x="6275388" y="3686175"/>
          <p14:tracePt t="45068" x="6361113" y="3686175"/>
          <p14:tracePt t="45084" x="6394450" y="3686175"/>
          <p14:tracePt t="45101" x="6411913" y="3686175"/>
          <p14:tracePt t="45118" x="6429375" y="3686175"/>
          <p14:tracePt t="45135" x="6454775" y="3668713"/>
          <p14:tracePt t="45152" x="6480175" y="3668713"/>
          <p14:tracePt t="45168" x="6507163" y="3660775"/>
          <p14:tracePt t="45185" x="6575425" y="3660775"/>
          <p14:tracePt t="45202" x="6643688" y="3660775"/>
          <p14:tracePt t="45219" x="6711950" y="3660775"/>
          <p14:tracePt t="45235" x="6754813" y="3651250"/>
          <p14:tracePt t="45252" x="6772275" y="3651250"/>
          <p14:tracePt t="45269" x="6780213" y="3651250"/>
          <p14:tracePt t="45362" x="6772275" y="3651250"/>
          <p14:tracePt t="45370" x="6754813" y="3651250"/>
          <p14:tracePt t="45386" x="6746875" y="3651250"/>
          <p14:tracePt t="45404" x="6737350" y="3651250"/>
          <p14:tracePt t="45420" x="6729413" y="3651250"/>
          <p14:tracePt t="45437" x="6721475" y="3651250"/>
          <p14:tracePt t="45454" x="6694488" y="3643313"/>
          <p14:tracePt t="45470" x="6669088" y="3643313"/>
          <p14:tracePt t="45487" x="6651625" y="3643313"/>
          <p14:tracePt t="45504" x="6635750" y="3643313"/>
          <p14:tracePt t="45520" x="6626225" y="3635375"/>
          <p14:tracePt t="45538" x="6608763" y="3635375"/>
          <p14:tracePt t="45578" x="6600825" y="3635375"/>
          <p14:tracePt t="45603" x="6592888" y="3635375"/>
          <p14:tracePt t="45618" x="6575425" y="3635375"/>
          <p14:tracePt t="45626" x="6550025" y="3635375"/>
          <p14:tracePt t="45638" x="6515100" y="3635375"/>
          <p14:tracePt t="45655" x="6472238" y="3635375"/>
          <p14:tracePt t="45672" x="6437313" y="3635375"/>
          <p14:tracePt t="45688" x="6394450" y="3635375"/>
          <p14:tracePt t="45706" x="6378575" y="3635375"/>
          <p14:tracePt t="45722" x="6343650" y="3635375"/>
          <p14:tracePt t="45739" x="6308725" y="3635375"/>
          <p14:tracePt t="45756" x="6283325" y="3635375"/>
          <p14:tracePt t="45773" x="6240463" y="3635375"/>
          <p14:tracePt t="45789" x="6164263" y="3635375"/>
          <p14:tracePt t="45806" x="6094413" y="3635375"/>
          <p14:tracePt t="45823" x="5983288" y="3635375"/>
          <p14:tracePt t="45839" x="5889625" y="3635375"/>
          <p14:tracePt t="45856" x="5761038" y="3635375"/>
          <p14:tracePt t="45873" x="5632450" y="3635375"/>
          <p14:tracePt t="45890" x="5511800" y="3635375"/>
          <p14:tracePt t="45890" x="5435600" y="3635375"/>
          <p14:tracePt t="45907" x="5314950" y="3635375"/>
          <p14:tracePt t="45924" x="5203825" y="3635375"/>
          <p14:tracePt t="45940" x="5126038" y="3635375"/>
          <p14:tracePt t="45957" x="5040313" y="3635375"/>
          <p14:tracePt t="45973" x="4972050" y="3635375"/>
          <p14:tracePt t="45990" x="4903788" y="3643313"/>
          <p14:tracePt t="46007" x="4800600" y="3643313"/>
          <p14:tracePt t="46024" x="4689475" y="3643313"/>
          <p14:tracePt t="46040" x="4535488" y="3643313"/>
          <p14:tracePt t="46058" x="4389438" y="3643313"/>
          <p14:tracePt t="46074" x="4106863" y="3643313"/>
          <p14:tracePt t="46091" x="3935413" y="3643313"/>
          <p14:tracePt t="46108" x="3729038" y="3643313"/>
          <p14:tracePt t="46124" x="3582988" y="3643313"/>
          <p14:tracePt t="46141" x="3429000" y="3643313"/>
          <p14:tracePt t="46158" x="3335338" y="3643313"/>
          <p14:tracePt t="46175" x="3240088" y="3643313"/>
          <p14:tracePt t="46191" x="3189288" y="3643313"/>
          <p14:tracePt t="46208" x="3146425" y="3643313"/>
          <p14:tracePt t="46225" x="3060700" y="3635375"/>
          <p14:tracePt t="46242" x="2836863" y="3600450"/>
          <p14:tracePt t="46259" x="2700338" y="3565525"/>
          <p14:tracePt t="46275" x="2606675" y="3540125"/>
          <p14:tracePt t="46292" x="2579688" y="3522663"/>
          <p14:tracePt t="46354" x="2579688" y="3514725"/>
          <p14:tracePt t="46651" x="2589213" y="3514725"/>
          <p14:tracePt t="46652" x="2597150" y="3514725"/>
          <p14:tracePt t="46661" x="2614613" y="3514725"/>
          <p14:tracePt t="46677" x="2657475" y="3522663"/>
          <p14:tracePt t="46694" x="2717800" y="3532188"/>
          <p14:tracePt t="46711" x="2820988" y="3557588"/>
          <p14:tracePt t="46728" x="2914650" y="3582988"/>
          <p14:tracePt t="46744" x="2992438" y="3600450"/>
          <p14:tracePt t="46761" x="3025775" y="3600450"/>
          <p14:tracePt t="46778" x="3035300" y="3600450"/>
          <p14:tracePt t="46899" x="3043238" y="3600450"/>
          <p14:tracePt t="46906" x="3051175" y="3600450"/>
          <p14:tracePt t="46912" x="3060700" y="3600450"/>
          <p14:tracePt t="46929" x="3078163" y="3600450"/>
          <p14:tracePt t="46946" x="3103563" y="3608388"/>
          <p14:tracePt t="46963" x="3111500" y="3608388"/>
          <p14:tracePt t="47091" x="3103563" y="3608388"/>
          <p14:tracePt t="47097" x="3078163" y="3608388"/>
          <p14:tracePt t="47113" x="3025775" y="3617913"/>
          <p14:tracePt t="47130" x="2914650" y="3617913"/>
          <p14:tracePt t="47147" x="2820988" y="3625850"/>
          <p14:tracePt t="47163" x="2768600" y="3625850"/>
          <p14:tracePt t="47180" x="2735263" y="3625850"/>
          <p14:tracePt t="47197" x="2717800" y="3625850"/>
          <p14:tracePt t="47250" x="2708275" y="3625850"/>
          <p14:tracePt t="47264" x="2700338" y="3625850"/>
          <p14:tracePt t="47264" x="2692400" y="3625850"/>
          <p14:tracePt t="47281" x="2682875" y="3625850"/>
          <p14:tracePt t="47297" x="2665413" y="3617913"/>
          <p14:tracePt t="47314" x="2579688" y="3608388"/>
          <p14:tracePt t="47331" x="2486025" y="3608388"/>
          <p14:tracePt t="47347" x="2349500" y="3600450"/>
          <p14:tracePt t="47365" x="2236788" y="3600450"/>
          <p14:tracePt t="47381" x="2151063" y="3600450"/>
          <p14:tracePt t="47398" x="2100263" y="3600450"/>
          <p14:tracePt t="47415" x="2100263" y="3592513"/>
          <p14:tracePt t="47459" x="2100263" y="3582988"/>
          <p14:tracePt t="47466" x="2100263" y="3575050"/>
          <p14:tracePt t="47499" x="2100263" y="3565525"/>
          <p14:tracePt t="47515" x="2074863" y="3565525"/>
          <p14:tracePt t="47516" x="2032000" y="3565525"/>
          <p14:tracePt t="47532" x="1997075" y="3565525"/>
          <p14:tracePt t="47549" x="1971675" y="3557588"/>
          <p14:tracePt t="47594" x="1971675" y="3549650"/>
          <p14:tracePt t="47607" x="1979613" y="3549650"/>
          <p14:tracePt t="47616" x="1979613" y="3540125"/>
          <p14:tracePt t="47632" x="1989138" y="3532188"/>
          <p14:tracePt t="47730" x="1979613" y="3532188"/>
          <p14:tracePt t="47954" x="1989138" y="3532188"/>
          <p14:tracePt t="47978" x="1997075" y="3532188"/>
          <p14:tracePt t="47986" x="2006600" y="3532188"/>
          <p14:tracePt t="48002" x="2032000" y="3532188"/>
          <p14:tracePt t="48018" x="2057400" y="3532188"/>
          <p14:tracePt t="48035" x="2082800" y="3532188"/>
          <p14:tracePt t="48051" x="2100263" y="3540125"/>
          <p14:tracePt t="48068" x="2125663" y="3549650"/>
          <p14:tracePt t="48085" x="2151063" y="3549650"/>
          <p14:tracePt t="48102" x="2160588" y="3549650"/>
          <p14:tracePt t="48119" x="2185988" y="3549650"/>
          <p14:tracePt t="48135" x="2193925" y="3549650"/>
          <p14:tracePt t="48152" x="2211388" y="3557588"/>
          <p14:tracePt t="48169" x="2236788" y="3557588"/>
          <p14:tracePt t="48186" x="2271713" y="3565525"/>
          <p14:tracePt t="48202" x="2314575" y="3565525"/>
          <p14:tracePt t="48219" x="2349500" y="3575050"/>
          <p14:tracePt t="48236" x="2400300" y="3582988"/>
          <p14:tracePt t="48253" x="2425700" y="3582988"/>
          <p14:tracePt t="48269" x="2468563" y="3592513"/>
          <p14:tracePt t="48286" x="2503488" y="3600450"/>
          <p14:tracePt t="48303" x="2536825" y="3600450"/>
          <p14:tracePt t="48320" x="2571750" y="3608388"/>
          <p14:tracePt t="48336" x="2614613" y="3608388"/>
          <p14:tracePt t="48353" x="2657475" y="3608388"/>
          <p14:tracePt t="48370" x="2708275" y="3608388"/>
          <p14:tracePt t="48387" x="2751138" y="3617913"/>
          <p14:tracePt t="48403" x="2786063" y="3617913"/>
          <p14:tracePt t="48420" x="2846388" y="3617913"/>
          <p14:tracePt t="48438" x="2906713" y="3625850"/>
          <p14:tracePt t="48454" x="2957513" y="3625850"/>
          <p14:tracePt t="48470" x="3025775" y="3625850"/>
          <p14:tracePt t="48487" x="3078163" y="3625850"/>
          <p14:tracePt t="48504" x="3128963" y="3625850"/>
          <p14:tracePt t="48521" x="3171825" y="3617913"/>
          <p14:tracePt t="48537" x="3189288" y="3617913"/>
          <p14:tracePt t="48554" x="3232150" y="3600450"/>
          <p14:tracePt t="48571" x="3265488" y="3600450"/>
          <p14:tracePt t="48588" x="3308350" y="3592513"/>
          <p14:tracePt t="48605" x="3360738" y="3582988"/>
          <p14:tracePt t="48621" x="3378200" y="3575050"/>
          <p14:tracePt t="48638" x="3394075" y="3575050"/>
          <p14:tracePt t="48655" x="3403600" y="3565525"/>
          <p14:tracePt t="48672" x="3411538" y="3565525"/>
          <p14:tracePt t="48688" x="3421063" y="3565525"/>
          <p14:tracePt t="48802" x="3421063" y="3557588"/>
          <p14:tracePt t="48858" x="3411538" y="3549650"/>
          <p14:tracePt t="48878" x="3403600" y="3549650"/>
          <p14:tracePt t="48890" x="3394075" y="3549650"/>
          <p14:tracePt t="48906" x="3351213" y="3549650"/>
          <p14:tracePt t="48923" x="3300413" y="3549650"/>
          <p14:tracePt t="48939" x="3232150" y="3549650"/>
          <p14:tracePt t="48957" x="3121025" y="3549650"/>
          <p14:tracePt t="48973" x="3025775" y="3549650"/>
          <p14:tracePt t="48990" x="2922588" y="3549650"/>
          <p14:tracePt t="49006" x="2836863" y="3549650"/>
          <p14:tracePt t="49023" x="2735263" y="3549650"/>
          <p14:tracePt t="49040" x="2622550" y="3549650"/>
          <p14:tracePt t="49057" x="2503488" y="3549650"/>
          <p14:tracePt t="49074" x="2271713" y="3549650"/>
          <p14:tracePt t="49091" x="2117725" y="3549650"/>
          <p14:tracePt t="49107" x="2014538" y="3549650"/>
          <p14:tracePt t="49124" x="1936750" y="3549650"/>
          <p14:tracePt t="49141" x="1911350" y="3549650"/>
          <p14:tracePt t="49157" x="1903413" y="3549650"/>
          <p14:tracePt t="49194" x="1893888" y="3549650"/>
          <p14:tracePt t="49195" x="1885950" y="3549650"/>
          <p14:tracePt t="49208" x="1868488" y="3549650"/>
          <p14:tracePt t="49224" x="1825625" y="3549650"/>
          <p14:tracePt t="49241" x="1782763" y="3549650"/>
          <p14:tracePt t="49258" x="1757363" y="3540125"/>
          <p14:tracePt t="49275" x="1749425" y="3540125"/>
          <p14:tracePt t="49465" x="1757363" y="3540125"/>
          <p14:tracePt t="49474" x="1774825" y="3540125"/>
          <p14:tracePt t="49493" x="1782763" y="3540125"/>
          <p14:tracePt t="49510" x="1800225" y="3540125"/>
          <p14:tracePt t="49527" x="1825625" y="3540125"/>
          <p14:tracePt t="49543" x="1860550" y="3540125"/>
          <p14:tracePt t="49560" x="1911350" y="3540125"/>
          <p14:tracePt t="49576" x="1954213" y="3540125"/>
          <p14:tracePt t="49593" x="1997075" y="3540125"/>
          <p14:tracePt t="49610" x="2065338" y="3540125"/>
          <p14:tracePt t="49627" x="2108200" y="3540125"/>
          <p14:tracePt t="49643" x="2168525" y="3549650"/>
          <p14:tracePt t="49660" x="2228850" y="3557588"/>
          <p14:tracePt t="49677" x="2289175" y="3565525"/>
          <p14:tracePt t="49694" x="2374900" y="3565525"/>
          <p14:tracePt t="49710" x="2451100" y="3582988"/>
          <p14:tracePt t="49727" x="2546350" y="3592513"/>
          <p14:tracePt t="49744" x="2640013" y="3608388"/>
          <p14:tracePt t="49761" x="2700338" y="3625850"/>
          <p14:tracePt t="49777" x="2803525" y="3625850"/>
          <p14:tracePt t="49794" x="2863850" y="3635375"/>
          <p14:tracePt t="49811" x="2940050" y="3643313"/>
          <p14:tracePt t="49828" x="3136900" y="3686175"/>
          <p14:tracePt t="49861" x="3222625" y="3703638"/>
          <p14:tracePt t="49878" x="3300413" y="3721100"/>
          <p14:tracePt t="49895" x="3335338" y="3721100"/>
          <p14:tracePt t="49912" x="3343275" y="3721100"/>
          <p14:tracePt t="50146" x="3335338" y="3721100"/>
          <p14:tracePt t="50155" x="3325813" y="3721100"/>
          <p14:tracePt t="50163" x="3300413" y="3721100"/>
          <p14:tracePt t="50180" x="3240088" y="3721100"/>
          <p14:tracePt t="50197" x="3136900" y="3721100"/>
          <p14:tracePt t="50213" x="3043238" y="3721100"/>
          <p14:tracePt t="50230" x="2897188" y="3721100"/>
          <p14:tracePt t="50247" x="2743200" y="3721100"/>
          <p14:tracePt t="50264" x="2546350" y="3721100"/>
          <p14:tracePt t="50280" x="2365375" y="3711575"/>
          <p14:tracePt t="50297" x="2193925" y="3703638"/>
          <p14:tracePt t="50314" x="1989138" y="3678238"/>
          <p14:tracePt t="50331" x="1928813" y="3660775"/>
          <p14:tracePt t="50347" x="1911350" y="3660775"/>
          <p14:tracePt t="50442" x="1911350" y="3651250"/>
          <p14:tracePt t="50474" x="1903413" y="3651250"/>
          <p14:tracePt t="50506" x="1893888" y="3643313"/>
          <p14:tracePt t="50578" x="1903413" y="3643313"/>
          <p14:tracePt t="50610" x="1911350" y="3643313"/>
          <p14:tracePt t="50634" x="1920875" y="3643313"/>
          <p14:tracePt t="50649" x="1920875" y="3635375"/>
          <p14:tracePt t="50649" x="1936750" y="3635375"/>
          <p14:tracePt t="50665" x="1979613" y="3625850"/>
          <p14:tracePt t="50683" x="2006600" y="3625850"/>
          <p14:tracePt t="50699" x="2049463" y="3625850"/>
          <p14:tracePt t="50716" x="2100263" y="3625850"/>
          <p14:tracePt t="50733" x="2178050" y="3625850"/>
          <p14:tracePt t="50749" x="2263775" y="3625850"/>
          <p14:tracePt t="50766" x="2392363" y="3625850"/>
          <p14:tracePt t="50783" x="2511425" y="3625850"/>
          <p14:tracePt t="50800" x="2632075" y="3625850"/>
          <p14:tracePt t="50816" x="2692400" y="3625850"/>
          <p14:tracePt t="50833" x="2735263" y="3625850"/>
          <p14:tracePt t="50850" x="2794000" y="3625850"/>
          <p14:tracePt t="50867" x="2871788" y="3635375"/>
          <p14:tracePt t="50883" x="2982913" y="3660775"/>
          <p14:tracePt t="50900" x="3094038" y="3694113"/>
          <p14:tracePt t="50917" x="3179763" y="3703638"/>
          <p14:tracePt t="50934" x="3214688" y="3703638"/>
          <p14:tracePt t="50950" x="3222625" y="3703638"/>
          <p14:tracePt t="51218" x="3240088" y="3703638"/>
          <p14:tracePt t="51730" x="0" y="0"/>
        </p14:tracePtLst>
        <p14:tracePtLst>
          <p14:tracePt t="63277" x="2632075" y="2589213"/>
          <p14:tracePt t="63464" x="2622550" y="2589213"/>
          <p14:tracePt t="63472" x="2614613" y="2589213"/>
          <p14:tracePt t="63504" x="2606675" y="2589213"/>
          <p14:tracePt t="63519" x="2597150" y="2589213"/>
          <p14:tracePt t="63527" x="2589213" y="2579688"/>
          <p14:tracePt t="63533" x="2563813" y="2579688"/>
          <p14:tracePt t="63550" x="2554288" y="2571750"/>
          <p14:tracePt t="63567" x="2546350" y="2563813"/>
          <p14:tracePt t="63647" x="2546350" y="2554288"/>
          <p14:tracePt t="63672" x="2546350" y="2546350"/>
          <p14:tracePt t="63695" x="2546350" y="2536825"/>
          <p14:tracePt t="63703" x="2546350" y="2528888"/>
          <p14:tracePt t="63721" x="2546350" y="2520950"/>
          <p14:tracePt t="63734" x="2546350" y="2511425"/>
          <p14:tracePt t="63751" x="2563813" y="2503488"/>
          <p14:tracePt t="63768" x="2563813" y="2493963"/>
          <p14:tracePt t="63815" x="2571750" y="2493963"/>
          <p14:tracePt t="63817" x="2571750" y="2486025"/>
          <p14:tracePt t="63835" x="2579688" y="2486025"/>
          <p14:tracePt t="63851" x="2589213" y="2478088"/>
          <p14:tracePt t="63868" x="2597150" y="2468563"/>
          <p14:tracePt t="63885" x="2614613" y="2451100"/>
          <p14:tracePt t="63901" x="2632075" y="2435225"/>
          <p14:tracePt t="63918" x="2640013" y="2417763"/>
          <p14:tracePt t="63935" x="2640013" y="2408238"/>
          <p14:tracePt t="63975" x="2632075" y="2400300"/>
          <p14:tracePt t="63985" x="2597150" y="2382838"/>
          <p14:tracePt t="63986" x="2503488" y="2365375"/>
          <p14:tracePt t="64002" x="2374900" y="2357438"/>
          <p14:tracePt t="64019" x="2254250" y="2357438"/>
          <p14:tracePt t="64036" x="2178050" y="2374900"/>
          <p14:tracePt t="64053" x="2151063" y="2392363"/>
          <p14:tracePt t="64069" x="2151063" y="2400300"/>
          <p14:tracePt t="64136" x="2143125" y="2400300"/>
          <p14:tracePt t="64136" x="2135188" y="2408238"/>
          <p14:tracePt t="64153" x="2125663" y="2435225"/>
          <p14:tracePt t="64170" x="2108200" y="2493963"/>
          <p14:tracePt t="64187" x="2065338" y="2589213"/>
          <p14:tracePt t="64203" x="2014538" y="2735263"/>
          <p14:tracePt t="64220" x="1971675" y="2846388"/>
          <p14:tracePt t="64237" x="1936750" y="2949575"/>
          <p14:tracePt t="64253" x="1911350" y="3043238"/>
          <p14:tracePt t="64270" x="1911350" y="3094038"/>
          <p14:tracePt t="64287" x="1911350" y="3121025"/>
          <p14:tracePt t="64304" x="1911350" y="3128963"/>
          <p14:tracePt t="64320" x="1911350" y="3136900"/>
          <p14:tracePt t="64337" x="1911350" y="3154363"/>
          <p14:tracePt t="64354" x="1911350" y="3189288"/>
          <p14:tracePt t="64371" x="1920875" y="3249613"/>
          <p14:tracePt t="64387" x="1928813" y="3317875"/>
          <p14:tracePt t="64405" x="1954213" y="3378200"/>
          <p14:tracePt t="64421" x="1971675" y="3411538"/>
          <p14:tracePt t="64438" x="1997075" y="3429000"/>
          <p14:tracePt t="64455" x="2022475" y="3446463"/>
          <p14:tracePt t="64472" x="2032000" y="3454400"/>
          <p14:tracePt t="64488" x="2032000" y="3463925"/>
          <p14:tracePt t="64505" x="2022475" y="3471863"/>
          <p14:tracePt t="64522" x="1997075" y="3506788"/>
          <p14:tracePt t="64538" x="1936750" y="3557588"/>
          <p14:tracePt t="64555" x="1868488" y="3625850"/>
          <p14:tracePt t="64572" x="1835150" y="3660775"/>
          <p14:tracePt t="64589" x="1825625" y="3660775"/>
          <p14:tracePt t="64680" x="1817688" y="3660775"/>
          <p14:tracePt t="64696" x="1808163" y="3660775"/>
          <p14:tracePt t="64710" x="1782763" y="3686175"/>
          <p14:tracePt t="64723" x="1757363" y="3711575"/>
          <p14:tracePt t="64740" x="1739900" y="3736975"/>
          <p14:tracePt t="64832" x="1749425" y="3736975"/>
          <p14:tracePt t="64838" x="1749425" y="3729038"/>
          <p14:tracePt t="64960" x="1757363" y="3729038"/>
          <p14:tracePt t="64976" x="1765300" y="3729038"/>
          <p14:tracePt t="64992" x="1774825" y="3729038"/>
          <p14:tracePt t="64994" x="1808163" y="3729038"/>
          <p14:tracePt t="65008" x="1851025" y="3736975"/>
          <p14:tracePt t="65024" x="1928813" y="3746500"/>
          <p14:tracePt t="65041" x="2014538" y="3763963"/>
          <p14:tracePt t="65058" x="2117725" y="3789363"/>
          <p14:tracePt t="65075" x="2178050" y="3806825"/>
          <p14:tracePt t="65091" x="2228850" y="3814763"/>
          <p14:tracePt t="65108" x="2263775" y="3814763"/>
          <p14:tracePt t="65125" x="2297113" y="3822700"/>
          <p14:tracePt t="65142" x="2332038" y="3832225"/>
          <p14:tracePt t="65158" x="2392363" y="3849688"/>
          <p14:tracePt t="65175" x="2520950" y="3865563"/>
          <p14:tracePt t="65192" x="2589213" y="3883025"/>
          <p14:tracePt t="65209" x="2657475" y="3892550"/>
          <p14:tracePt t="65226" x="2743200" y="3892550"/>
          <p14:tracePt t="65242" x="2786063" y="3892550"/>
          <p14:tracePt t="65259" x="2828925" y="3892550"/>
          <p14:tracePt t="65276" x="2889250" y="3892550"/>
          <p14:tracePt t="65293" x="2957513" y="3883025"/>
          <p14:tracePt t="65309" x="3017838" y="3883025"/>
          <p14:tracePt t="65326" x="3094038" y="3883025"/>
          <p14:tracePt t="65343" x="3146425" y="3883025"/>
          <p14:tracePt t="65360" x="3163888" y="3883025"/>
          <p14:tracePt t="65439" x="3163888" y="3865563"/>
          <p14:tracePt t="65495" x="3154363" y="3865563"/>
          <p14:tracePt t="65511" x="3146425" y="3865563"/>
          <p14:tracePt t="65528" x="3136900" y="3865563"/>
          <p14:tracePt t="65528" x="3111500" y="3865563"/>
          <p14:tracePt t="65544" x="3094038" y="3865563"/>
          <p14:tracePt t="65560" x="3068638" y="3865563"/>
          <p14:tracePt t="65578" x="3035300" y="3857625"/>
          <p14:tracePt t="65594" x="2965450" y="3840163"/>
          <p14:tracePt t="65611" x="2863850" y="3832225"/>
          <p14:tracePt t="65628" x="2743200" y="3814763"/>
          <p14:tracePt t="65645" x="2606675" y="3797300"/>
          <p14:tracePt t="65661" x="2486025" y="3789363"/>
          <p14:tracePt t="65678" x="2392363" y="3779838"/>
          <p14:tracePt t="65694" x="2279650" y="3779838"/>
          <p14:tracePt t="65712" x="2246313" y="3779838"/>
          <p14:tracePt t="65728" x="2211388" y="3779838"/>
          <p14:tracePt t="65745" x="2168525" y="3779838"/>
          <p14:tracePt t="65762" x="2117725" y="3771900"/>
          <p14:tracePt t="65778" x="2057400" y="3763963"/>
          <p14:tracePt t="65795" x="1989138" y="3746500"/>
          <p14:tracePt t="65812" x="1928813" y="3736975"/>
          <p14:tracePt t="65829" x="1903413" y="3736975"/>
          <p14:tracePt t="65845" x="1885950" y="3729038"/>
          <p14:tracePt t="65895" x="1878013" y="3729038"/>
          <p14:tracePt t="65919" x="1868488" y="3729038"/>
          <p14:tracePt t="65922" x="1868488" y="3721100"/>
          <p14:tracePt t="65929" x="1860550" y="3721100"/>
          <p14:tracePt t="65946" x="1851025" y="3721100"/>
          <p14:tracePt t="66071" x="1860550" y="3721100"/>
          <p14:tracePt t="66082" x="1878013" y="3721100"/>
          <p14:tracePt t="66097" x="1920875" y="3721100"/>
          <p14:tracePt t="66114" x="1971675" y="3721100"/>
          <p14:tracePt t="66130" x="2065338" y="3721100"/>
          <p14:tracePt t="66147" x="2143125" y="3721100"/>
          <p14:tracePt t="66164" x="2246313" y="3721100"/>
          <p14:tracePt t="66181" x="2339975" y="3721100"/>
          <p14:tracePt t="66198" x="2408238" y="3721100"/>
          <p14:tracePt t="66214" x="2493963" y="3721100"/>
          <p14:tracePt t="66231" x="2606675" y="3721100"/>
          <p14:tracePt t="66248" x="2674938" y="3721100"/>
          <p14:tracePt t="66264" x="2743200" y="3729038"/>
          <p14:tracePt t="66281" x="2778125" y="3729038"/>
          <p14:tracePt t="66299" x="2794000" y="3729038"/>
          <p14:tracePt t="66315" x="2803525" y="3736975"/>
          <p14:tracePt t="66359" x="2811463" y="3736975"/>
          <p14:tracePt t="66367" x="2820988" y="3736975"/>
          <p14:tracePt t="66382" x="2863850" y="3754438"/>
          <p14:tracePt t="66398" x="2922588" y="3771900"/>
          <p14:tracePt t="66415" x="2957513" y="3789363"/>
          <p14:tracePt t="66432" x="2974975" y="3797300"/>
          <p14:tracePt t="66727" x="2982913" y="3797300"/>
          <p14:tracePt t="66912" x="2974975" y="3797300"/>
          <p14:tracePt t="66920" x="2965450" y="3806825"/>
          <p14:tracePt t="66921" x="2940050" y="3814763"/>
          <p14:tracePt t="66935" x="2879725" y="3832225"/>
          <p14:tracePt t="66952" x="2811463" y="3849688"/>
          <p14:tracePt t="66968" x="2751138" y="3849688"/>
          <p14:tracePt t="66985" x="2665413" y="3857625"/>
          <p14:tracePt t="67002" x="2589213" y="3865563"/>
          <p14:tracePt t="67018" x="2493963" y="3865563"/>
          <p14:tracePt t="67035" x="2408238" y="3865563"/>
          <p14:tracePt t="67052" x="2349500" y="3865563"/>
          <p14:tracePt t="67068" x="2306638" y="3865563"/>
          <p14:tracePt t="67086" x="2271713" y="3865563"/>
          <p14:tracePt t="67102" x="2254250" y="3857625"/>
          <p14:tracePt t="67119" x="2236788" y="3857625"/>
          <p14:tracePt t="67136" x="2211388" y="3849688"/>
          <p14:tracePt t="67152" x="2135188" y="3840163"/>
          <p14:tracePt t="67169" x="1989138" y="3806825"/>
          <p14:tracePt t="67186" x="1843088" y="3771900"/>
          <p14:tracePt t="67203" x="1749425" y="3736975"/>
          <p14:tracePt t="67219" x="1731963" y="3721100"/>
          <p14:tracePt t="67255" x="1731963" y="3711575"/>
          <p14:tracePt t="67256" x="1739900" y="3703638"/>
          <p14:tracePt t="67270" x="1765300" y="3678238"/>
          <p14:tracePt t="67286" x="1792288" y="3660775"/>
          <p14:tracePt t="67303" x="1792288" y="3651250"/>
          <p14:tracePt t="67415" x="1800225" y="3651250"/>
          <p14:tracePt t="67421" x="1817688" y="3651250"/>
          <p14:tracePt t="67438" x="1885950" y="3651250"/>
          <p14:tracePt t="67454" x="1989138" y="3651250"/>
          <p14:tracePt t="67471" x="2203450" y="3651250"/>
          <p14:tracePt t="67488" x="2332038" y="3668713"/>
          <p14:tracePt t="67504" x="2460625" y="3678238"/>
          <p14:tracePt t="67521" x="2536825" y="3694113"/>
          <p14:tracePt t="67538" x="2606675" y="3703638"/>
          <p14:tracePt t="67555" x="2640013" y="3703638"/>
          <p14:tracePt t="67571" x="2674938" y="3711575"/>
          <p14:tracePt t="67588" x="2708275" y="3711575"/>
          <p14:tracePt t="67605" x="2751138" y="3711575"/>
          <p14:tracePt t="67622" x="2811463" y="3729038"/>
          <p14:tracePt t="67638" x="2889250" y="3736975"/>
          <p14:tracePt t="67656" x="2957513" y="3736975"/>
          <p14:tracePt t="67672" x="2992438" y="3736975"/>
          <p14:tracePt t="67689" x="3000375" y="3736975"/>
          <p14:tracePt t="67775" x="2992438" y="3736975"/>
          <p14:tracePt t="67776" x="2982913" y="3736975"/>
          <p14:tracePt t="67789" x="2974975" y="3736975"/>
          <p14:tracePt t="67806" x="2940050" y="3736975"/>
          <p14:tracePt t="67823" x="2871788" y="3746500"/>
          <p14:tracePt t="67840" x="2768600" y="3746500"/>
          <p14:tracePt t="67856" x="2649538" y="3746500"/>
          <p14:tracePt t="67873" x="2493963" y="3746500"/>
          <p14:tracePt t="67890" x="2339975" y="3729038"/>
          <p14:tracePt t="67907" x="2203450" y="3729038"/>
          <p14:tracePt t="67923" x="2049463" y="3729038"/>
          <p14:tracePt t="67940" x="1936750" y="3729038"/>
          <p14:tracePt t="67957" x="1843088" y="3721100"/>
          <p14:tracePt t="67974" x="1792288" y="3721100"/>
          <p14:tracePt t="67990" x="1757363" y="3711575"/>
          <p14:tracePt t="68008" x="1749425" y="3711575"/>
          <p14:tracePt t="68151" x="1749425" y="3703638"/>
          <p14:tracePt t="68155" x="1757363" y="3703638"/>
          <p14:tracePt t="68175" x="1774825" y="3703638"/>
          <p14:tracePt t="68192" x="1792288" y="3694113"/>
          <p14:tracePt t="68208" x="1835150" y="3694113"/>
          <p14:tracePt t="68225" x="1903413" y="3694113"/>
          <p14:tracePt t="68242" x="2032000" y="3694113"/>
          <p14:tracePt t="68259" x="2178050" y="3703638"/>
          <p14:tracePt t="68275" x="2365375" y="3736975"/>
          <p14:tracePt t="68292" x="2546350" y="3763963"/>
          <p14:tracePt t="68309" x="2708275" y="3797300"/>
          <p14:tracePt t="68326" x="2803525" y="3806825"/>
          <p14:tracePt t="68342" x="2879725" y="3806825"/>
          <p14:tracePt t="68359" x="2897188" y="3806825"/>
          <p14:tracePt t="68551" x="2889250" y="3806825"/>
          <p14:tracePt t="68559" x="2803525" y="3822700"/>
          <p14:tracePt t="68578" x="2665413" y="3832225"/>
          <p14:tracePt t="68594" x="2493963" y="3832225"/>
          <p14:tracePt t="68611" x="2306638" y="3832225"/>
          <p14:tracePt t="68627" x="2117725" y="3832225"/>
          <p14:tracePt t="68644" x="1954213" y="3832225"/>
          <p14:tracePt t="68661" x="1878013" y="3822700"/>
          <p14:tracePt t="68678" x="1851025" y="3814763"/>
          <p14:tracePt t="68694" x="1835150" y="3806825"/>
          <p14:tracePt t="68694" x="1825625" y="3806825"/>
          <p14:tracePt t="68711" x="1817688" y="3806825"/>
          <p14:tracePt t="68728" x="1800225" y="3806825"/>
          <p14:tracePt t="68744" x="1774825" y="3797300"/>
          <p14:tracePt t="68807" x="1774825" y="3789363"/>
          <p14:tracePt t="68815" x="1765300" y="3789363"/>
          <p14:tracePt t="68959" x="1774825" y="3789363"/>
          <p14:tracePt t="68999" x="1782763" y="3789363"/>
          <p14:tracePt t="69015" x="1782763" y="3779838"/>
          <p14:tracePt t="69029" x="1792288" y="3779838"/>
          <p14:tracePt t="69046" x="1800225" y="3779838"/>
          <p14:tracePt t="69063" x="1817688" y="3763963"/>
          <p14:tracePt t="69080" x="1835150" y="3763963"/>
          <p14:tracePt t="69096" x="1843088" y="3763963"/>
          <p14:tracePt t="69113" x="1860550" y="3763963"/>
          <p14:tracePt t="69130" x="1878013" y="3763963"/>
          <p14:tracePt t="69147" x="1911350" y="3754438"/>
          <p14:tracePt t="69163" x="1946275" y="3754438"/>
          <p14:tracePt t="69180" x="2006600" y="3754438"/>
          <p14:tracePt t="69197" x="2082800" y="3754438"/>
          <p14:tracePt t="69214" x="2168525" y="3746500"/>
          <p14:tracePt t="69230" x="2306638" y="3746500"/>
          <p14:tracePt t="69248" x="2392363" y="3746500"/>
          <p14:tracePt t="69264" x="2451100" y="3754438"/>
          <p14:tracePt t="69281" x="2503488" y="3754438"/>
          <p14:tracePt t="69297" x="2546350" y="3763963"/>
          <p14:tracePt t="69314" x="2606675" y="3771900"/>
          <p14:tracePt t="69331" x="2692400" y="3771900"/>
          <p14:tracePt t="69348" x="2794000" y="3779838"/>
          <p14:tracePt t="69364" x="2922588" y="3797300"/>
          <p14:tracePt t="69381" x="3025775" y="3797300"/>
          <p14:tracePt t="69398" x="3128963" y="3797300"/>
          <p14:tracePt t="69415" x="3179763" y="3797300"/>
          <p14:tracePt t="69432" x="3189288" y="3797300"/>
          <p14:tracePt t="70888" x="3197225" y="3797300"/>
          <p14:tracePt t="71808" x="3197225" y="3806825"/>
          <p14:tracePt t="71856" x="3197225" y="3814763"/>
          <p14:tracePt t="73624" x="3197225" y="3806825"/>
          <p14:tracePt t="73672" x="3197225" y="3797300"/>
          <p14:tracePt t="73674" x="3189288" y="3789363"/>
          <p14:tracePt t="73689" x="3189288" y="3771900"/>
          <p14:tracePt t="73706" x="3179763" y="3729038"/>
          <p14:tracePt t="73723" x="3163888" y="3678238"/>
          <p14:tracePt t="73739" x="3154363" y="3592513"/>
          <p14:tracePt t="73756" x="3121025" y="3471863"/>
          <p14:tracePt t="73773" x="3078163" y="3300413"/>
          <p14:tracePt t="73789" x="3025775" y="3060700"/>
          <p14:tracePt t="73807" x="2992438" y="2871788"/>
          <p14:tracePt t="73823" x="2940050" y="2708275"/>
          <p14:tracePt t="73840" x="2932113" y="2478088"/>
          <p14:tracePt t="73856" x="2949575" y="2339975"/>
          <p14:tracePt t="73873" x="3000375" y="2185988"/>
          <p14:tracePt t="73890" x="3051175" y="2032000"/>
          <p14:tracePt t="73907" x="3094038" y="1920875"/>
          <p14:tracePt t="73923" x="3136900" y="1808163"/>
          <p14:tracePt t="73940" x="3163888" y="1749425"/>
          <p14:tracePt t="73957" x="3171825" y="1714500"/>
          <p14:tracePt t="73974" x="3171825" y="1697038"/>
          <p14:tracePt t="73990" x="3171825" y="1679575"/>
          <p14:tracePt t="74007" x="3171825" y="1671638"/>
          <p14:tracePt t="74024" x="3163888" y="1636713"/>
          <p14:tracePt t="74041" x="3154363" y="1603375"/>
          <p14:tracePt t="74057" x="3136900" y="1560513"/>
          <p14:tracePt t="74074" x="3128963" y="1535113"/>
          <p14:tracePt t="74091" x="3121025" y="1517650"/>
          <p14:tracePt t="74108" x="3121025" y="1500188"/>
          <p14:tracePt t="74125" x="3121025" y="1492250"/>
          <p14:tracePt t="74141" x="3103563" y="1474788"/>
          <p14:tracePt t="74158" x="3078163" y="1439863"/>
          <p14:tracePt t="74175" x="3051175" y="1406525"/>
          <p14:tracePt t="74175" x="3043238" y="1389063"/>
          <p14:tracePt t="74192" x="3017838" y="1354138"/>
          <p14:tracePt t="74208" x="3008313" y="1336675"/>
          <p14:tracePt t="74225" x="3000375" y="1320800"/>
          <p14:tracePt t="74304" x="3000375" y="1311275"/>
          <p14:tracePt t="74312" x="2992438" y="1303338"/>
          <p14:tracePt t="74325" x="2974975" y="1303338"/>
          <p14:tracePt t="74342" x="2965450" y="1303338"/>
          <p14:tracePt t="74359" x="2965450" y="1293813"/>
          <p14:tracePt t="74400" x="2965450" y="1285875"/>
          <p14:tracePt t="74560" x="2965450" y="1277938"/>
          <p14:tracePt t="74592" x="2974975" y="1268413"/>
          <p14:tracePt t="74592" x="2982913" y="1268413"/>
          <p14:tracePt t="74610" x="2992438" y="1268413"/>
          <p14:tracePt t="74611" x="3000375" y="1260475"/>
          <p14:tracePt t="74627" x="3008313" y="1260475"/>
          <p14:tracePt t="74644" x="3025775" y="1260475"/>
          <p14:tracePt t="74661" x="3035300" y="1250950"/>
          <p14:tracePt t="74677" x="3068638" y="1250950"/>
          <p14:tracePt t="74694" x="3103563" y="1243013"/>
          <p14:tracePt t="74711" x="3146425" y="1235075"/>
          <p14:tracePt t="74728" x="3222625" y="1235075"/>
          <p14:tracePt t="74744" x="3275013" y="1225550"/>
          <p14:tracePt t="74761" x="3325813" y="1225550"/>
          <p14:tracePt t="74778" x="3368675" y="1225550"/>
          <p14:tracePt t="74795" x="3403600" y="1225550"/>
          <p14:tracePt t="74812" x="3429000" y="1225550"/>
          <p14:tracePt t="74828" x="3446463" y="1217613"/>
          <p14:tracePt t="74944" x="3454400" y="1217613"/>
          <p14:tracePt t="74976" x="3463925" y="1217613"/>
          <p14:tracePt t="74982" x="3471863" y="1217613"/>
          <p14:tracePt t="75016" x="3479800" y="1217613"/>
          <p14:tracePt t="75184" x="3489325" y="1217613"/>
          <p14:tracePt t="75195" x="3497263" y="1217613"/>
          <p14:tracePt t="75424" x="3497263" y="1235075"/>
          <p14:tracePt t="75429" x="3429000" y="1293813"/>
          <p14:tracePt t="75448" x="3368675" y="1346200"/>
          <p14:tracePt t="75466" x="3257550" y="1422400"/>
          <p14:tracePt t="75482" x="3154363" y="1465263"/>
          <p14:tracePt t="75499" x="3078163" y="1500188"/>
          <p14:tracePt t="75515" x="3051175" y="1525588"/>
          <p14:tracePt t="75532" x="3000375" y="1535113"/>
          <p14:tracePt t="75549" x="2949575" y="1560513"/>
          <p14:tracePt t="75566" x="2863850" y="1593850"/>
          <p14:tracePt t="75582" x="2811463" y="1620838"/>
          <p14:tracePt t="75599" x="2760663" y="1620838"/>
          <p14:tracePt t="75672" x="2768600" y="1620838"/>
          <p14:tracePt t="75683" x="2778125" y="1611313"/>
          <p14:tracePt t="75685" x="2794000" y="1585913"/>
          <p14:tracePt t="75700" x="2803525" y="1577975"/>
          <p14:tracePt t="75717" x="2803525" y="1568450"/>
          <p14:tracePt t="75760" x="2803525" y="1560513"/>
          <p14:tracePt t="75783" x="2786063" y="1550988"/>
          <p14:tracePt t="75784" x="2743200" y="1517650"/>
          <p14:tracePt t="75800" x="2665413" y="1449388"/>
          <p14:tracePt t="75817" x="2622550" y="1414463"/>
          <p14:tracePt t="75834" x="2597150" y="1379538"/>
          <p14:tracePt t="75851" x="2589213" y="1354138"/>
          <p14:tracePt t="75867" x="2571750" y="1346200"/>
          <p14:tracePt t="75884" x="2536825" y="1320800"/>
          <p14:tracePt t="75901" x="2460625" y="1303338"/>
          <p14:tracePt t="75918" x="2365375" y="1285875"/>
          <p14:tracePt t="75934" x="2203450" y="1285875"/>
          <p14:tracePt t="75951" x="2032000" y="1293813"/>
          <p14:tracePt t="75968" x="1835150" y="1336675"/>
          <p14:tracePt t="75985" x="1765300" y="1371600"/>
          <p14:tracePt t="76001" x="1739900" y="1389063"/>
          <p14:tracePt t="76018" x="1731963" y="1406525"/>
          <p14:tracePt t="76035" x="1706563" y="1422400"/>
          <p14:tracePt t="76052" x="1654175" y="1457325"/>
          <p14:tracePt t="76068" x="1560513" y="1517650"/>
          <p14:tracePt t="76085" x="1457325" y="1585913"/>
          <p14:tracePt t="76102" x="1303338" y="1679575"/>
          <p14:tracePt t="76118" x="1139825" y="1774825"/>
          <p14:tracePt t="76135" x="935038" y="1971675"/>
          <p14:tracePt t="76152" x="822325" y="2117725"/>
          <p14:tracePt t="76169" x="703263" y="2306638"/>
          <p14:tracePt t="76185" x="635000" y="2451100"/>
          <p14:tracePt t="76202" x="592138" y="2614613"/>
          <p14:tracePt t="76219" x="557213" y="2743200"/>
          <p14:tracePt t="76236" x="549275" y="2897188"/>
          <p14:tracePt t="76252" x="549275" y="3043238"/>
          <p14:tracePt t="76269" x="557213" y="3197225"/>
          <p14:tracePt t="76286" x="592138" y="3360738"/>
          <p14:tracePt t="76303" x="617538" y="3471863"/>
          <p14:tracePt t="76319" x="650875" y="3565525"/>
          <p14:tracePt t="76337" x="668338" y="3575050"/>
          <p14:tracePt t="76353" x="677863" y="3592513"/>
          <p14:tracePt t="76370" x="685800" y="3608388"/>
          <p14:tracePt t="76387" x="711200" y="3625850"/>
          <p14:tracePt t="76403" x="788988" y="3686175"/>
          <p14:tracePt t="76420" x="985838" y="3806825"/>
          <p14:tracePt t="76437" x="1182688" y="3917950"/>
          <p14:tracePt t="76454" x="1414463" y="3994150"/>
          <p14:tracePt t="76470" x="1543050" y="4029075"/>
          <p14:tracePt t="76487" x="1663700" y="4054475"/>
          <p14:tracePt t="76504" x="1697038" y="4054475"/>
          <p14:tracePt t="76521" x="1722438" y="4054475"/>
          <p14:tracePt t="76538" x="1765300" y="4054475"/>
          <p14:tracePt t="76554" x="1817688" y="4054475"/>
          <p14:tracePt t="76571" x="1878013" y="4054475"/>
          <p14:tracePt t="76588" x="1928813" y="4054475"/>
          <p14:tracePt t="76604" x="1989138" y="4054475"/>
          <p14:tracePt t="76621" x="2032000" y="4037013"/>
          <p14:tracePt t="76638" x="2082800" y="4011613"/>
          <p14:tracePt t="76655" x="2100263" y="4003675"/>
          <p14:tracePt t="76672" x="2117725" y="3994150"/>
          <p14:tracePt t="76688" x="2125663" y="3994150"/>
          <p14:tracePt t="76904" x="2117725" y="3994150"/>
          <p14:tracePt t="76928" x="2117725" y="4003675"/>
          <p14:tracePt t="76944" x="2117725" y="4011613"/>
          <p14:tracePt t="76945" x="2108200" y="4011613"/>
          <p14:tracePt t="76956" x="2108200" y="4029075"/>
          <p14:tracePt t="76973" x="2108200" y="4037013"/>
          <p14:tracePt t="77008" x="2108200" y="4046538"/>
          <p14:tracePt t="77008" x="2100263" y="4046538"/>
          <p14:tracePt t="77023" x="2100263" y="4071938"/>
          <p14:tracePt t="77040" x="2092325" y="4097338"/>
          <p14:tracePt t="77057" x="2082800" y="4122738"/>
          <p14:tracePt t="77074" x="2082800" y="4149725"/>
          <p14:tracePt t="77091" x="2074863" y="4175125"/>
          <p14:tracePt t="77107" x="2074863" y="4192588"/>
          <p14:tracePt t="77124" x="2074863" y="4217988"/>
          <p14:tracePt t="77141" x="2074863" y="4235450"/>
          <p14:tracePt t="77158" x="2074863" y="4243388"/>
          <p14:tracePt t="77174" x="2074863" y="4260850"/>
          <p14:tracePt t="77191" x="2074863" y="4294188"/>
          <p14:tracePt t="77208" x="2074863" y="4364038"/>
          <p14:tracePt t="77225" x="2065338" y="4440238"/>
          <p14:tracePt t="77241" x="2065338" y="4518025"/>
          <p14:tracePt t="77258" x="2065338" y="4603750"/>
          <p14:tracePt t="77275" x="2065338" y="4679950"/>
          <p14:tracePt t="77292" x="2065338" y="4757738"/>
          <p14:tracePt t="77308" x="2065338" y="4835525"/>
          <p14:tracePt t="77325" x="2065338" y="4903788"/>
          <p14:tracePt t="77342" x="2057400" y="4972050"/>
          <p14:tracePt t="77359" x="2057400" y="5049838"/>
          <p14:tracePt t="77359" x="2049463" y="5100638"/>
          <p14:tracePt t="77376" x="2032000" y="5178425"/>
          <p14:tracePt t="77392" x="2022475" y="5237163"/>
          <p14:tracePt t="77409" x="2022475" y="5272088"/>
          <p14:tracePt t="77425" x="2022475" y="5280025"/>
          <p14:tracePt t="77536" x="2022475" y="5289550"/>
          <p14:tracePt t="77568" x="2022475" y="5297488"/>
          <p14:tracePt t="77592" x="2022475" y="5307013"/>
          <p14:tracePt t="77824" x="2022475" y="5314950"/>
          <p14:tracePt t="77848" x="2022475" y="5322888"/>
          <p14:tracePt t="77853" x="2039938" y="5332413"/>
          <p14:tracePt t="77863" x="2100263" y="5375275"/>
          <p14:tracePt t="77878" x="2185988" y="5408613"/>
          <p14:tracePt t="77895" x="2357438" y="5451475"/>
          <p14:tracePt t="77912" x="2425700" y="5461000"/>
          <p14:tracePt t="77928" x="2503488" y="5461000"/>
          <p14:tracePt t="77945" x="2554288" y="5451475"/>
          <p14:tracePt t="77962" x="2614613" y="5418138"/>
          <p14:tracePt t="77978" x="2682875" y="5357813"/>
          <p14:tracePt t="77995" x="2760663" y="5322888"/>
          <p14:tracePt t="78012" x="2846388" y="5264150"/>
          <p14:tracePt t="78029" x="2932113" y="5194300"/>
          <p14:tracePt t="78046" x="3000375" y="5126038"/>
          <p14:tracePt t="78062" x="3078163" y="5057775"/>
          <p14:tracePt t="78079" x="3179763" y="4921250"/>
          <p14:tracePt t="78096" x="3222625" y="4835525"/>
          <p14:tracePt t="78113" x="3257550" y="4722813"/>
          <p14:tracePt t="78129" x="3265488" y="4629150"/>
          <p14:tracePt t="78146" x="3265488" y="4508500"/>
          <p14:tracePt t="78163" x="3240088" y="4422775"/>
          <p14:tracePt t="78180" x="3189288" y="4329113"/>
          <p14:tracePt t="78196" x="3136900" y="4278313"/>
          <p14:tracePt t="78213" x="3051175" y="4217988"/>
          <p14:tracePt t="78230" x="2914650" y="4132263"/>
          <p14:tracePt t="78247" x="2751138" y="4071938"/>
          <p14:tracePt t="78263" x="2460625" y="3978275"/>
          <p14:tracePt t="78280" x="2322513" y="3968750"/>
          <p14:tracePt t="78297" x="2151063" y="3960813"/>
          <p14:tracePt t="78314" x="2057400" y="3994150"/>
          <p14:tracePt t="78330" x="1997075" y="4037013"/>
          <p14:tracePt t="78347" x="1954213" y="4079875"/>
          <p14:tracePt t="78364" x="1920875" y="4114800"/>
          <p14:tracePt t="78381" x="1885950" y="4157663"/>
          <p14:tracePt t="78398" x="1835150" y="4225925"/>
          <p14:tracePt t="78414" x="1792288" y="4294188"/>
          <p14:tracePt t="78431" x="1714500" y="4457700"/>
          <p14:tracePt t="78448" x="1679575" y="4578350"/>
          <p14:tracePt t="78465" x="1654175" y="4706938"/>
          <p14:tracePt t="78481" x="1654175" y="4783138"/>
          <p14:tracePt t="78498" x="1654175" y="4826000"/>
          <p14:tracePt t="78515" x="1663700" y="4835525"/>
          <p14:tracePt t="78532" x="1671638" y="4843463"/>
          <p14:tracePt t="78548" x="1679575" y="4851400"/>
          <p14:tracePt t="78565" x="1706563" y="4860925"/>
          <p14:tracePt t="78582" x="1782763" y="4911725"/>
          <p14:tracePt t="78599" x="1878013" y="4989513"/>
          <p14:tracePt t="78615" x="2006600" y="5118100"/>
          <p14:tracePt t="78632" x="2057400" y="5160963"/>
          <p14:tracePt t="78649" x="2074863" y="5178425"/>
          <p14:tracePt t="78666" x="2082800" y="5178425"/>
          <p14:tracePt t="78736" x="2092325" y="5178425"/>
          <p14:tracePt t="79574" x="0" y="0"/>
        </p14:tracePtLst>
        <p14:tracePtLst>
          <p14:tracePt t="83687" x="2374900" y="4886325"/>
          <p14:tracePt t="83745" x="2374900" y="4894263"/>
          <p14:tracePt t="83746" x="2365375" y="4903788"/>
          <p14:tracePt t="83761" x="2365375" y="4911725"/>
          <p14:tracePt t="83778" x="2365375" y="4921250"/>
          <p14:tracePt t="83794" x="2365375" y="4929188"/>
          <p14:tracePt t="83833" x="2365375" y="4937125"/>
          <p14:tracePt t="83864" x="2365375" y="4946650"/>
          <p14:tracePt t="83888" x="2365375" y="4954588"/>
          <p14:tracePt t="83896" x="2374900" y="4964113"/>
          <p14:tracePt t="83912" x="2382838" y="4972050"/>
          <p14:tracePt t="83928" x="2382838" y="4979988"/>
          <p14:tracePt t="83945" x="2392363" y="4989513"/>
          <p14:tracePt t="83962" x="2408238" y="4997450"/>
          <p14:tracePt t="83979" x="2435225" y="5014913"/>
          <p14:tracePt t="83995" x="2493963" y="5040313"/>
          <p14:tracePt t="84012" x="2546350" y="5057775"/>
          <p14:tracePt t="84029" x="2614613" y="5083175"/>
          <p14:tracePt t="84046" x="2649538" y="5092700"/>
          <p14:tracePt t="84063" x="2692400" y="5100638"/>
          <p14:tracePt t="84079" x="2708275" y="5100638"/>
          <p14:tracePt t="84079" x="2717800" y="5100638"/>
          <p14:tracePt t="84096" x="2751138" y="5108575"/>
          <p14:tracePt t="84113" x="2828925" y="5108575"/>
          <p14:tracePt t="84129" x="2922588" y="5108575"/>
          <p14:tracePt t="84146" x="3035300" y="5108575"/>
          <p14:tracePt t="84163" x="3154363" y="5092700"/>
          <p14:tracePt t="84180" x="3265488" y="5049838"/>
          <p14:tracePt t="84197" x="3378200" y="4997450"/>
          <p14:tracePt t="84213" x="3489325" y="4911725"/>
          <p14:tracePt t="84230" x="3582988" y="4826000"/>
          <p14:tracePt t="84247" x="3668713" y="4740275"/>
          <p14:tracePt t="84264" x="3771900" y="4629150"/>
          <p14:tracePt t="84280" x="3900488" y="4492625"/>
          <p14:tracePt t="84297" x="3951288" y="4432300"/>
          <p14:tracePt t="84314" x="4003675" y="4354513"/>
          <p14:tracePt t="84330" x="4037013" y="4321175"/>
          <p14:tracePt t="84347" x="4054475" y="4303713"/>
          <p14:tracePt t="84364" x="4064000" y="4286250"/>
          <p14:tracePt t="85471" x="4054475" y="4286250"/>
          <p14:tracePt t="85512" x="4046538" y="4286250"/>
          <p14:tracePt t="85520" x="4037013" y="4278313"/>
          <p14:tracePt t="85592" x="4029075" y="4278313"/>
          <p14:tracePt t="85594" x="4029075" y="4268788"/>
          <p14:tracePt t="85604" x="4021138" y="4268788"/>
          <p14:tracePt t="85641" x="4011613" y="4268788"/>
          <p14:tracePt t="85664" x="4003675" y="4268788"/>
          <p14:tracePt t="85672" x="3994150" y="4268788"/>
          <p14:tracePt t="85688" x="3978275" y="4268788"/>
          <p14:tracePt t="85705" x="3968750" y="4268788"/>
          <p14:tracePt t="85722" x="3943350" y="4268788"/>
          <p14:tracePt t="85738" x="3917950" y="4268788"/>
          <p14:tracePt t="85755" x="3875088" y="4268788"/>
          <p14:tracePt t="85771" x="3822700" y="4268788"/>
          <p14:tracePt t="85788" x="3771900" y="4268788"/>
          <p14:tracePt t="85805" x="3711575" y="4268788"/>
          <p14:tracePt t="85822" x="3643313" y="4268788"/>
          <p14:tracePt t="85838" x="3557588" y="4268788"/>
          <p14:tracePt t="85855" x="3436938" y="4268788"/>
          <p14:tracePt t="85872" x="3360738" y="4260850"/>
          <p14:tracePt t="85889" x="3300413" y="4251325"/>
          <p14:tracePt t="85906" x="3197225" y="4235450"/>
          <p14:tracePt t="85923" x="3086100" y="4217988"/>
          <p14:tracePt t="85939" x="2974975" y="4192588"/>
          <p14:tracePt t="85956" x="2854325" y="4175125"/>
          <p14:tracePt t="85973" x="2786063" y="4149725"/>
          <p14:tracePt t="85990" x="2768600" y="4149725"/>
          <p14:tracePt t="86359" x="2778125" y="4149725"/>
          <p14:tracePt t="86375" x="2811463" y="4165600"/>
          <p14:tracePt t="86377" x="2863850" y="4192588"/>
          <p14:tracePt t="86393" x="2922588" y="4217988"/>
          <p14:tracePt t="86409" x="2992438" y="4235450"/>
          <p14:tracePt t="86425" x="3068638" y="4260850"/>
          <p14:tracePt t="86442" x="3146425" y="4294188"/>
          <p14:tracePt t="86459" x="3249613" y="4337050"/>
          <p14:tracePt t="86476" x="3360738" y="4397375"/>
          <p14:tracePt t="86492" x="3463925" y="4457700"/>
          <p14:tracePt t="86509" x="3532188" y="4508500"/>
          <p14:tracePt t="86526" x="3575050" y="4535488"/>
          <p14:tracePt t="86542" x="3575050" y="4543425"/>
          <p14:tracePt t="86656" x="3582988" y="4543425"/>
          <p14:tracePt t="86677" x="3592513" y="4543425"/>
          <p14:tracePt t="86693" x="3608388" y="4543425"/>
          <p14:tracePt t="86776" x="3608388" y="4551363"/>
          <p14:tracePt t="86777" x="3600450" y="4551363"/>
          <p14:tracePt t="86794" x="3592513" y="4551363"/>
          <p14:tracePt t="86811" x="3565525" y="4568825"/>
          <p14:tracePt t="86827" x="3522663" y="4586288"/>
          <p14:tracePt t="86844" x="3479800" y="4603750"/>
          <p14:tracePt t="86861" x="3421063" y="4621213"/>
          <p14:tracePt t="86878" x="3360738" y="4629150"/>
          <p14:tracePt t="86894" x="3275013" y="4637088"/>
          <p14:tracePt t="86911" x="3222625" y="4646613"/>
          <p14:tracePt t="86928" x="3136900" y="4646613"/>
          <p14:tracePt t="86945" x="3121025" y="4646613"/>
          <p14:tracePt t="86961" x="3103563" y="4646613"/>
          <p14:tracePt t="86978" x="3086100" y="4646613"/>
          <p14:tracePt t="86995" x="3060700" y="4646613"/>
          <p14:tracePt t="87012" x="3043238" y="4646613"/>
          <p14:tracePt t="87028" x="3035300" y="4646613"/>
          <p14:tracePt t="87045" x="3025775" y="4646613"/>
          <p14:tracePt t="88560" x="3017838" y="4646613"/>
          <p14:tracePt t="88648" x="3008313" y="4654550"/>
          <p14:tracePt t="88760" x="3008313" y="4664075"/>
          <p14:tracePt t="88984" x="3008313" y="4672013"/>
          <p14:tracePt t="89008" x="3008313" y="4679950"/>
          <p14:tracePt t="89032" x="3008313" y="4689475"/>
          <p14:tracePt t="89039" x="3008313" y="4697413"/>
          <p14:tracePt t="89056" x="3017838" y="4722813"/>
          <p14:tracePt t="89073" x="3017838" y="4740275"/>
          <p14:tracePt t="89089" x="3017838" y="4749800"/>
          <p14:tracePt t="89168" x="3017838" y="4757738"/>
          <p14:tracePt t="89176" x="3017838" y="4765675"/>
          <p14:tracePt t="89189" x="3008313" y="4792663"/>
          <p14:tracePt t="89207" x="2982913" y="4826000"/>
          <p14:tracePt t="89224" x="2965450" y="4878388"/>
          <p14:tracePt t="89241" x="2957513" y="4903788"/>
          <p14:tracePt t="89257" x="2957513" y="4911725"/>
          <p14:tracePt t="89274" x="2957513" y="4921250"/>
          <p14:tracePt t="90280" x="2965450" y="4911725"/>
          <p14:tracePt t="90283" x="2982913" y="4878388"/>
          <p14:tracePt t="90296" x="3035300" y="4826000"/>
          <p14:tracePt t="90313" x="3078163" y="4765675"/>
          <p14:tracePt t="90330" x="3128963" y="4714875"/>
          <p14:tracePt t="90346" x="3171825" y="4664075"/>
          <p14:tracePt t="90363" x="3222625" y="4611688"/>
          <p14:tracePt t="90380" x="3292475" y="4543425"/>
          <p14:tracePt t="90397" x="3343275" y="4500563"/>
          <p14:tracePt t="90414" x="3421063" y="4449763"/>
          <p14:tracePt t="90430" x="3506788" y="4389438"/>
          <p14:tracePt t="90447" x="3592513" y="4321175"/>
          <p14:tracePt t="90464" x="3703638" y="4225925"/>
          <p14:tracePt t="90481" x="3754438" y="4192588"/>
          <p14:tracePt t="90497" x="3789363" y="4157663"/>
          <p14:tracePt t="90514" x="3806825" y="4149725"/>
          <p14:tracePt t="90531" x="3814763" y="4149725"/>
          <p14:tracePt t="90547" x="3822700" y="4149725"/>
          <p14:tracePt t="90564" x="3832225" y="4149725"/>
          <p14:tracePt t="90581" x="3849688" y="4149725"/>
          <p14:tracePt t="90597" x="3865563" y="4140200"/>
          <p14:tracePt t="90615" x="3892550" y="4122738"/>
          <p14:tracePt t="90631" x="3935413" y="4097338"/>
          <p14:tracePt t="90648" x="3978275" y="4071938"/>
          <p14:tracePt t="90665" x="4011613" y="4046538"/>
          <p14:tracePt t="90681" x="4029075" y="4037013"/>
          <p14:tracePt t="90698" x="4037013" y="4029075"/>
          <p14:tracePt t="90715" x="4046538" y="4029075"/>
          <p14:tracePt t="90816" x="4046538" y="4021138"/>
          <p14:tracePt t="90824" x="4054475" y="4021138"/>
          <p14:tracePt t="91369" x="4046538" y="4021138"/>
          <p14:tracePt t="91536" x="4037013" y="4029075"/>
          <p14:tracePt t="91561" x="4029075" y="4029075"/>
          <p14:tracePt t="91570" x="4029075" y="4037013"/>
          <p14:tracePt t="91586" x="4021138" y="4037013"/>
          <p14:tracePt t="91753" x="4011613" y="4037013"/>
          <p14:tracePt t="91753" x="4003675" y="4046538"/>
          <p14:tracePt t="91771" x="3978275" y="4054475"/>
          <p14:tracePt t="91788" x="3960813" y="4071938"/>
          <p14:tracePt t="91804" x="3943350" y="4079875"/>
          <p14:tracePt t="91821" x="3917950" y="4097338"/>
          <p14:tracePt t="91838" x="3883025" y="4114800"/>
          <p14:tracePt t="91855" x="3857625" y="4140200"/>
          <p14:tracePt t="91871" x="3797300" y="4192588"/>
          <p14:tracePt t="91888" x="3746500" y="4225925"/>
          <p14:tracePt t="91905" x="3694113" y="4243388"/>
          <p14:tracePt t="91921" x="3668713" y="4268788"/>
          <p14:tracePt t="91938" x="3635375" y="4286250"/>
          <p14:tracePt t="91955" x="3600450" y="4303713"/>
          <p14:tracePt t="91972" x="3575050" y="4311650"/>
          <p14:tracePt t="91988" x="3549650" y="4329113"/>
          <p14:tracePt t="92005" x="3514725" y="4329113"/>
          <p14:tracePt t="92022" x="3479800" y="4346575"/>
          <p14:tracePt t="92039" x="3436938" y="4354513"/>
          <p14:tracePt t="92056" x="3360738" y="4379913"/>
          <p14:tracePt t="92073" x="3308350" y="4389438"/>
          <p14:tracePt t="92089" x="3249613" y="4414838"/>
          <p14:tracePt t="92106" x="3189288" y="4440238"/>
          <p14:tracePt t="92122" x="3121025" y="4465638"/>
          <p14:tracePt t="92139" x="3051175" y="4492625"/>
          <p14:tracePt t="92156" x="2992438" y="4508500"/>
          <p14:tracePt t="92173" x="2922588" y="4525963"/>
          <p14:tracePt t="92189" x="2871788" y="4525963"/>
          <p14:tracePt t="92206" x="2811463" y="4525963"/>
          <p14:tracePt t="92223" x="2725738" y="4535488"/>
          <p14:tracePt t="92240" x="2640013" y="4535488"/>
          <p14:tracePt t="92256" x="2554288" y="4543425"/>
          <p14:tracePt t="92273" x="2478088" y="4543425"/>
          <p14:tracePt t="92290" x="2417763" y="4543425"/>
          <p14:tracePt t="92307" x="2349500" y="4543425"/>
          <p14:tracePt t="92323" x="2289175" y="4535488"/>
          <p14:tracePt t="92340" x="2211388" y="4535488"/>
          <p14:tracePt t="92357" x="2143125" y="4535488"/>
          <p14:tracePt t="92374" x="2074863" y="4535488"/>
          <p14:tracePt t="92391" x="2014538" y="4543425"/>
          <p14:tracePt t="92407" x="1963738" y="4560888"/>
          <p14:tracePt t="92424" x="1936750" y="4578350"/>
          <p14:tracePt t="92441" x="1911350" y="4586288"/>
          <p14:tracePt t="92458" x="1903413" y="4594225"/>
          <p14:tracePt t="92474" x="1893888" y="4594225"/>
          <p14:tracePt t="92491" x="1885950" y="4603750"/>
          <p14:tracePt t="92508" x="1885950" y="4611688"/>
          <p14:tracePt t="92525" x="1885950" y="4621213"/>
          <p14:tracePt t="92560" x="1878013" y="4629150"/>
          <p14:tracePt t="92584" x="1878013" y="4637088"/>
          <p14:tracePt t="92608" x="1878013" y="4646613"/>
          <p14:tracePt t="92612" x="1878013" y="4654550"/>
          <p14:tracePt t="92625" x="1878013" y="4664075"/>
          <p14:tracePt t="92642" x="1885950" y="4689475"/>
          <p14:tracePt t="92659" x="1911350" y="4714875"/>
          <p14:tracePt t="92675" x="1936750" y="4757738"/>
          <p14:tracePt t="92692" x="1963738" y="4792663"/>
          <p14:tracePt t="92709" x="2022475" y="4851400"/>
          <p14:tracePt t="92726" x="2143125" y="4929188"/>
          <p14:tracePt t="92743" x="2236788" y="4972050"/>
          <p14:tracePt t="92759" x="2374900" y="4979988"/>
          <p14:tracePt t="92776" x="2468563" y="4979988"/>
          <p14:tracePt t="92793" x="2528888" y="4972050"/>
          <p14:tracePt t="92810" x="2563813" y="4964113"/>
          <p14:tracePt t="92826" x="2597150" y="4964113"/>
          <p14:tracePt t="92843" x="2649538" y="4964113"/>
          <p14:tracePt t="92860" x="2700338" y="4964113"/>
          <p14:tracePt t="92877" x="2760663" y="4964113"/>
          <p14:tracePt t="92893" x="2811463" y="4964113"/>
          <p14:tracePt t="92910" x="2863850" y="4964113"/>
          <p14:tracePt t="92927" x="2906713" y="4964113"/>
          <p14:tracePt t="92927" x="2922588" y="4964113"/>
          <p14:tracePt t="92944" x="2982913" y="4964113"/>
          <p14:tracePt t="92960" x="3043238" y="4964113"/>
          <p14:tracePt t="92977" x="3094038" y="4954588"/>
          <p14:tracePt t="92994" x="3136900" y="4937125"/>
          <p14:tracePt t="93011" x="3154363" y="4921250"/>
          <p14:tracePt t="93027" x="3163888" y="4911725"/>
          <p14:tracePt t="93256" x="3154363" y="4911725"/>
          <p14:tracePt t="93272" x="3146425" y="4911725"/>
          <p14:tracePt t="93280" x="3128963" y="4911725"/>
          <p14:tracePt t="93280" x="3111500" y="4911725"/>
          <p14:tracePt t="93296" x="3068638" y="4911725"/>
          <p14:tracePt t="93312" x="2992438" y="4921250"/>
          <p14:tracePt t="93329" x="2932113" y="4921250"/>
          <p14:tracePt t="93346" x="2846388" y="4921250"/>
          <p14:tracePt t="93362" x="2760663" y="4921250"/>
          <p14:tracePt t="93379" x="2692400" y="4921250"/>
          <p14:tracePt t="93396" x="2640013" y="4921250"/>
          <p14:tracePt t="93413" x="2597150" y="4921250"/>
          <p14:tracePt t="93429" x="2563813" y="4911725"/>
          <p14:tracePt t="93446" x="2511425" y="4903788"/>
          <p14:tracePt t="93463" x="2451100" y="4894263"/>
          <p14:tracePt t="93480" x="2408238" y="4886325"/>
          <p14:tracePt t="93496" x="2392363" y="4886325"/>
          <p14:tracePt t="93514" x="2365375" y="4878388"/>
          <p14:tracePt t="93530" x="2349500" y="4868863"/>
          <p14:tracePt t="93592" x="2339975" y="4868863"/>
          <p14:tracePt t="93648" x="2339975" y="4860925"/>
          <p14:tracePt t="93664" x="2365375" y="4843463"/>
          <p14:tracePt t="93681" x="2392363" y="4835525"/>
          <p14:tracePt t="93698" x="2417763" y="4818063"/>
          <p14:tracePt t="93714" x="2443163" y="4808538"/>
          <p14:tracePt t="93731" x="2443163" y="4800600"/>
          <p14:tracePt t="93992" x="2451100" y="4800600"/>
          <p14:tracePt t="94008" x="2493963" y="4818063"/>
          <p14:tracePt t="94017" x="2622550" y="4868863"/>
          <p14:tracePt t="94033" x="2820988" y="4937125"/>
          <p14:tracePt t="94050" x="2992438" y="4979988"/>
          <p14:tracePt t="94066" x="3128963" y="5022850"/>
          <p14:tracePt t="94084" x="3206750" y="5022850"/>
          <p14:tracePt t="94100" x="3257550" y="5022850"/>
          <p14:tracePt t="94117" x="3282950" y="5022850"/>
          <p14:tracePt t="94133" x="3308350" y="5022850"/>
          <p14:tracePt t="94151" x="3343275" y="5022850"/>
          <p14:tracePt t="94167" x="3454400" y="5049838"/>
          <p14:tracePt t="94184" x="3557588" y="5075238"/>
          <p14:tracePt t="94200" x="3608388" y="5075238"/>
          <p14:tracePt t="94217" x="3643313" y="5075238"/>
          <p14:tracePt t="94234" x="3668713" y="5075238"/>
          <p14:tracePt t="94251" x="3678238" y="5075238"/>
          <p14:tracePt t="94267" x="3686175" y="5075238"/>
          <p14:tracePt t="94408" x="3686175" y="5083175"/>
          <p14:tracePt t="94418" x="3678238" y="5083175"/>
          <p14:tracePt t="94435" x="3678238" y="5092700"/>
          <p14:tracePt t="94436" x="3660775" y="5108575"/>
          <p14:tracePt t="94452" x="3635375" y="5143500"/>
          <p14:tracePt t="94469" x="3608388" y="5168900"/>
          <p14:tracePt t="94485" x="3582988" y="5194300"/>
          <p14:tracePt t="94502" x="3549650" y="5221288"/>
          <p14:tracePt t="94519" x="3489325" y="5264150"/>
          <p14:tracePt t="94536" x="3429000" y="5280025"/>
          <p14:tracePt t="94552" x="3351213" y="5314950"/>
          <p14:tracePt t="94569" x="3275013" y="5332413"/>
          <p14:tracePt t="94586" x="3171825" y="5332413"/>
          <p14:tracePt t="94603" x="3121025" y="5332413"/>
          <p14:tracePt t="94619" x="3068638" y="5332413"/>
          <p14:tracePt t="94636" x="2957513" y="5307013"/>
          <p14:tracePt t="94653" x="2836863" y="5272088"/>
          <p14:tracePt t="94670" x="2717800" y="5229225"/>
          <p14:tracePt t="94686" x="2657475" y="5203825"/>
          <p14:tracePt t="94703" x="2632075" y="5194300"/>
          <p14:tracePt t="94720" x="2632075" y="5186363"/>
          <p14:tracePt t="94768" x="2632075" y="5178425"/>
          <p14:tracePt t="94775" x="2632075" y="5168900"/>
          <p14:tracePt t="94787" x="2632075" y="5160963"/>
          <p14:tracePt t="95240" x="2632075" y="5168900"/>
          <p14:tracePt t="95257" x="2632075" y="5178425"/>
          <p14:tracePt t="95304" x="2632075" y="5186363"/>
          <p14:tracePt t="95344" x="2632075" y="5194300"/>
          <p14:tracePt t="95360" x="2632075" y="5203825"/>
          <p14:tracePt t="95392" x="2632075" y="5211763"/>
          <p14:tracePt t="95416" x="2632075" y="5221288"/>
          <p14:tracePt t="95419" x="2649538" y="5221288"/>
          <p14:tracePt t="95424" x="2674938" y="5246688"/>
          <p14:tracePt t="95440" x="2760663" y="5272088"/>
          <p14:tracePt t="95457" x="2879725" y="5297488"/>
          <p14:tracePt t="95474" x="3000375" y="5307013"/>
          <p14:tracePt t="95491" x="3103563" y="5307013"/>
          <p14:tracePt t="95507" x="3189288" y="5307013"/>
          <p14:tracePt t="95524" x="3232150" y="5272088"/>
          <p14:tracePt t="95541" x="3240088" y="5254625"/>
          <p14:tracePt t="95558" x="3257550" y="5237163"/>
          <p14:tracePt t="95574" x="3265488" y="5229225"/>
          <p14:tracePt t="95574" x="3275013" y="5221288"/>
          <p14:tracePt t="95592" x="3292475" y="5221288"/>
          <p14:tracePt t="95609" x="3317875" y="5221288"/>
          <p14:tracePt t="95625" x="3368675" y="5221288"/>
          <p14:tracePt t="95641" x="3421063" y="5221288"/>
          <p14:tracePt t="95658" x="3463925" y="5221288"/>
          <p14:tracePt t="95675" x="3522663" y="5221288"/>
          <p14:tracePt t="95692" x="3582988" y="5221288"/>
          <p14:tracePt t="95709" x="3635375" y="5221288"/>
          <p14:tracePt t="95725" x="3651250" y="5221288"/>
          <p14:tracePt t="95742" x="3660775" y="5221288"/>
          <p14:tracePt t="95792" x="3668713" y="5221288"/>
          <p14:tracePt t="95816" x="3686175" y="5229225"/>
          <p14:tracePt t="95824" x="3736975" y="5272088"/>
          <p14:tracePt t="95843" x="3789363" y="5297488"/>
          <p14:tracePt t="95859" x="3822700" y="5314950"/>
          <p14:tracePt t="95876" x="3849688" y="5332413"/>
          <p14:tracePt t="95976" x="3849688" y="5340350"/>
          <p14:tracePt t="95984" x="3849688" y="5349875"/>
          <p14:tracePt t="95994" x="3849688" y="5357813"/>
          <p14:tracePt t="96010" x="3840163" y="5357813"/>
          <p14:tracePt t="96088" x="3840163" y="5365750"/>
          <p14:tracePt t="96096" x="3832225" y="5365750"/>
          <p14:tracePt t="96097" x="3822700" y="5365750"/>
          <p14:tracePt t="96111" x="3822700" y="5375275"/>
          <p14:tracePt t="96111" x="3822700" y="5383213"/>
          <p14:tracePt t="96128" x="3814763" y="5392738"/>
          <p14:tracePt t="96144" x="3806825" y="5392738"/>
          <p14:tracePt t="96161" x="3806825" y="5408613"/>
          <p14:tracePt t="96178" x="3797300" y="5408613"/>
          <p14:tracePt t="96195" x="3789363" y="5418138"/>
          <p14:tracePt t="96211" x="3771900" y="5426075"/>
          <p14:tracePt t="96228" x="3729038" y="5443538"/>
          <p14:tracePt t="96245" x="3678238" y="5468938"/>
          <p14:tracePt t="96262" x="3600450" y="5486400"/>
          <p14:tracePt t="96278" x="3489325" y="5511800"/>
          <p14:tracePt t="96295" x="3308350" y="5537200"/>
          <p14:tracePt t="96312" x="3163888" y="5537200"/>
          <p14:tracePt t="96329" x="3008313" y="5529263"/>
          <p14:tracePt t="96345" x="2778125" y="5461000"/>
          <p14:tracePt t="96362" x="2614613" y="5365750"/>
          <p14:tracePt t="96379" x="2493963" y="5246688"/>
          <p14:tracePt t="96395" x="2451100" y="5126038"/>
          <p14:tracePt t="96413" x="2443163" y="5022850"/>
          <p14:tracePt t="96429" x="2451100" y="4886325"/>
          <p14:tracePt t="96446" x="2468563" y="4792663"/>
          <p14:tracePt t="96462" x="2493963" y="4697413"/>
          <p14:tracePt t="96480" x="2511425" y="4664075"/>
          <p14:tracePt t="96496" x="2511425" y="4646613"/>
          <p14:tracePt t="96513" x="2520950" y="4637088"/>
          <p14:tracePt t="96592" x="2528888" y="4637088"/>
          <p14:tracePt t="96599" x="2536825" y="4637088"/>
          <p14:tracePt t="96613" x="2563813" y="4637088"/>
          <p14:tracePt t="96631" x="2622550" y="4637088"/>
          <p14:tracePt t="96647" x="2786063" y="4672013"/>
          <p14:tracePt t="96664" x="2906713" y="4722813"/>
          <p14:tracePt t="96680" x="3017838" y="4765675"/>
          <p14:tracePt t="96697" x="3103563" y="4826000"/>
          <p14:tracePt t="96714" x="3121025" y="4860925"/>
          <p14:tracePt t="96731" x="3128963" y="4894263"/>
          <p14:tracePt t="96747" x="3128963" y="4929188"/>
          <p14:tracePt t="96764" x="3111500" y="4989513"/>
          <p14:tracePt t="96781" x="3086100" y="5049838"/>
          <p14:tracePt t="96798" x="3086100" y="5118100"/>
          <p14:tracePt t="96814" x="3078163" y="5178425"/>
          <p14:tracePt t="96831" x="3060700" y="5254625"/>
          <p14:tracePt t="96848" x="3051175" y="5280025"/>
          <p14:tracePt t="96865" x="3035300" y="5289550"/>
          <p14:tracePt t="96881" x="3000375" y="5307013"/>
          <p14:tracePt t="96898" x="2957513" y="5314950"/>
          <p14:tracePt t="96915" x="2897188" y="5314950"/>
          <p14:tracePt t="96932" x="2820988" y="5314950"/>
          <p14:tracePt t="96948" x="2803525" y="5314950"/>
          <p14:tracePt t="96965" x="2794000" y="5314950"/>
          <p14:tracePt t="97024" x="2794000" y="5307013"/>
          <p14:tracePt t="97039" x="2811463" y="5280025"/>
          <p14:tracePt t="97049" x="2820988" y="5264150"/>
          <p14:tracePt t="97066" x="2828925" y="5254625"/>
          <p14:tracePt t="97616" x="2828925" y="5264150"/>
          <p14:tracePt t="97656" x="2828925" y="5272088"/>
          <p14:tracePt t="97680" x="2820988" y="5272088"/>
          <p14:tracePt t="97685" x="2820988" y="5280025"/>
          <p14:tracePt t="97703" x="2811463" y="5307013"/>
          <p14:tracePt t="97720" x="2794000" y="5322888"/>
          <p14:tracePt t="97736" x="2778125" y="5365750"/>
          <p14:tracePt t="97753" x="2751138" y="5392738"/>
          <p14:tracePt t="97770" x="2700338" y="5435600"/>
          <p14:tracePt t="97787" x="2640013" y="5486400"/>
          <p14:tracePt t="97803" x="2579688" y="5529263"/>
          <p14:tracePt t="97820" x="2528888" y="5554663"/>
          <p14:tracePt t="97837" x="2503488" y="5564188"/>
          <p14:tracePt t="98129" x="2493963" y="5564188"/>
          <p14:tracePt t="98145" x="2486025" y="5564188"/>
          <p14:tracePt t="98146" x="2486025" y="5572125"/>
          <p14:tracePt t="98232" x="2478088" y="5572125"/>
          <p14:tracePt t="98248" x="2468563" y="5580063"/>
          <p14:tracePt t="98257" x="2460625" y="5580063"/>
          <p14:tracePt t="98273" x="2443163" y="5589588"/>
          <p14:tracePt t="98290" x="2425700" y="5589588"/>
          <p14:tracePt t="98307" x="2425700" y="5597525"/>
          <p14:tracePt t="98324" x="2408238" y="5607050"/>
          <p14:tracePt t="98340" x="2392363" y="5607050"/>
          <p14:tracePt t="98357" x="2349500" y="5607050"/>
          <p14:tracePt t="98374" x="2289175" y="5607050"/>
          <p14:tracePt t="98391" x="2246313" y="5614988"/>
          <p14:tracePt t="98407" x="2193925" y="5614988"/>
          <p14:tracePt t="98407" x="2168525" y="5614988"/>
          <p14:tracePt t="98425" x="2117725" y="5622925"/>
          <p14:tracePt t="98441" x="2092325" y="5622925"/>
          <p14:tracePt t="98458" x="2049463" y="5632450"/>
          <p14:tracePt t="98474" x="2014538" y="5632450"/>
          <p14:tracePt t="98491" x="1971675" y="5632450"/>
          <p14:tracePt t="98508" x="1920875" y="5632450"/>
          <p14:tracePt t="98525" x="1868488" y="5632450"/>
          <p14:tracePt t="98541" x="1808163" y="5614988"/>
          <p14:tracePt t="98558" x="1757363" y="5607050"/>
          <p14:tracePt t="98575" x="1706563" y="5580063"/>
          <p14:tracePt t="98592" x="1646238" y="5554663"/>
          <p14:tracePt t="98609" x="1585913" y="5529263"/>
          <p14:tracePt t="98625" x="1465263" y="5468938"/>
          <p14:tracePt t="98642" x="1336675" y="5383213"/>
          <p14:tracePt t="98659" x="1174750" y="5280025"/>
          <p14:tracePt t="98676" x="1046163" y="5186363"/>
          <p14:tracePt t="98692" x="925513" y="5092700"/>
          <p14:tracePt t="98709" x="831850" y="5006975"/>
          <p14:tracePt t="98726" x="771525" y="4921250"/>
          <p14:tracePt t="98743" x="711200" y="4843463"/>
          <p14:tracePt t="98759" x="650875" y="4757738"/>
          <p14:tracePt t="98759" x="635000" y="4714875"/>
          <p14:tracePt t="98776" x="592138" y="4637088"/>
          <p14:tracePt t="98793" x="522288" y="4518025"/>
          <p14:tracePt t="98810" x="479425" y="4414838"/>
          <p14:tracePt t="98826" x="428625" y="4303713"/>
          <p14:tracePt t="98843" x="385763" y="4208463"/>
          <p14:tracePt t="98860" x="350838" y="4122738"/>
          <p14:tracePt t="98877" x="334963" y="4046538"/>
          <p14:tracePt t="98893" x="317500" y="3960813"/>
          <p14:tracePt t="98910" x="300038" y="3865563"/>
          <p14:tracePt t="98927" x="292100" y="3771900"/>
          <p14:tracePt t="98944" x="292100" y="3625850"/>
          <p14:tracePt t="98960" x="292100" y="3557588"/>
          <p14:tracePt t="98977" x="292100" y="3463925"/>
          <p14:tracePt t="98994" x="300038" y="3386138"/>
          <p14:tracePt t="99011" x="317500" y="3317875"/>
          <p14:tracePt t="99028" x="342900" y="3232150"/>
          <p14:tracePt t="99044" x="360363" y="3154363"/>
          <p14:tracePt t="99061" x="377825" y="3078163"/>
          <p14:tracePt t="99077" x="403225" y="3000375"/>
          <p14:tracePt t="99095" x="428625" y="2940050"/>
          <p14:tracePt t="99111" x="463550" y="2871788"/>
          <p14:tracePt t="99128" x="531813" y="2751138"/>
          <p14:tracePt t="99145" x="565150" y="2692400"/>
          <p14:tracePt t="99162" x="625475" y="2606675"/>
          <p14:tracePt t="99178" x="693738" y="2511425"/>
          <p14:tracePt t="99195" x="754063" y="2425700"/>
          <p14:tracePt t="99212" x="822325" y="2332038"/>
          <p14:tracePt t="99229" x="874713" y="2271713"/>
          <p14:tracePt t="99245" x="925513" y="2220913"/>
          <p14:tracePt t="99262" x="977900" y="2168525"/>
          <p14:tracePt t="99279" x="1036638" y="2125663"/>
          <p14:tracePt t="99295" x="1106488" y="2074863"/>
          <p14:tracePt t="99313" x="1149350" y="2039938"/>
          <p14:tracePt t="99329" x="1200150" y="2006600"/>
          <p14:tracePt t="99346" x="1285875" y="1971675"/>
          <p14:tracePt t="99362" x="1363663" y="1936750"/>
          <p14:tracePt t="99379" x="1465263" y="1893888"/>
          <p14:tracePt t="99396" x="1560513" y="1860550"/>
          <p14:tracePt t="99413" x="1654175" y="1835150"/>
          <p14:tracePt t="99429" x="1706563" y="1808163"/>
          <p14:tracePt t="99447" x="1749425" y="1808163"/>
          <p14:tracePt t="99463" x="1765300" y="1808163"/>
          <p14:tracePt t="99463" x="1774825" y="1808163"/>
          <p14:tracePt t="99480" x="1800225" y="1808163"/>
          <p14:tracePt t="99497" x="1843088" y="1808163"/>
          <p14:tracePt t="99513" x="1903413" y="1808163"/>
          <p14:tracePt t="99530" x="2022475" y="1817688"/>
          <p14:tracePt t="99547" x="2143125" y="1817688"/>
          <p14:tracePt t="99563" x="2289175" y="1808163"/>
          <p14:tracePt t="99580" x="2339975" y="1792288"/>
          <p14:tracePt t="99597" x="2365375" y="1782763"/>
          <p14:tracePt t="99697" x="2374900" y="1782763"/>
          <p14:tracePt t="99825" x="2365375" y="1782763"/>
          <p14:tracePt t="99833" x="2365375" y="1792288"/>
          <p14:tracePt t="99834" x="2357438" y="1800225"/>
          <p14:tracePt t="99849" x="2357438" y="1808163"/>
          <p14:tracePt t="99865" x="2349500" y="1808163"/>
          <p14:tracePt t="99921" x="2349500" y="1817688"/>
          <p14:tracePt t="99936" x="2339975" y="1817688"/>
          <p14:tracePt t="99944" x="2332038" y="1825625"/>
          <p14:tracePt t="99950" x="2322513" y="1843088"/>
          <p14:tracePt t="99966" x="2297113" y="1868488"/>
          <p14:tracePt t="99983" x="2254250" y="1903413"/>
          <p14:tracePt t="99999" x="2203450" y="1946275"/>
          <p14:tracePt t="99999" x="2178050" y="1971675"/>
          <p14:tracePt t="100016" x="2082800" y="2057400"/>
          <p14:tracePt t="100033" x="1989138" y="2151063"/>
          <p14:tracePt t="100050" x="1903413" y="2246313"/>
          <p14:tracePt t="100066" x="1835150" y="2306638"/>
          <p14:tracePt t="100083" x="1749425" y="2417763"/>
          <p14:tracePt t="100100" x="1679575" y="2511425"/>
          <p14:tracePt t="100117" x="1603375" y="2614613"/>
          <p14:tracePt t="100133" x="1550988" y="2700338"/>
          <p14:tracePt t="100150" x="1508125" y="2768600"/>
          <p14:tracePt t="100167" x="1508125" y="2803525"/>
          <p14:tracePt t="100184" x="1500188" y="2803525"/>
          <p14:tracePt t="100232" x="1500188" y="2811463"/>
          <p14:tracePt t="100237" x="1482725" y="2828925"/>
          <p14:tracePt t="100251" x="1457325" y="2863850"/>
          <p14:tracePt t="100267" x="1406525" y="2940050"/>
          <p14:tracePt t="100284" x="1328738" y="3025775"/>
          <p14:tracePt t="100301" x="1243013" y="3128963"/>
          <p14:tracePt t="100318" x="1165225" y="3257550"/>
          <p14:tracePt t="100334" x="1122363" y="3360738"/>
          <p14:tracePt t="100351" x="1106488" y="3436938"/>
          <p14:tracePt t="100351" x="1106488" y="3463925"/>
          <p14:tracePt t="100368" x="1106488" y="3489325"/>
          <p14:tracePt t="100385" x="1106488" y="3497263"/>
          <p14:tracePt t="100440" x="1106488" y="3506788"/>
          <p14:tracePt t="100453" x="1106488" y="3514725"/>
          <p14:tracePt t="100469" x="1106488" y="3557588"/>
          <p14:tracePt t="100485" x="1131888" y="3651250"/>
          <p14:tracePt t="100502" x="1192213" y="3746500"/>
          <p14:tracePt t="100519" x="1285875" y="3822700"/>
          <p14:tracePt t="100536" x="1371600" y="3865563"/>
          <p14:tracePt t="100552" x="1508125" y="3892550"/>
          <p14:tracePt t="100569" x="1611313" y="3892550"/>
          <p14:tracePt t="100586" x="1714500" y="3892550"/>
          <p14:tracePt t="100603" x="1800225" y="3900488"/>
          <p14:tracePt t="100619" x="1878013" y="3925888"/>
          <p14:tracePt t="100636" x="1971675" y="3978275"/>
          <p14:tracePt t="100653" x="2039938" y="4029075"/>
          <p14:tracePt t="100669" x="2117725" y="4071938"/>
          <p14:tracePt t="100687" x="2193925" y="4089400"/>
          <p14:tracePt t="100703" x="2246313" y="4089400"/>
          <p14:tracePt t="100720" x="2314575" y="4064000"/>
          <p14:tracePt t="100736" x="2365375" y="4021138"/>
          <p14:tracePt t="100754" x="2408238" y="3994150"/>
          <p14:tracePt t="100770" x="2435225" y="3978275"/>
          <p14:tracePt t="100787" x="2443163" y="3960813"/>
          <p14:tracePt t="100804" x="2468563" y="3960813"/>
          <p14:tracePt t="100821" x="2486025" y="3943350"/>
          <p14:tracePt t="100837" x="2546350" y="3935413"/>
          <p14:tracePt t="100854" x="2622550" y="3908425"/>
          <p14:tracePt t="100871" x="2700338" y="3883025"/>
          <p14:tracePt t="100888" x="2768600" y="3849688"/>
          <p14:tracePt t="100904" x="2794000" y="3832225"/>
          <p14:tracePt t="100921" x="2794000" y="3822700"/>
          <p14:tracePt t="100976" x="2786063" y="3822700"/>
          <p14:tracePt t="100988" x="2768600" y="3822700"/>
          <p14:tracePt t="100992" x="2725738" y="3832225"/>
          <p14:tracePt t="101005" x="2665413" y="3857625"/>
          <p14:tracePt t="101021" x="2571750" y="3865563"/>
          <p14:tracePt t="101038" x="2478088" y="3875088"/>
          <p14:tracePt t="101055" x="2339975" y="3865563"/>
          <p14:tracePt t="101072" x="2185988" y="3822700"/>
          <p14:tracePt t="101089" x="2108200" y="3797300"/>
          <p14:tracePt t="101105" x="2092325" y="3789363"/>
          <p14:tracePt t="101256" x="2092325" y="3779838"/>
          <p14:tracePt t="101856" x="2092325" y="3771900"/>
          <p14:tracePt t="101864" x="2092325" y="3763963"/>
          <p14:tracePt t="101876" x="2065338" y="3711575"/>
          <p14:tracePt t="101893" x="2039938" y="3635375"/>
          <p14:tracePt t="101910" x="2006600" y="3489325"/>
          <p14:tracePt t="101926" x="1963738" y="3275013"/>
          <p14:tracePt t="101943" x="1928813" y="3008313"/>
          <p14:tracePt t="101943" x="1903413" y="2786063"/>
          <p14:tracePt t="101960" x="1868488" y="2435225"/>
          <p14:tracePt t="101977" x="1843088" y="2039938"/>
          <p14:tracePt t="101994" x="1860550" y="1817688"/>
          <p14:tracePt t="102010" x="1920875" y="1654175"/>
          <p14:tracePt t="102027" x="2014538" y="1550988"/>
          <p14:tracePt t="102044" x="2135188" y="1457325"/>
          <p14:tracePt t="102061" x="2271713" y="1371600"/>
          <p14:tracePt t="102077" x="2374900" y="1320800"/>
          <p14:tracePt t="102094" x="2451100" y="1285875"/>
          <p14:tracePt t="102111" x="2468563" y="1285875"/>
          <p14:tracePt t="102200" x="2460625" y="1285875"/>
          <p14:tracePt t="102215" x="2451100" y="1293813"/>
          <p14:tracePt t="102228" x="2435225" y="1311275"/>
          <p14:tracePt t="102245" x="2392363" y="1346200"/>
          <p14:tracePt t="102262" x="2297113" y="1431925"/>
          <p14:tracePt t="102278" x="2193925" y="1525588"/>
          <p14:tracePt t="102295" x="2074863" y="1679575"/>
          <p14:tracePt t="102312" x="1792288" y="2014538"/>
          <p14:tracePt t="102328" x="1628775" y="2263775"/>
          <p14:tracePt t="102345" x="1457325" y="2536825"/>
          <p14:tracePt t="102362" x="1422400" y="2692400"/>
          <p14:tracePt t="102379" x="1414463" y="2846388"/>
          <p14:tracePt t="102395" x="1414463" y="2940050"/>
          <p14:tracePt t="102413" x="1449388" y="3035300"/>
          <p14:tracePt t="102429" x="1474788" y="3103563"/>
          <p14:tracePt t="102446" x="1525588" y="3197225"/>
          <p14:tracePt t="102463" x="1585913" y="3292475"/>
          <p14:tracePt t="102480" x="1636713" y="3394075"/>
          <p14:tracePt t="102496" x="1739900" y="3575050"/>
          <p14:tracePt t="102513" x="1774825" y="3678238"/>
          <p14:tracePt t="102530" x="1782763" y="3729038"/>
          <p14:tracePt t="102546" x="1782763" y="3754438"/>
          <p14:tracePt t="102563" x="1782763" y="3771900"/>
          <p14:tracePt t="102580" x="1774825" y="3779838"/>
          <p14:tracePt t="102597" x="1765300" y="3779838"/>
          <p14:tracePt t="102613" x="1757363" y="3779838"/>
          <p14:tracePt t="102630" x="1749425" y="3779838"/>
          <p14:tracePt t="102647" x="1731963" y="3779838"/>
          <p14:tracePt t="102664" x="1697038" y="3797300"/>
          <p14:tracePt t="102680" x="1671638" y="3806825"/>
          <p14:tracePt t="102698" x="1663700" y="3814763"/>
          <p14:tracePt t="102736" x="1663700" y="3822700"/>
          <p14:tracePt t="102752" x="1697038" y="3832225"/>
          <p14:tracePt t="102764" x="1782763" y="3849688"/>
          <p14:tracePt t="102765" x="2057400" y="3900488"/>
          <p14:tracePt t="102781" x="2425700" y="3960813"/>
          <p14:tracePt t="102798" x="2854325" y="4011613"/>
          <p14:tracePt t="102814" x="3060700" y="4021138"/>
          <p14:tracePt t="102831" x="3163888" y="4029075"/>
          <p14:tracePt t="102872" x="3163888" y="4037013"/>
          <p14:tracePt t="102883" x="3146425" y="4037013"/>
          <p14:tracePt t="102898" x="3103563" y="4037013"/>
          <p14:tracePt t="102915" x="3051175" y="4037013"/>
          <p14:tracePt t="102932" x="2992438" y="4037013"/>
          <p14:tracePt t="102948" x="2906713" y="4037013"/>
          <p14:tracePt t="102965" x="2778125" y="4003675"/>
          <p14:tracePt t="102982" x="2554288" y="3960813"/>
          <p14:tracePt t="102999" x="2382838" y="3900488"/>
          <p14:tracePt t="103016" x="2203450" y="3857625"/>
          <p14:tracePt t="103032" x="2193925" y="3857625"/>
          <p14:tracePt t="103049" x="2193925" y="3849688"/>
          <p14:tracePt t="103066" x="2236788" y="3832225"/>
          <p14:tracePt t="103083" x="2332038" y="3797300"/>
          <p14:tracePt t="103099" x="2443163" y="3763963"/>
          <p14:tracePt t="103116" x="2546350" y="3736975"/>
          <p14:tracePt t="103133" x="2614613" y="3721100"/>
          <p14:tracePt t="103150" x="2657475" y="3711575"/>
          <p14:tracePt t="103208" x="2649538" y="3711575"/>
          <p14:tracePt t="103224" x="2640013" y="3721100"/>
          <p14:tracePt t="103232" x="2589213" y="3736975"/>
          <p14:tracePt t="103250" x="2528888" y="3746500"/>
          <p14:tracePt t="103267" x="2460625" y="3746500"/>
          <p14:tracePt t="103284" x="2392363" y="3746500"/>
          <p14:tracePt t="103301" x="2306638" y="3746500"/>
          <p14:tracePt t="103317" x="2246313" y="3736975"/>
          <p14:tracePt t="103334" x="2236788" y="3729038"/>
          <p14:tracePt t="103368" x="2246313" y="3729038"/>
          <p14:tracePt t="103369" x="2271713" y="3711575"/>
          <p14:tracePt t="103384" x="2306638" y="3686175"/>
          <p14:tracePt t="103401" x="2339975" y="3660775"/>
          <p14:tracePt t="103418" x="2357438" y="3651250"/>
          <p14:tracePt t="103435" x="2374900" y="3643313"/>
          <p14:tracePt t="103664" x="2365375" y="3643313"/>
          <p14:tracePt t="103856" x="2357438" y="3643313"/>
          <p14:tracePt t="103871" x="2357438" y="3651250"/>
          <p14:tracePt t="103874" x="2349500" y="3651250"/>
          <p14:tracePt t="103887" x="2339975" y="3651250"/>
          <p14:tracePt t="103904" x="2332038" y="3660775"/>
          <p14:tracePt t="103921" x="2322513" y="3668713"/>
          <p14:tracePt t="103968" x="2314575" y="3678238"/>
          <p14:tracePt t="103970" x="2306638" y="3678238"/>
          <p14:tracePt t="104008" x="2297113" y="3678238"/>
          <p14:tracePt t="104032" x="2289175" y="3686175"/>
          <p14:tracePt t="104040" x="2279650" y="3686175"/>
          <p14:tracePt t="104064" x="2271713" y="3686175"/>
          <p14:tracePt t="104088" x="2263775" y="3686175"/>
          <p14:tracePt t="104112" x="2254250" y="3686175"/>
          <p14:tracePt t="104121" x="2246313" y="3686175"/>
          <p14:tracePt t="104128" x="2228850" y="3686175"/>
          <p14:tracePt t="104138" x="2193925" y="3686175"/>
          <p14:tracePt t="104155" x="2168525" y="3686175"/>
          <p14:tracePt t="104172" x="2160588" y="3686175"/>
          <p14:tracePt t="104188" x="2151063" y="3686175"/>
          <p14:tracePt t="104624" x="2160588" y="3686175"/>
          <p14:tracePt t="104680" x="2168525" y="3686175"/>
          <p14:tracePt t="104688" x="2178050" y="3686175"/>
          <p14:tracePt t="104703" x="2185988" y="3686175"/>
          <p14:tracePt t="104708" x="2203450" y="3678238"/>
          <p14:tracePt t="104725" x="2220913" y="3678238"/>
          <p14:tracePt t="104742" x="2254250" y="3678238"/>
          <p14:tracePt t="104758" x="2279650" y="3678238"/>
          <p14:tracePt t="104775" x="2332038" y="3678238"/>
          <p14:tracePt t="104792" x="2425700" y="3678238"/>
          <p14:tracePt t="104809" x="2493963" y="3678238"/>
          <p14:tracePt t="104825" x="2606675" y="3668713"/>
          <p14:tracePt t="104842" x="2735263" y="3651250"/>
          <p14:tracePt t="104859" x="2863850" y="3643313"/>
          <p14:tracePt t="104876" x="3008313" y="3635375"/>
          <p14:tracePt t="104892" x="3136900" y="3635375"/>
          <p14:tracePt t="104909" x="3249613" y="3643313"/>
          <p14:tracePt t="104926" x="3325813" y="3651250"/>
          <p14:tracePt t="104943" x="3351213" y="3651250"/>
          <p14:tracePt t="104960" x="3351213" y="3660775"/>
          <p14:tracePt t="105400" x="3351213" y="3668713"/>
          <p14:tracePt t="105521" x="3343275" y="3668713"/>
          <p14:tracePt t="105528" x="3343275" y="3678238"/>
          <p14:tracePt t="105576" x="3335338" y="3678238"/>
          <p14:tracePt t="105588" x="3335338" y="3686175"/>
          <p14:tracePt t="105616" x="3325813" y="3686175"/>
          <p14:tracePt t="105617" x="3325813" y="3694113"/>
          <p14:tracePt t="105648" x="3317875" y="3694113"/>
          <p14:tracePt t="105816" x="3308350" y="3703638"/>
          <p14:tracePt t="105864" x="3300413" y="3703638"/>
          <p14:tracePt t="105872" x="3282950" y="3711575"/>
          <p14:tracePt t="105884" x="3257550" y="3729038"/>
          <p14:tracePt t="105898" x="3189288" y="3754438"/>
          <p14:tracePt t="105914" x="3025775" y="3832225"/>
          <p14:tracePt t="105931" x="2820988" y="3943350"/>
          <p14:tracePt t="105948" x="2478088" y="4106863"/>
          <p14:tracePt t="105965" x="2236788" y="4225925"/>
          <p14:tracePt t="105982" x="2014538" y="4329113"/>
          <p14:tracePt t="105998" x="1946275" y="4364038"/>
          <p14:tracePt t="106015" x="1946275" y="4371975"/>
          <p14:tracePt t="106032" x="1963738" y="4346575"/>
          <p14:tracePt t="106049" x="2014538" y="4278313"/>
          <p14:tracePt t="106065" x="2057400" y="4175125"/>
          <p14:tracePt t="106082" x="2092325" y="4089400"/>
          <p14:tracePt t="106099" x="2100263" y="4021138"/>
          <p14:tracePt t="106116" x="2100263" y="3994150"/>
          <p14:tracePt t="106132" x="2108200" y="3994150"/>
          <p14:tracePt t="106360" x="2100263" y="3994150"/>
          <p14:tracePt t="106368" x="2100263" y="4003675"/>
          <p14:tracePt t="106384" x="2100263" y="4011613"/>
          <p14:tracePt t="106385" x="2092325" y="4021138"/>
          <p14:tracePt t="106401" x="2082800" y="4046538"/>
          <p14:tracePt t="106418" x="2082800" y="4071938"/>
          <p14:tracePt t="106435" x="2074863" y="4122738"/>
          <p14:tracePt t="106451" x="2074863" y="4183063"/>
          <p14:tracePt t="106468" x="2065338" y="4217988"/>
          <p14:tracePt t="106484" x="2065338" y="4260850"/>
          <p14:tracePt t="106501" x="2065338" y="4286250"/>
          <p14:tracePt t="106518" x="2065338" y="4321175"/>
          <p14:tracePt t="106535" x="2065338" y="4354513"/>
          <p14:tracePt t="106551" x="2057400" y="4414838"/>
          <p14:tracePt t="106568" x="2057400" y="4457700"/>
          <p14:tracePt t="106585" x="2049463" y="4508500"/>
          <p14:tracePt t="106602" x="2049463" y="4568825"/>
          <p14:tracePt t="106618" x="2039938" y="4611688"/>
          <p14:tracePt t="106635" x="2032000" y="4664075"/>
          <p14:tracePt t="106652" x="2022475" y="4714875"/>
          <p14:tracePt t="106669" x="2014538" y="4765675"/>
          <p14:tracePt t="106685" x="2006600" y="4818063"/>
          <p14:tracePt t="106702" x="2006600" y="4878388"/>
          <p14:tracePt t="106719" x="1997075" y="4929188"/>
          <p14:tracePt t="106736" x="1997075" y="4997450"/>
          <p14:tracePt t="106753" x="1997075" y="5049838"/>
          <p14:tracePt t="106770" x="1997075" y="5100638"/>
          <p14:tracePt t="106786" x="2006600" y="5135563"/>
          <p14:tracePt t="106803" x="2022475" y="5178425"/>
          <p14:tracePt t="106820" x="2039938" y="5211763"/>
          <p14:tracePt t="106836" x="2049463" y="5272088"/>
          <p14:tracePt t="106853" x="2065338" y="5307013"/>
          <p14:tracePt t="106870" x="2092325" y="5349875"/>
          <p14:tracePt t="106887" x="2125663" y="5400675"/>
          <p14:tracePt t="106903" x="2185988" y="5478463"/>
          <p14:tracePt t="106920" x="2228850" y="5511800"/>
          <p14:tracePt t="106937" x="2271713" y="5546725"/>
          <p14:tracePt t="106953" x="2332038" y="5589588"/>
          <p14:tracePt t="106970" x="2382838" y="5622925"/>
          <p14:tracePt t="106987" x="2451100" y="5649913"/>
          <p14:tracePt t="107004" x="2546350" y="5692775"/>
          <p14:tracePt t="107020" x="2614613" y="5718175"/>
          <p14:tracePt t="107037" x="2665413" y="5726113"/>
          <p14:tracePt t="107054" x="2708275" y="5735638"/>
          <p14:tracePt t="107071" x="2735263" y="5743575"/>
          <p14:tracePt t="107087" x="2778125" y="5743575"/>
          <p14:tracePt t="107105" x="2803525" y="5743575"/>
          <p14:tracePt t="107121" x="2846388" y="5735638"/>
          <p14:tracePt t="107138" x="2889250" y="5726113"/>
          <p14:tracePt t="107154" x="2940050" y="5692775"/>
          <p14:tracePt t="107171" x="2992438" y="5657850"/>
          <p14:tracePt t="107188" x="3051175" y="5597525"/>
          <p14:tracePt t="107205" x="3111500" y="5537200"/>
          <p14:tracePt t="107222" x="3171825" y="5443538"/>
          <p14:tracePt t="107238" x="3214688" y="5357813"/>
          <p14:tracePt t="107255" x="3257550" y="5221288"/>
          <p14:tracePt t="107272" x="3275013" y="5143500"/>
          <p14:tracePt t="107289" x="3275013" y="5049838"/>
          <p14:tracePt t="107305" x="3282950" y="4964113"/>
          <p14:tracePt t="107322" x="3292475" y="4878388"/>
          <p14:tracePt t="107339" x="3292475" y="4826000"/>
          <p14:tracePt t="107356" x="3292475" y="4765675"/>
          <p14:tracePt t="107372" x="3292475" y="4722813"/>
          <p14:tracePt t="107389" x="3282950" y="4672013"/>
          <p14:tracePt t="107406" x="3249613" y="4611688"/>
          <p14:tracePt t="107423" x="3206750" y="4551363"/>
          <p14:tracePt t="107439" x="3146425" y="4457700"/>
          <p14:tracePt t="107457" x="3078163" y="4389438"/>
          <p14:tracePt t="107473" x="3025775" y="4321175"/>
          <p14:tracePt t="107490" x="2965450" y="4268788"/>
          <p14:tracePt t="107506" x="2897188" y="4235450"/>
          <p14:tracePt t="107523" x="2854325" y="4200525"/>
          <p14:tracePt t="107540" x="2794000" y="4183063"/>
          <p14:tracePt t="107557" x="2743200" y="4165600"/>
          <p14:tracePt t="107574" x="2692400" y="4165600"/>
          <p14:tracePt t="107590" x="2649538" y="4165600"/>
          <p14:tracePt t="107607" x="2554288" y="4165600"/>
          <p14:tracePt t="107624" x="2478088" y="4165600"/>
          <p14:tracePt t="107641" x="2408238" y="4183063"/>
          <p14:tracePt t="107657" x="2357438" y="4208463"/>
          <p14:tracePt t="107674" x="2289175" y="4235450"/>
          <p14:tracePt t="107691" x="2228850" y="4260850"/>
          <p14:tracePt t="107708" x="2185988" y="4294188"/>
          <p14:tracePt t="107724" x="2151063" y="4337050"/>
          <p14:tracePt t="107741" x="2092325" y="4389438"/>
          <p14:tracePt t="107758" x="2049463" y="4440238"/>
          <p14:tracePt t="107775" x="2006600" y="4518025"/>
          <p14:tracePt t="107775" x="1971675" y="4560888"/>
          <p14:tracePt t="107792" x="1928813" y="4637088"/>
          <p14:tracePt t="107808" x="1885950" y="4706938"/>
          <p14:tracePt t="107825" x="1878013" y="4757738"/>
          <p14:tracePt t="107842" x="1860550" y="4808538"/>
          <p14:tracePt t="107858" x="1860550" y="4851400"/>
          <p14:tracePt t="107875" x="1860550" y="4886325"/>
          <p14:tracePt t="107892" x="1860550" y="4911725"/>
          <p14:tracePt t="107909" x="1860550" y="4946650"/>
          <p14:tracePt t="107925" x="1860550" y="4979988"/>
          <p14:tracePt t="107942" x="1868488" y="5022850"/>
          <p14:tracePt t="107959" x="1878013" y="5065713"/>
          <p14:tracePt t="107976" x="1903413" y="5135563"/>
          <p14:tracePt t="107993" x="1928813" y="5186363"/>
          <p14:tracePt t="108009" x="1954213" y="5237163"/>
          <p14:tracePt t="108026" x="1989138" y="5280025"/>
          <p14:tracePt t="108043" x="2014538" y="5307013"/>
          <p14:tracePt t="108060" x="2065338" y="5332413"/>
          <p14:tracePt t="108076" x="2108200" y="5349875"/>
          <p14:tracePt t="108093" x="2143125" y="5375275"/>
          <p14:tracePt t="108110" x="2168525" y="5392738"/>
          <p14:tracePt t="108127" x="2203450" y="5418138"/>
          <p14:tracePt t="108143" x="2263775" y="5451475"/>
          <p14:tracePt t="108160" x="2332038" y="5486400"/>
          <p14:tracePt t="108177" x="2365375" y="5503863"/>
          <p14:tracePt t="108193" x="2425700" y="5521325"/>
          <p14:tracePt t="108210" x="2468563" y="5537200"/>
          <p14:tracePt t="108227" x="2520950" y="5554663"/>
          <p14:tracePt t="108244" x="2546350" y="5554663"/>
          <p14:tracePt t="108261" x="2579688" y="5554663"/>
          <p14:tracePt t="108277" x="2606675" y="5554663"/>
          <p14:tracePt t="108294" x="2640013" y="5554663"/>
          <p14:tracePt t="108311" x="2674938" y="5537200"/>
          <p14:tracePt t="108327" x="2735263" y="5529263"/>
          <p14:tracePt t="108344" x="2778125" y="5511800"/>
          <p14:tracePt t="108361" x="2836863" y="5468938"/>
          <p14:tracePt t="108378" x="2906713" y="5435600"/>
          <p14:tracePt t="108395" x="2957513" y="5392738"/>
          <p14:tracePt t="108412" x="3008313" y="5349875"/>
          <p14:tracePt t="108428" x="3043238" y="5307013"/>
          <p14:tracePt t="108445" x="3078163" y="5254625"/>
          <p14:tracePt t="108462" x="3111500" y="5211763"/>
          <p14:tracePt t="108479" x="3128963" y="5160963"/>
          <p14:tracePt t="108495" x="3146425" y="5092700"/>
          <p14:tracePt t="108512" x="3146425" y="5032375"/>
          <p14:tracePt t="108529" x="3146425" y="4972050"/>
          <p14:tracePt t="108545" x="3146425" y="4929188"/>
          <p14:tracePt t="108562" x="3136900" y="4886325"/>
          <p14:tracePt t="108579" x="3121025" y="4851400"/>
          <p14:tracePt t="108596" x="3111500" y="4818063"/>
          <p14:tracePt t="108613" x="3094038" y="4792663"/>
          <p14:tracePt t="108629" x="3086100" y="4775200"/>
          <p14:tracePt t="108646" x="3068638" y="4749800"/>
          <p14:tracePt t="108663" x="3043238" y="4714875"/>
          <p14:tracePt t="108679" x="2992438" y="4646613"/>
          <p14:tracePt t="108697" x="2949575" y="4594225"/>
          <p14:tracePt t="108713" x="2914650" y="4560888"/>
          <p14:tracePt t="108730" x="2871788" y="4508500"/>
          <p14:tracePt t="108746" x="2846388" y="4465638"/>
          <p14:tracePt t="108763" x="2820988" y="4440238"/>
          <p14:tracePt t="108780" x="2786063" y="4406900"/>
          <p14:tracePt t="108797" x="2751138" y="4371975"/>
          <p14:tracePt t="108813" x="2708275" y="4346575"/>
          <p14:tracePt t="108830" x="2674938" y="4329113"/>
          <p14:tracePt t="108847" x="2606675" y="4303713"/>
          <p14:tracePt t="108864" x="2554288" y="4294188"/>
          <p14:tracePt t="108880" x="2503488" y="4294188"/>
          <p14:tracePt t="108897" x="2451100" y="4294188"/>
          <p14:tracePt t="108914" x="2408238" y="4294188"/>
          <p14:tracePt t="108931" x="2374900" y="4294188"/>
          <p14:tracePt t="108948" x="2349500" y="4294188"/>
          <p14:tracePt t="108964" x="2322513" y="4294188"/>
          <p14:tracePt t="108981" x="2306638" y="4294188"/>
          <p14:tracePt t="108998" x="2297113" y="4294188"/>
          <p14:tracePt t="109015" x="2289175" y="4294188"/>
          <p14:tracePt t="110041" x="2289175" y="4303713"/>
          <p14:tracePt t="110056" x="2289175" y="4321175"/>
          <p14:tracePt t="110071" x="2271713" y="4364038"/>
          <p14:tracePt t="110087" x="2246313" y="4440238"/>
          <p14:tracePt t="110104" x="2211388" y="4518025"/>
          <p14:tracePt t="110121" x="2203450" y="4586288"/>
          <p14:tracePt t="110137" x="2178050" y="4697413"/>
          <p14:tracePt t="110154" x="2151063" y="4808538"/>
          <p14:tracePt t="110171" x="2117725" y="4929188"/>
          <p14:tracePt t="110188" x="2065338" y="5065713"/>
          <p14:tracePt t="110204" x="2032000" y="5194300"/>
          <p14:tracePt t="110221" x="2006600" y="5289550"/>
          <p14:tracePt t="110238" x="1997075" y="5340350"/>
          <p14:tracePt t="110255" x="1989138" y="5383213"/>
          <p14:tracePt t="110271" x="1979613" y="5400675"/>
          <p14:tracePt t="110288" x="1979613" y="5408613"/>
          <p14:tracePt t="110305" x="1971675" y="5418138"/>
          <p14:tracePt t="110322" x="1954213" y="5435600"/>
          <p14:tracePt t="110338" x="1936750" y="5461000"/>
          <p14:tracePt t="110355" x="1920875" y="5478463"/>
          <p14:tracePt t="110372" x="1885950" y="5521325"/>
          <p14:tracePt t="110389" x="1843088" y="5580063"/>
          <p14:tracePt t="110405" x="1765300" y="5657850"/>
          <p14:tracePt t="110422" x="1706563" y="5708650"/>
          <p14:tracePt t="110439" x="1654175" y="5761038"/>
          <p14:tracePt t="110504" x="1663700" y="5751513"/>
          <p14:tracePt t="110509" x="1671638" y="5726113"/>
          <p14:tracePt t="110523" x="1679575" y="5700713"/>
          <p14:tracePt t="110539" x="1689100" y="5692775"/>
          <p14:tracePt t="110872" x="1697038" y="5692775"/>
          <p14:tracePt t="110888" x="1706563" y="5692775"/>
          <p14:tracePt t="110892" x="1714500" y="5700713"/>
          <p14:tracePt t="110908" x="1722438" y="5700713"/>
          <p14:tracePt t="110925" x="1739900" y="5700713"/>
          <p14:tracePt t="110942" x="1765300" y="5708650"/>
          <p14:tracePt t="110959" x="1800225" y="5726113"/>
          <p14:tracePt t="110976" x="1860550" y="5743575"/>
          <p14:tracePt t="110993" x="1903413" y="5751513"/>
          <p14:tracePt t="111009" x="1928813" y="5751513"/>
          <p14:tracePt t="111026" x="1971675" y="5761038"/>
          <p14:tracePt t="111042" x="1997075" y="5768975"/>
          <p14:tracePt t="111059" x="2032000" y="5778500"/>
          <p14:tracePt t="111076" x="2057400" y="5778500"/>
          <p14:tracePt t="111093" x="2082800" y="5786438"/>
          <p14:tracePt t="111109" x="2108200" y="5794375"/>
          <p14:tracePt t="111126" x="2135188" y="5794375"/>
          <p14:tracePt t="111143" x="2160588" y="5803900"/>
          <p14:tracePt t="111143" x="2168525" y="5803900"/>
          <p14:tracePt t="111160" x="2211388" y="5811838"/>
          <p14:tracePt t="111176" x="2236788" y="5811838"/>
          <p14:tracePt t="111193" x="2289175" y="5821363"/>
          <p14:tracePt t="111210" x="2332038" y="5821363"/>
          <p14:tracePt t="111227" x="2374900" y="5821363"/>
          <p14:tracePt t="111243" x="2425700" y="5821363"/>
          <p14:tracePt t="111260" x="2468563" y="5821363"/>
          <p14:tracePt t="111277" x="2511425" y="5821363"/>
          <p14:tracePt t="111294" x="2546350" y="5829300"/>
          <p14:tracePt t="111310" x="2579688" y="5829300"/>
          <p14:tracePt t="111327" x="2640013" y="5829300"/>
          <p14:tracePt t="111344" x="2665413" y="5829300"/>
          <p14:tracePt t="111361" x="2700338" y="5829300"/>
          <p14:tracePt t="111378" x="2717800" y="5837238"/>
          <p14:tracePt t="111394" x="2735263" y="5837238"/>
          <p14:tracePt t="111411" x="2751138" y="5837238"/>
          <p14:tracePt t="111427" x="2760663" y="5837238"/>
          <p14:tracePt t="111445" x="2778125" y="5837238"/>
          <p14:tracePt t="111461" x="2786063" y="5837238"/>
          <p14:tracePt t="111592" x="2778125" y="5837238"/>
          <p14:tracePt t="111616" x="2768600" y="5837238"/>
          <p14:tracePt t="111632" x="2760663" y="5837238"/>
          <p14:tracePt t="111645" x="2751138" y="5837238"/>
          <p14:tracePt t="111646" x="2717800" y="5837238"/>
          <p14:tracePt t="111662" x="2682875" y="5837238"/>
          <p14:tracePt t="111679" x="2632075" y="5837238"/>
          <p14:tracePt t="111696" x="2589213" y="5837238"/>
          <p14:tracePt t="111712" x="2520950" y="5821363"/>
          <p14:tracePt t="111729" x="2435225" y="5811838"/>
          <p14:tracePt t="111746" x="2339975" y="5794375"/>
          <p14:tracePt t="111763" x="2236788" y="5778500"/>
          <p14:tracePt t="111779" x="2143125" y="5751513"/>
          <p14:tracePt t="111796" x="2057400" y="5743575"/>
          <p14:tracePt t="111813" x="1963738" y="5718175"/>
          <p14:tracePt t="111830" x="1878013" y="5700713"/>
          <p14:tracePt t="111847" x="1774825" y="5675313"/>
          <p14:tracePt t="111847" x="1749425" y="5675313"/>
          <p14:tracePt t="111864" x="1714500" y="5665788"/>
          <p14:tracePt t="111880" x="1706563" y="5665788"/>
          <p14:tracePt t="111897" x="1706563" y="5657850"/>
          <p14:tracePt t="111984" x="1714500" y="5657850"/>
          <p14:tracePt t="111999" x="1731963" y="5649913"/>
          <p14:tracePt t="112014" x="1749425" y="5649913"/>
          <p14:tracePt t="112031" x="1808163" y="5649913"/>
          <p14:tracePt t="112048" x="1860550" y="5657850"/>
          <p14:tracePt t="112064" x="1936750" y="5665788"/>
          <p14:tracePt t="112081" x="2006600" y="5683250"/>
          <p14:tracePt t="112098" x="2125663" y="5708650"/>
          <p14:tracePt t="112115" x="2228850" y="5735638"/>
          <p14:tracePt t="112131" x="2332038" y="5761038"/>
          <p14:tracePt t="112148" x="2392363" y="5778500"/>
          <p14:tracePt t="112165" x="2417763" y="5786438"/>
          <p14:tracePt t="112182" x="2425700" y="5786438"/>
          <p14:tracePt t="113944" x="2417763" y="5786438"/>
          <p14:tracePt t="113955" x="2408238" y="5794375"/>
          <p14:tracePt t="113975" x="2382838" y="5794375"/>
          <p14:tracePt t="114032" x="2374900" y="5794375"/>
          <p14:tracePt t="114042" x="2365375" y="5794375"/>
          <p14:tracePt t="114058" x="2357438" y="5794375"/>
          <p14:tracePt t="114059" x="2349500" y="5794375"/>
          <p14:tracePt t="114075" x="2332038" y="5794375"/>
          <p14:tracePt t="114092" x="2306638" y="5794375"/>
          <p14:tracePt t="114109" x="2271713" y="5794375"/>
          <p14:tracePt t="114126" x="2228850" y="5794375"/>
          <p14:tracePt t="114142" x="2203450" y="5794375"/>
          <p14:tracePt t="114159" x="2151063" y="5794375"/>
          <p14:tracePt t="114176" x="2108200" y="5794375"/>
          <p14:tracePt t="114193" x="2032000" y="5778500"/>
          <p14:tracePt t="114209" x="1936750" y="5735638"/>
          <p14:tracePt t="114226" x="1843088" y="5692775"/>
          <p14:tracePt t="114243" x="1774825" y="5649913"/>
          <p14:tracePt t="114259" x="1706563" y="5597525"/>
          <p14:tracePt t="114276" x="1620838" y="5537200"/>
          <p14:tracePt t="114293" x="1543050" y="5478463"/>
          <p14:tracePt t="114310" x="1492250" y="5408613"/>
          <p14:tracePt t="114327" x="1354138" y="5272088"/>
          <p14:tracePt t="114344" x="1268413" y="5178425"/>
          <p14:tracePt t="114360" x="1200150" y="5092700"/>
          <p14:tracePt t="114377" x="1149350" y="5014913"/>
          <p14:tracePt t="114394" x="1089025" y="4937125"/>
          <p14:tracePt t="114411" x="1063625" y="4878388"/>
          <p14:tracePt t="114427" x="1046163" y="4826000"/>
          <p14:tracePt t="114444" x="1028700" y="4783138"/>
          <p14:tracePt t="114461" x="1020763" y="4749800"/>
          <p14:tracePt t="114478" x="1011238" y="4714875"/>
          <p14:tracePt t="114494" x="1003300" y="4679950"/>
          <p14:tracePt t="114511" x="1003300" y="4621213"/>
          <p14:tracePt t="114528" x="1003300" y="4578350"/>
          <p14:tracePt t="114545" x="1003300" y="4535488"/>
          <p14:tracePt t="114561" x="1003300" y="4492625"/>
          <p14:tracePt t="114578" x="1003300" y="4457700"/>
          <p14:tracePt t="114595" x="1011238" y="4440238"/>
          <p14:tracePt t="114611" x="1020763" y="4414838"/>
          <p14:tracePt t="114629" x="1028700" y="4389438"/>
          <p14:tracePt t="114645" x="1036638" y="4354513"/>
          <p14:tracePt t="114662" x="1046163" y="4311650"/>
          <p14:tracePt t="114678" x="1054100" y="4268788"/>
          <p14:tracePt t="114695" x="1071563" y="4200525"/>
          <p14:tracePt t="114712" x="1079500" y="4157663"/>
          <p14:tracePt t="114729" x="1106488" y="4114800"/>
          <p14:tracePt t="114745" x="1114425" y="4079875"/>
          <p14:tracePt t="114762" x="1122363" y="4054475"/>
          <p14:tracePt t="114779" x="1139825" y="4029075"/>
          <p14:tracePt t="114796" x="1139825" y="4011613"/>
          <p14:tracePt t="114812" x="1157288" y="3994150"/>
          <p14:tracePt t="114829" x="1157288" y="3986213"/>
          <p14:tracePt t="114846" x="1174750" y="3986213"/>
          <p14:tracePt t="114863" x="1200150" y="3968750"/>
          <p14:tracePt t="114880" x="1208088" y="3968750"/>
          <p14:tracePt t="114896" x="1225550" y="3960813"/>
          <p14:tracePt t="114913" x="1243013" y="3951288"/>
          <p14:tracePt t="114930" x="1250950" y="3951288"/>
          <p14:tracePt t="114947" x="1260475" y="3943350"/>
          <p14:tracePt t="115561" x="1268413" y="3943350"/>
          <p14:tracePt t="115565" x="1285875" y="3917950"/>
          <p14:tracePt t="115585" x="1303338" y="3883025"/>
          <p14:tracePt t="115601" x="1336675" y="3822700"/>
          <p14:tracePt t="115619" x="1397000" y="3686175"/>
          <p14:tracePt t="115635" x="1457325" y="3532188"/>
          <p14:tracePt t="115652" x="1550988" y="3335338"/>
          <p14:tracePt t="115668" x="1628775" y="3163888"/>
          <p14:tracePt t="115685" x="1714500" y="2992438"/>
          <p14:tracePt t="115702" x="1808163" y="2786063"/>
          <p14:tracePt t="115719" x="1878013" y="2614613"/>
          <p14:tracePt t="115735" x="1954213" y="2417763"/>
          <p14:tracePt t="115752" x="2057400" y="2203450"/>
          <p14:tracePt t="115769" x="2117725" y="2100263"/>
          <p14:tracePt t="115786" x="2168525" y="2006600"/>
          <p14:tracePt t="115802" x="2220913" y="1928813"/>
          <p14:tracePt t="115819" x="2246313" y="1868488"/>
          <p14:tracePt t="115836" x="2263775" y="1808163"/>
          <p14:tracePt t="115853" x="2289175" y="1765300"/>
          <p14:tracePt t="115869" x="2306638" y="1714500"/>
          <p14:tracePt t="115886" x="2322513" y="1671638"/>
          <p14:tracePt t="115903" x="2332038" y="1628775"/>
          <p14:tracePt t="115919" x="2349500" y="1585913"/>
          <p14:tracePt t="115936" x="2357438" y="1535113"/>
          <p14:tracePt t="115953" x="2374900" y="1508125"/>
          <p14:tracePt t="115970" x="2374900" y="1465263"/>
          <p14:tracePt t="115987" x="2382838" y="1431925"/>
          <p14:tracePt t="116003" x="2382838" y="1389063"/>
          <p14:tracePt t="116020" x="2382838" y="1371600"/>
          <p14:tracePt t="116037" x="2382838" y="1363663"/>
          <p14:tracePt t="116053" x="2382838" y="1354138"/>
          <p14:tracePt t="116112" x="2382838" y="1346200"/>
          <p14:tracePt t="116120" x="2339975" y="1320800"/>
          <p14:tracePt t="116138" x="2297113" y="1293813"/>
          <p14:tracePt t="116154" x="2271713" y="1277938"/>
          <p14:tracePt t="116171" x="2263775" y="1277938"/>
          <p14:tracePt t="116216" x="2263775" y="1268413"/>
          <p14:tracePt t="116272" x="2254250" y="1268413"/>
          <p14:tracePt t="116280" x="2246313" y="1268413"/>
          <p14:tracePt t="116288" x="2203450" y="1260475"/>
          <p14:tracePt t="116305" x="2143125" y="1243013"/>
          <p14:tracePt t="116322" x="2117725" y="1225550"/>
          <p14:tracePt t="116338" x="2117725" y="1217613"/>
          <p14:tracePt t="116355" x="2117725" y="1200150"/>
          <p14:tracePt t="116372" x="2117725" y="1192213"/>
          <p14:tracePt t="116389" x="2125663" y="1192213"/>
          <p14:tracePt t="116406" x="2135188" y="1182688"/>
          <p14:tracePt t="116488" x="2125663" y="1182688"/>
          <p14:tracePt t="116504" x="2117725" y="1182688"/>
          <p14:tracePt t="116841" x="2125663" y="1182688"/>
          <p14:tracePt t="116858" x="2143125" y="1182688"/>
          <p14:tracePt t="116860" x="2160588" y="1182688"/>
          <p14:tracePt t="116875" x="2185988" y="1182688"/>
          <p14:tracePt t="116892" x="2211388" y="1182688"/>
          <p14:tracePt t="116908" x="2228850" y="1182688"/>
          <p14:tracePt t="116925" x="2263775" y="1182688"/>
          <p14:tracePt t="116942" x="2306638" y="1182688"/>
          <p14:tracePt t="116959" x="2357438" y="1182688"/>
          <p14:tracePt t="116975" x="2435225" y="1182688"/>
          <p14:tracePt t="116975" x="2460625" y="1192213"/>
          <p14:tracePt t="116992" x="2511425" y="1192213"/>
          <p14:tracePt t="117009" x="2563813" y="1200150"/>
          <p14:tracePt t="117026" x="2597150" y="1200150"/>
          <p14:tracePt t="117042" x="2622550" y="1200150"/>
          <p14:tracePt t="117059" x="2674938" y="1208088"/>
          <p14:tracePt t="117076" x="2725738" y="1217613"/>
          <p14:tracePt t="117093" x="2760663" y="1217613"/>
          <p14:tracePt t="117109" x="2811463" y="1217613"/>
          <p14:tracePt t="117126" x="2889250" y="1235075"/>
          <p14:tracePt t="117143" x="2957513" y="1243013"/>
          <p14:tracePt t="117160" x="3035300" y="1250950"/>
          <p14:tracePt t="117176" x="3136900" y="1250950"/>
          <p14:tracePt t="117193" x="3179763" y="1250950"/>
          <p14:tracePt t="117210" x="3197225" y="1250950"/>
          <p14:tracePt t="117227" x="3214688" y="1250950"/>
          <p14:tracePt t="117243" x="3222625" y="1250950"/>
          <p14:tracePt t="117260" x="3232150" y="1250950"/>
          <p14:tracePt t="117277" x="3249613" y="1260475"/>
          <p14:tracePt t="117294" x="3265488" y="1260475"/>
          <p14:tracePt t="117310" x="3292475" y="1260475"/>
          <p14:tracePt t="117327" x="3308350" y="1268413"/>
          <p14:tracePt t="117344" x="3325813" y="1268413"/>
          <p14:tracePt t="117361" x="3335338" y="1268413"/>
          <p14:tracePt t="117617" x="3343275" y="1268413"/>
          <p14:tracePt t="118352" x="3335338" y="1268413"/>
          <p14:tracePt t="118358" x="3325813" y="1268413"/>
          <p14:tracePt t="118366" x="3282950" y="1285875"/>
          <p14:tracePt t="118383" x="3240088" y="1311275"/>
          <p14:tracePt t="118400" x="3128963" y="1354138"/>
          <p14:tracePt t="118416" x="3043238" y="1397000"/>
          <p14:tracePt t="118434" x="2957513" y="1449388"/>
          <p14:tracePt t="118450" x="2871788" y="1482725"/>
          <p14:tracePt t="118467" x="2743200" y="1517650"/>
          <p14:tracePt t="118483" x="2632075" y="1550988"/>
          <p14:tracePt t="118500" x="2486025" y="1585913"/>
          <p14:tracePt t="118517" x="2339975" y="1603375"/>
          <p14:tracePt t="118534" x="2185988" y="1628775"/>
          <p14:tracePt t="118551" x="2082800" y="1654175"/>
          <p14:tracePt t="118567" x="2006600" y="1689100"/>
          <p14:tracePt t="118584" x="1963738" y="1706563"/>
          <p14:tracePt t="118601" x="1954213" y="1706563"/>
          <p14:tracePt t="119033" x="1963738" y="1706563"/>
          <p14:tracePt t="119035" x="1971675" y="1706563"/>
          <p14:tracePt t="119053" x="1979613" y="1689100"/>
          <p14:tracePt t="119070" x="2022475" y="1679575"/>
          <p14:tracePt t="119087" x="2039938" y="1671638"/>
          <p14:tracePt t="119104" x="2074863" y="1654175"/>
          <p14:tracePt t="119120" x="2108200" y="1646238"/>
          <p14:tracePt t="119137" x="2135188" y="1636713"/>
          <p14:tracePt t="119154" x="2160588" y="1636713"/>
          <p14:tracePt t="119171" x="2185988" y="1636713"/>
          <p14:tracePt t="119187" x="2220913" y="1636713"/>
          <p14:tracePt t="119204" x="2246313" y="1636713"/>
          <p14:tracePt t="119221" x="2279650" y="1636713"/>
          <p14:tracePt t="119237" x="2322513" y="1636713"/>
          <p14:tracePt t="119254" x="2357438" y="1636713"/>
          <p14:tracePt t="119271" x="2400300" y="1636713"/>
          <p14:tracePt t="119288" x="2468563" y="1636713"/>
          <p14:tracePt t="119304" x="2520950" y="1646238"/>
          <p14:tracePt t="119321" x="2579688" y="1646238"/>
          <p14:tracePt t="119338" x="2657475" y="1646238"/>
          <p14:tracePt t="119355" x="2778125" y="1654175"/>
          <p14:tracePt t="119371" x="2879725" y="1654175"/>
          <p14:tracePt t="119388" x="3008313" y="1646238"/>
          <p14:tracePt t="119405" x="3094038" y="1646238"/>
          <p14:tracePt t="119422" x="3146425" y="1646238"/>
          <p14:tracePt t="119439" x="3171825" y="1646238"/>
          <p14:tracePt t="119455" x="3179763" y="1646238"/>
          <p14:tracePt t="119769" x="3189288" y="1646238"/>
          <p14:tracePt t="120224" x="3189288" y="1636713"/>
          <p14:tracePt t="120505" x="3179763" y="1636713"/>
          <p14:tracePt t="120512" x="3171825" y="1654175"/>
          <p14:tracePt t="120520" x="3121025" y="1697038"/>
          <p14:tracePt t="120529" x="3051175" y="1765300"/>
          <p14:tracePt t="120544" x="2957513" y="1893888"/>
          <p14:tracePt t="120562" x="2820988" y="2082800"/>
          <p14:tracePt t="120578" x="2682875" y="2271713"/>
          <p14:tracePt t="120595" x="2511425" y="2571750"/>
          <p14:tracePt t="120612" x="2400300" y="2820988"/>
          <p14:tracePt t="120629" x="2279650" y="3146425"/>
          <p14:tracePt t="120645" x="2203450" y="3360738"/>
          <p14:tracePt t="120662" x="2143125" y="3582988"/>
          <p14:tracePt t="120679" x="2082800" y="3814763"/>
          <p14:tracePt t="120695" x="2006600" y="4037013"/>
          <p14:tracePt t="120712" x="1979613" y="4140200"/>
          <p14:tracePt t="120729" x="1971675" y="4175125"/>
          <p14:tracePt t="120745" x="1971675" y="4192588"/>
          <p14:tracePt t="120762" x="1963738" y="4200525"/>
          <p14:tracePt t="120832" x="1954213" y="4208463"/>
          <p14:tracePt t="120848" x="1946275" y="4217988"/>
          <p14:tracePt t="120849" x="1946275" y="4225925"/>
          <p14:tracePt t="120904" x="1936750" y="4225925"/>
          <p14:tracePt t="120911" x="1928813" y="4225925"/>
          <p14:tracePt t="120930" x="1911350" y="4225925"/>
          <p14:tracePt t="120947" x="1885950" y="4225925"/>
          <p14:tracePt t="120963" x="1860550" y="4243388"/>
          <p14:tracePt t="120980" x="1825625" y="4260850"/>
          <p14:tracePt t="120997" x="1765300" y="4286250"/>
          <p14:tracePt t="121014" x="1722438" y="4311650"/>
          <p14:tracePt t="121030" x="1689100" y="4329113"/>
          <p14:tracePt t="121047" x="1654175" y="4354513"/>
          <p14:tracePt t="121064" x="1611313" y="4379913"/>
          <p14:tracePt t="121081" x="1593850" y="4397375"/>
          <p14:tracePt t="121097" x="1585913" y="4414838"/>
          <p14:tracePt t="121114" x="1585913" y="4422775"/>
          <p14:tracePt t="121184" x="1585913" y="4432300"/>
          <p14:tracePt t="121192" x="1585913" y="4440238"/>
          <p14:tracePt t="121198" x="1585913" y="4449763"/>
          <p14:tracePt t="121215" x="1585913" y="4500563"/>
          <p14:tracePt t="121232" x="1585913" y="4603750"/>
          <p14:tracePt t="121248" x="1585913" y="4697413"/>
          <p14:tracePt t="121265" x="1585913" y="4775200"/>
          <p14:tracePt t="121282" x="1585913" y="4835525"/>
          <p14:tracePt t="121299" x="1603375" y="4878388"/>
          <p14:tracePt t="121315" x="1620838" y="4894263"/>
          <p14:tracePt t="121332" x="1646238" y="4911725"/>
          <p14:tracePt t="121349" x="1697038" y="4937125"/>
          <p14:tracePt t="121366" x="1757363" y="4972050"/>
          <p14:tracePt t="121382" x="1835150" y="5006975"/>
          <p14:tracePt t="121399" x="1903413" y="5049838"/>
          <p14:tracePt t="121416" x="1971675" y="5100638"/>
          <p14:tracePt t="121433" x="2006600" y="5118100"/>
          <p14:tracePt t="121449" x="2022475" y="5126038"/>
          <p14:tracePt t="121466" x="2049463" y="5135563"/>
          <p14:tracePt t="121483" x="2092325" y="5135563"/>
          <p14:tracePt t="121500" x="2151063" y="5135563"/>
          <p14:tracePt t="121516" x="2246313" y="5135563"/>
          <p14:tracePt t="121533" x="2374900" y="5126038"/>
          <p14:tracePt t="121550" x="2478088" y="5118100"/>
          <p14:tracePt t="121567" x="2563813" y="5092700"/>
          <p14:tracePt t="121584" x="2665413" y="5040313"/>
          <p14:tracePt t="121600" x="2708275" y="5006975"/>
          <p14:tracePt t="121617" x="2751138" y="4954588"/>
          <p14:tracePt t="121634" x="2786063" y="4886325"/>
          <p14:tracePt t="121651" x="2828925" y="4800600"/>
          <p14:tracePt t="121671" x="2846388" y="4732338"/>
          <p14:tracePt t="121684" x="2863850" y="4637088"/>
          <p14:tracePt t="121701" x="2871788" y="4560888"/>
          <p14:tracePt t="121718" x="2889250" y="4475163"/>
          <p14:tracePt t="121734" x="2889250" y="4414838"/>
          <p14:tracePt t="121751" x="2889250" y="4329113"/>
          <p14:tracePt t="121768" x="2889250" y="4235450"/>
          <p14:tracePt t="121785" x="2863850" y="4140200"/>
          <p14:tracePt t="121801" x="2836863" y="4071938"/>
          <p14:tracePt t="121818" x="2786063" y="4003675"/>
          <p14:tracePt t="121835" x="2743200" y="3960813"/>
          <p14:tracePt t="121852" x="2682875" y="3917950"/>
          <p14:tracePt t="121868" x="2640013" y="3892550"/>
          <p14:tracePt t="121885" x="2606675" y="3865563"/>
          <p14:tracePt t="121902" x="2563813" y="3840163"/>
          <p14:tracePt t="121918" x="2536825" y="3814763"/>
          <p14:tracePt t="121935" x="2468563" y="3779838"/>
          <p14:tracePt t="121952" x="2408238" y="3754438"/>
          <p14:tracePt t="121969" x="2322513" y="3754438"/>
          <p14:tracePt t="121986" x="2178050" y="3754438"/>
          <p14:tracePt t="122002" x="2032000" y="3779838"/>
          <p14:tracePt t="122019" x="1860550" y="3865563"/>
          <p14:tracePt t="122036" x="1765300" y="3925888"/>
          <p14:tracePt t="122053" x="1722438" y="3978275"/>
          <p14:tracePt t="122070" x="1697038" y="4003675"/>
          <p14:tracePt t="122086" x="1689100" y="4029075"/>
          <p14:tracePt t="122103" x="1679575" y="4037013"/>
          <p14:tracePt t="122120" x="1679575" y="4064000"/>
          <p14:tracePt t="122137" x="1679575" y="4089400"/>
          <p14:tracePt t="122153" x="1663700" y="4122738"/>
          <p14:tracePt t="122170" x="1654175" y="4183063"/>
          <p14:tracePt t="122187" x="1646238" y="4260850"/>
          <p14:tracePt t="122203" x="1636713" y="4329113"/>
          <p14:tracePt t="122220" x="1636713" y="4406900"/>
          <p14:tracePt t="122237" x="1636713" y="4465638"/>
          <p14:tracePt t="122254" x="1646238" y="4525963"/>
          <p14:tracePt t="122270" x="1654175" y="4594225"/>
          <p14:tracePt t="122287" x="1714500" y="4697413"/>
          <p14:tracePt t="122304" x="1749425" y="4765675"/>
          <p14:tracePt t="122321" x="1782763" y="4818063"/>
          <p14:tracePt t="122337" x="1817688" y="4860925"/>
          <p14:tracePt t="122354" x="1843088" y="4886325"/>
          <p14:tracePt t="122371" x="1860550" y="4903788"/>
          <p14:tracePt t="122388" x="1903413" y="4937125"/>
          <p14:tracePt t="122404" x="1963738" y="4972050"/>
          <p14:tracePt t="122421" x="2049463" y="5014913"/>
          <p14:tracePt t="122438" x="2151063" y="5057775"/>
          <p14:tracePt t="122455" x="2279650" y="5083175"/>
          <p14:tracePt t="122471" x="2349500" y="5092700"/>
          <p14:tracePt t="122489" x="2357438" y="5092700"/>
          <p14:tracePt t="122712" x="2357438" y="5083175"/>
          <p14:tracePt t="122728" x="2382838" y="5022850"/>
          <p14:tracePt t="122740" x="2408238" y="4946650"/>
          <p14:tracePt t="122757" x="2451100" y="4783138"/>
          <p14:tracePt t="122774" x="2493963" y="4568825"/>
          <p14:tracePt t="122791" x="2589213" y="4225925"/>
          <p14:tracePt t="122807" x="2665413" y="3875088"/>
          <p14:tracePt t="122824" x="2794000" y="3265488"/>
          <p14:tracePt t="122841" x="2820988" y="2982913"/>
          <p14:tracePt t="122857" x="2871788" y="2649538"/>
          <p14:tracePt t="122874" x="2906713" y="2425700"/>
          <p14:tracePt t="122891" x="2940050" y="2193925"/>
          <p14:tracePt t="122907" x="2949575" y="2032000"/>
          <p14:tracePt t="122924" x="2965450" y="1868488"/>
          <p14:tracePt t="122941" x="2982913" y="1757363"/>
          <p14:tracePt t="122958" x="3000375" y="1646238"/>
          <p14:tracePt t="122974" x="3000375" y="1593850"/>
          <p14:tracePt t="122992" x="3000375" y="1550988"/>
          <p14:tracePt t="123008" x="3008313" y="1508125"/>
          <p14:tracePt t="123025" x="3008313" y="1482725"/>
          <p14:tracePt t="123041" x="2982913" y="1449388"/>
          <p14:tracePt t="123058" x="2949575" y="1414463"/>
          <p14:tracePt t="123075" x="2914650" y="1397000"/>
          <p14:tracePt t="123092" x="2889250" y="1389063"/>
          <p14:tracePt t="123108" x="2846388" y="1371600"/>
          <p14:tracePt t="123125" x="2811463" y="1363663"/>
          <p14:tracePt t="123142" x="2717800" y="1363663"/>
          <p14:tracePt t="123159" x="2589213" y="1363663"/>
          <p14:tracePt t="123175" x="2357438" y="1363663"/>
          <p14:tracePt t="123192" x="2254250" y="1363663"/>
          <p14:tracePt t="123209" x="2228850" y="1363663"/>
          <p14:tracePt t="123328" x="2220913" y="1363663"/>
          <p14:tracePt t="123344" x="2211388" y="1363663"/>
          <p14:tracePt t="123345" x="2193925" y="1363663"/>
          <p14:tracePt t="123360" x="2151063" y="1379538"/>
          <p14:tracePt t="123377" x="2108200" y="1397000"/>
          <p14:tracePt t="123393" x="2074863" y="1406525"/>
          <p14:tracePt t="123410" x="2065338" y="1414463"/>
          <p14:tracePt t="123585" x="2074863" y="1414463"/>
          <p14:tracePt t="123601" x="2092325" y="1414463"/>
          <p14:tracePt t="123608" x="2160588" y="1414463"/>
          <p14:tracePt t="123628" x="2228850" y="1414463"/>
          <p14:tracePt t="123645" x="2314575" y="1414463"/>
          <p14:tracePt t="123662" x="2460625" y="1422400"/>
          <p14:tracePt t="123678" x="2597150" y="1449388"/>
          <p14:tracePt t="123695" x="2735263" y="1474788"/>
          <p14:tracePt t="123711" x="2922588" y="1500188"/>
          <p14:tracePt t="123729" x="3035300" y="1500188"/>
          <p14:tracePt t="123745" x="3121025" y="1508125"/>
          <p14:tracePt t="123762" x="3214688" y="1517650"/>
          <p14:tracePt t="123779" x="3325813" y="1525588"/>
          <p14:tracePt t="123795" x="3446463" y="1550988"/>
          <p14:tracePt t="123812" x="3592513" y="1568450"/>
          <p14:tracePt t="123829" x="3678238" y="1585913"/>
          <p14:tracePt t="123846" x="3721100" y="1593850"/>
          <p14:tracePt t="123862" x="3729038" y="1593850"/>
          <p14:tracePt t="123952" x="3729038" y="1603375"/>
          <p14:tracePt t="123992" x="3711575" y="1603375"/>
          <p14:tracePt t="124000" x="3651250" y="1603375"/>
          <p14:tracePt t="124014" x="3549650" y="1620838"/>
          <p14:tracePt t="124030" x="3378200" y="1628775"/>
          <p14:tracePt t="124047" x="3206750" y="1628775"/>
          <p14:tracePt t="124063" x="2940050" y="1620838"/>
          <p14:tracePt t="124081" x="2778125" y="1611313"/>
          <p14:tracePt t="124097" x="2614613" y="1603375"/>
          <p14:tracePt t="124114" x="2493963" y="1593850"/>
          <p14:tracePt t="124130" x="2408238" y="1593850"/>
          <p14:tracePt t="124147" x="2357438" y="1593850"/>
          <p14:tracePt t="124164" x="2297113" y="1593850"/>
          <p14:tracePt t="124181" x="2228850" y="1593850"/>
          <p14:tracePt t="124197" x="2160588" y="1593850"/>
          <p14:tracePt t="124214" x="2125663" y="1585913"/>
          <p14:tracePt t="124231" x="2117725" y="1585913"/>
          <p14:tracePt t="124248" x="2117725" y="1577975"/>
          <p14:tracePt t="124265" x="2125663" y="1577975"/>
          <p14:tracePt t="124281" x="2135188" y="1577975"/>
          <p14:tracePt t="124298" x="2160588" y="1577975"/>
          <p14:tracePt t="124315" x="2193925" y="1568450"/>
          <p14:tracePt t="124332" x="2289175" y="1568450"/>
          <p14:tracePt t="124348" x="2451100" y="1577975"/>
          <p14:tracePt t="124365" x="2674938" y="1620838"/>
          <p14:tracePt t="124382" x="3000375" y="1689100"/>
          <p14:tracePt t="124399" x="3197225" y="1714500"/>
          <p14:tracePt t="124415" x="3368675" y="1722438"/>
          <p14:tracePt t="124432" x="3378200" y="1722438"/>
          <p14:tracePt t="124775" x="0" y="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2900" y="304800"/>
            <a:ext cx="8458200" cy="31242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b="1" smtClean="0"/>
              <a:t>此例的执行现象是，每重置一次四个开关的开、合状态，四个发光二极管维持原来的亮、灭 状态，仅当来回拔动消抖电路开关后，产生了中断，发光二极管才反映新置的开关状态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b="1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        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3429000"/>
            <a:ext cx="8534400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3200" b="1">
                <a:latin typeface="Times New Roman" pitchFamily="18" charset="0"/>
              </a:rPr>
              <a:t>例</a:t>
            </a:r>
            <a:r>
              <a:rPr kumimoji="1" lang="en-US" altLang="zh-CN" sz="3200" b="1">
                <a:latin typeface="Times New Roman" pitchFamily="18" charset="0"/>
              </a:rPr>
              <a:t>2.  89C51</a:t>
            </a:r>
            <a:r>
              <a:rPr kumimoji="1" lang="zh-CN" altLang="en-US" sz="3200" b="1">
                <a:latin typeface="Times New Roman" pitchFamily="18" charset="0"/>
              </a:rPr>
              <a:t>的</a:t>
            </a:r>
            <a:r>
              <a:rPr kumimoji="1" lang="en-US" altLang="zh-CN" sz="3200" b="1">
                <a:latin typeface="Times New Roman" pitchFamily="18" charset="0"/>
              </a:rPr>
              <a:t>P1</a:t>
            </a:r>
            <a:r>
              <a:rPr kumimoji="1" lang="zh-CN" altLang="en-US" sz="3200" b="1">
                <a:latin typeface="Times New Roman" pitchFamily="18" charset="0"/>
              </a:rPr>
              <a:t>口接一个共阴极的数码管，利用消抖开关产生中断请求信号，每来回拔动一 次开关，产生一次中断，用数码管显示中断的次数</a:t>
            </a:r>
            <a:r>
              <a:rPr kumimoji="1" lang="en-US" altLang="zh-CN" sz="3200" b="1">
                <a:latin typeface="Times New Roman" pitchFamily="18" charset="0"/>
              </a:rPr>
              <a:t>(</a:t>
            </a:r>
            <a:r>
              <a:rPr kumimoji="1" lang="zh-CN" altLang="en-US" sz="3200" b="1">
                <a:latin typeface="Times New Roman" pitchFamily="18" charset="0"/>
              </a:rPr>
              <a:t>最多不超过</a:t>
            </a:r>
            <a:r>
              <a:rPr kumimoji="1" lang="en-US" altLang="zh-CN" sz="3200" b="1">
                <a:latin typeface="Times New Roman" pitchFamily="18" charset="0"/>
              </a:rPr>
              <a:t>15</a:t>
            </a:r>
            <a:r>
              <a:rPr kumimoji="1" lang="zh-CN" altLang="en-US" sz="3200" b="1">
                <a:latin typeface="Times New Roman" pitchFamily="18" charset="0"/>
              </a:rPr>
              <a:t>次</a:t>
            </a:r>
            <a:r>
              <a:rPr kumimoji="1" lang="en-US" altLang="zh-CN" sz="3200" b="1">
                <a:latin typeface="Times New Roman" pitchFamily="18" charset="0"/>
              </a:rPr>
              <a:t>)</a:t>
            </a:r>
            <a:r>
              <a:rPr kumimoji="1" lang="zh-CN" altLang="en-US" sz="3200" b="1">
                <a:latin typeface="Times New Roman" pitchFamily="18" charset="0"/>
              </a:rPr>
              <a:t>。 图见</a:t>
            </a:r>
            <a:r>
              <a:rPr kumimoji="1" lang="en-US" altLang="zh-CN" sz="3200" b="1">
                <a:latin typeface="Times New Roman" pitchFamily="18" charset="0"/>
              </a:rPr>
              <a:t>6-4</a:t>
            </a:r>
            <a:endParaRPr kumimoji="1" lang="zh-CN" altLang="en-US" sz="3200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508"/>
    </mc:Choice>
    <mc:Fallback>
      <p:transition spd="slow" advTm="385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209" x="2185988" y="650875"/>
          <p14:tracePt t="3217" x="2193925" y="642938"/>
          <p14:tracePt t="3231" x="2193925" y="635000"/>
          <p14:tracePt t="3232" x="2193925" y="625475"/>
          <p14:tracePt t="3248" x="2203450" y="625475"/>
          <p14:tracePt t="3264" x="2220913" y="617538"/>
          <p14:tracePt t="3281" x="2228850" y="617538"/>
          <p14:tracePt t="3298" x="2228850" y="608013"/>
          <p14:tracePt t="3315" x="2236788" y="600075"/>
          <p14:tracePt t="3352" x="2246313" y="600075"/>
          <p14:tracePt t="3360" x="2246313" y="592138"/>
          <p14:tracePt t="3365" x="2263775" y="592138"/>
          <p14:tracePt t="3381" x="2279650" y="574675"/>
          <p14:tracePt t="3398" x="2297113" y="574675"/>
          <p14:tracePt t="3415" x="2314575" y="565150"/>
          <p14:tracePt t="3432" x="2332038" y="565150"/>
          <p14:tracePt t="3449" x="2339975" y="557213"/>
          <p14:tracePt t="3466" x="2349500" y="557213"/>
          <p14:tracePt t="3482" x="2357438" y="549275"/>
          <p14:tracePt t="3499" x="2374900" y="549275"/>
          <p14:tracePt t="3516" x="2382838" y="549275"/>
          <p14:tracePt t="3532" x="2400300" y="549275"/>
          <p14:tracePt t="3549" x="2425700" y="549275"/>
          <p14:tracePt t="3566" x="2460625" y="549275"/>
          <p14:tracePt t="3582" x="2503488" y="549275"/>
          <p14:tracePt t="3600" x="2554288" y="549275"/>
          <p14:tracePt t="3600" x="2579688" y="549275"/>
          <p14:tracePt t="3617" x="2632075" y="549275"/>
          <p14:tracePt t="3633" x="2682875" y="557213"/>
          <p14:tracePt t="3650" x="2708275" y="557213"/>
          <p14:tracePt t="3666" x="2751138" y="565150"/>
          <p14:tracePt t="3683" x="2778125" y="565150"/>
          <p14:tracePt t="3700" x="2803525" y="565150"/>
          <p14:tracePt t="3717" x="2828925" y="582613"/>
          <p14:tracePt t="3733" x="2854325" y="592138"/>
          <p14:tracePt t="3750" x="2889250" y="592138"/>
          <p14:tracePt t="3767" x="2922588" y="608013"/>
          <p14:tracePt t="3784" x="3000375" y="625475"/>
          <p14:tracePt t="3801" x="3051175" y="642938"/>
          <p14:tracePt t="3817" x="3103563" y="650875"/>
          <p14:tracePt t="3834" x="3154363" y="660400"/>
          <p14:tracePt t="3851" x="3189288" y="668338"/>
          <p14:tracePt t="3867" x="3232150" y="668338"/>
          <p14:tracePt t="3884" x="3282950" y="677863"/>
          <p14:tracePt t="3901" x="3335338" y="677863"/>
          <p14:tracePt t="3918" x="3386138" y="693738"/>
          <p14:tracePt t="3934" x="3463925" y="711200"/>
          <p14:tracePt t="3952" x="3522663" y="728663"/>
          <p14:tracePt t="3968" x="3592513" y="736600"/>
          <p14:tracePt t="3985" x="3635375" y="736600"/>
          <p14:tracePt t="4002" x="3678238" y="746125"/>
          <p14:tracePt t="4018" x="3721100" y="754063"/>
          <p14:tracePt t="4035" x="3779838" y="754063"/>
          <p14:tracePt t="4052" x="3857625" y="771525"/>
          <p14:tracePt t="4069" x="3943350" y="788988"/>
          <p14:tracePt t="4085" x="4029075" y="806450"/>
          <p14:tracePt t="4102" x="4097338" y="822325"/>
          <p14:tracePt t="4119" x="4149725" y="822325"/>
          <p14:tracePt t="4136" x="4175125" y="831850"/>
          <p14:tracePt t="4136" x="4183063" y="831850"/>
          <p14:tracePt t="4152" x="4200525" y="831850"/>
          <p14:tracePt t="4169" x="4217988" y="839788"/>
          <p14:tracePt t="4186" x="4235450" y="839788"/>
          <p14:tracePt t="4203" x="4260850" y="839788"/>
          <p14:tracePt t="4219" x="4294188" y="849313"/>
          <p14:tracePt t="4236" x="4329113" y="849313"/>
          <p14:tracePt t="4253" x="4371975" y="849313"/>
          <p14:tracePt t="4270" x="4406900" y="857250"/>
          <p14:tracePt t="4286" x="4432300" y="865188"/>
          <p14:tracePt t="4303" x="4449763" y="865188"/>
          <p14:tracePt t="4320" x="4465638" y="865188"/>
          <p14:tracePt t="4337" x="4475163" y="865188"/>
          <p14:tracePt t="4473" x="4483100" y="865188"/>
          <p14:tracePt t="4497" x="4492625" y="865188"/>
          <p14:tracePt t="4505" x="4518025" y="865188"/>
          <p14:tracePt t="4523" x="4551363" y="874713"/>
          <p14:tracePt t="4539" x="4586288" y="882650"/>
          <p14:tracePt t="4556" x="4621213" y="882650"/>
          <p14:tracePt t="4572" x="4664075" y="892175"/>
          <p14:tracePt t="4590" x="4697413" y="892175"/>
          <p14:tracePt t="4606" x="4749800" y="892175"/>
          <p14:tracePt t="4623" x="4800600" y="892175"/>
          <p14:tracePt t="4639" x="4835525" y="900113"/>
          <p14:tracePt t="4656" x="4878388" y="908050"/>
          <p14:tracePt t="4673" x="4921250" y="908050"/>
          <p14:tracePt t="4690" x="4937125" y="917575"/>
          <p14:tracePt t="4707" x="4964113" y="917575"/>
          <p14:tracePt t="4723" x="4989513" y="917575"/>
          <p14:tracePt t="4740" x="5032375" y="917575"/>
          <p14:tracePt t="4757" x="5065713" y="917575"/>
          <p14:tracePt t="4773" x="5092700" y="925513"/>
          <p14:tracePt t="4790" x="5108575" y="925513"/>
          <p14:tracePt t="4807" x="5126038" y="925513"/>
          <p14:tracePt t="4824" x="5160963" y="925513"/>
          <p14:tracePt t="4841" x="5221288" y="935038"/>
          <p14:tracePt t="4857" x="5297488" y="942975"/>
          <p14:tracePt t="4874" x="5392738" y="950913"/>
          <p14:tracePt t="4891" x="5478463" y="960438"/>
          <p14:tracePt t="4907" x="5554663" y="968375"/>
          <p14:tracePt t="4924" x="5614988" y="968375"/>
          <p14:tracePt t="4941" x="5649913" y="968375"/>
          <p14:tracePt t="4958" x="5683250" y="968375"/>
          <p14:tracePt t="4975" x="5708650" y="968375"/>
          <p14:tracePt t="4991" x="5735638" y="968375"/>
          <p14:tracePt t="5008" x="5751513" y="968375"/>
          <p14:tracePt t="5025" x="5794375" y="968375"/>
          <p14:tracePt t="5042" x="5803900" y="968375"/>
          <p14:tracePt t="5058" x="5821363" y="968375"/>
          <p14:tracePt t="5075" x="5829300" y="968375"/>
          <p14:tracePt t="5092" x="5837238" y="968375"/>
          <p14:tracePt t="5108" x="5846763" y="968375"/>
          <p14:tracePt t="5125" x="5854700" y="968375"/>
          <p14:tracePt t="5142" x="5872163" y="968375"/>
          <p14:tracePt t="5159" x="5922963" y="968375"/>
          <p14:tracePt t="5176" x="5965825" y="968375"/>
          <p14:tracePt t="5193" x="6000750" y="968375"/>
          <p14:tracePt t="5209" x="6043613" y="950913"/>
          <p14:tracePt t="5226" x="6061075" y="942975"/>
          <p14:tracePt t="5243" x="6078538" y="935038"/>
          <p14:tracePt t="5259" x="6086475" y="935038"/>
          <p14:tracePt t="5276" x="6094413" y="935038"/>
          <p14:tracePt t="5293" x="6103938" y="935038"/>
          <p14:tracePt t="5310" x="6111875" y="925513"/>
          <p14:tracePt t="5326" x="6129338" y="925513"/>
          <p14:tracePt t="5343" x="6146800" y="917575"/>
          <p14:tracePt t="5360" x="6164263" y="908050"/>
          <p14:tracePt t="5377" x="6189663" y="908050"/>
          <p14:tracePt t="5417" x="6197600" y="908050"/>
          <p14:tracePt t="5441" x="6207125" y="908050"/>
          <p14:tracePt t="5465" x="6215063" y="908050"/>
          <p14:tracePt t="5481" x="6223000" y="908050"/>
          <p14:tracePt t="5489" x="6240463" y="900113"/>
          <p14:tracePt t="5497" x="6257925" y="900113"/>
          <p14:tracePt t="5511" x="6300788" y="900113"/>
          <p14:tracePt t="5527" x="6335713" y="892175"/>
          <p14:tracePt t="5544" x="6369050" y="892175"/>
          <p14:tracePt t="5561" x="6411913" y="874713"/>
          <p14:tracePt t="5578" x="6429375" y="874713"/>
          <p14:tracePt t="5594" x="6446838" y="865188"/>
          <p14:tracePt t="5611" x="6464300" y="865188"/>
          <p14:tracePt t="5628" x="6489700" y="865188"/>
          <p14:tracePt t="5645" x="6523038" y="865188"/>
          <p14:tracePt t="5661" x="6583363" y="865188"/>
          <p14:tracePt t="5678" x="6635750" y="865188"/>
          <p14:tracePt t="5695" x="6694488" y="857250"/>
          <p14:tracePt t="5712" x="6737350" y="857250"/>
          <p14:tracePt t="5729" x="6797675" y="839788"/>
          <p14:tracePt t="5745" x="6832600" y="839788"/>
          <p14:tracePt t="5762" x="6883400" y="831850"/>
          <p14:tracePt t="5779" x="6943725" y="831850"/>
          <p14:tracePt t="5796" x="6994525" y="831850"/>
          <p14:tracePt t="5812" x="7029450" y="831850"/>
          <p14:tracePt t="5829" x="7064375" y="831850"/>
          <p14:tracePt t="5846" x="7089775" y="831850"/>
          <p14:tracePt t="5863" x="7115175" y="831850"/>
          <p14:tracePt t="5879" x="7140575" y="831850"/>
          <p14:tracePt t="5896" x="7165975" y="831850"/>
          <p14:tracePt t="5913" x="7218363" y="831850"/>
          <p14:tracePt t="5930" x="7269163" y="822325"/>
          <p14:tracePt t="5946" x="7304088" y="822325"/>
          <p14:tracePt t="5963" x="7346950" y="822325"/>
          <p14:tracePt t="5980" x="7380288" y="822325"/>
          <p14:tracePt t="5997" x="7423150" y="822325"/>
          <p14:tracePt t="6014" x="7466013" y="822325"/>
          <p14:tracePt t="6030" x="7526338" y="822325"/>
          <p14:tracePt t="6047" x="7551738" y="822325"/>
          <p14:tracePt t="6064" x="7586663" y="822325"/>
          <p14:tracePt t="6081" x="7612063" y="822325"/>
          <p14:tracePt t="6097" x="7664450" y="831850"/>
          <p14:tracePt t="6114" x="7697788" y="839788"/>
          <p14:tracePt t="6131" x="7732713" y="849313"/>
          <p14:tracePt t="6148" x="7758113" y="849313"/>
          <p14:tracePt t="6164" x="7766050" y="849313"/>
          <p14:tracePt t="6181" x="7783513" y="849313"/>
          <p14:tracePt t="6289" x="7775575" y="849313"/>
          <p14:tracePt t="6297" x="7646988" y="865188"/>
          <p14:tracePt t="6316" x="7475538" y="874713"/>
          <p14:tracePt t="6332" x="7286625" y="874713"/>
          <p14:tracePt t="6349" x="7054850" y="874713"/>
          <p14:tracePt t="6365" x="6858000" y="874713"/>
          <p14:tracePt t="6382" x="6635750" y="865188"/>
          <p14:tracePt t="6399" x="6454775" y="857250"/>
          <p14:tracePt t="6415" x="6257925" y="849313"/>
          <p14:tracePt t="6432" x="5872163" y="849313"/>
          <p14:tracePt t="6449" x="5486400" y="849313"/>
          <p14:tracePt t="6466" x="5211763" y="849313"/>
          <p14:tracePt t="6483" x="4894263" y="865188"/>
          <p14:tracePt t="6500" x="4518025" y="908050"/>
          <p14:tracePt t="6516" x="4208463" y="942975"/>
          <p14:tracePt t="6533" x="3883025" y="993775"/>
          <p14:tracePt t="6549" x="3575050" y="1028700"/>
          <p14:tracePt t="6567" x="3086100" y="1071563"/>
          <p14:tracePt t="6583" x="2674938" y="1122363"/>
          <p14:tracePt t="6600" x="2151063" y="1192213"/>
          <p14:tracePt t="6617" x="1492250" y="1293813"/>
          <p14:tracePt t="6634" x="960438" y="1389063"/>
          <p14:tracePt t="6650" x="677863" y="1449388"/>
          <p14:tracePt t="6668" x="360363" y="1500188"/>
          <p14:tracePt t="6684" x="120650" y="1535113"/>
          <p14:tracePt t="6700" x="0" y="1560513"/>
          <p14:tracePt t="6717" x="0" y="1577975"/>
          <p14:tracePt t="6734" x="0" y="1593850"/>
          <p14:tracePt t="6751" x="0" y="1603375"/>
          <p14:tracePt t="6767" x="0" y="1611313"/>
          <p14:tracePt t="6809" x="0" y="1620838"/>
          <p14:tracePt t="6945" x="7938" y="1620838"/>
          <p14:tracePt t="6969" x="17463" y="1620838"/>
          <p14:tracePt t="6971" x="17463" y="1611313"/>
          <p14:tracePt t="6971" x="34925" y="1611313"/>
          <p14:tracePt t="6986" x="50800" y="1603375"/>
          <p14:tracePt t="7002" x="68263" y="1593850"/>
          <p14:tracePt t="7019" x="93663" y="1585913"/>
          <p14:tracePt t="7036" x="103188" y="1568450"/>
          <p14:tracePt t="7089" x="103188" y="1560513"/>
          <p14:tracePt t="7097" x="111125" y="1560513"/>
          <p14:tracePt t="7161" x="120650" y="1560513"/>
          <p14:tracePt t="7185" x="128588" y="1560513"/>
          <p14:tracePt t="7217" x="136525" y="1560513"/>
          <p14:tracePt t="7226" x="146050" y="1560513"/>
          <p14:tracePt t="7237" x="153988" y="1560513"/>
          <p14:tracePt t="7253" x="163513" y="1560513"/>
          <p14:tracePt t="7270" x="179388" y="1560513"/>
          <p14:tracePt t="7287" x="196850" y="1560513"/>
          <p14:tracePt t="7304" x="231775" y="1550988"/>
          <p14:tracePt t="7320" x="274638" y="1550988"/>
          <p14:tracePt t="7338" x="300038" y="1550988"/>
          <p14:tracePt t="7354" x="334963" y="1550988"/>
          <p14:tracePt t="7371" x="377825" y="1543050"/>
          <p14:tracePt t="7388" x="436563" y="1535113"/>
          <p14:tracePt t="7404" x="488950" y="1535113"/>
          <p14:tracePt t="7421" x="549275" y="1525588"/>
          <p14:tracePt t="7438" x="617538" y="1517650"/>
          <p14:tracePt t="7455" x="685800" y="1517650"/>
          <p14:tracePt t="7471" x="754063" y="1508125"/>
          <p14:tracePt t="7488" x="806450" y="1500188"/>
          <p14:tracePt t="7505" x="865188" y="1492250"/>
          <p14:tracePt t="7522" x="900113" y="1492250"/>
          <p14:tracePt t="7538" x="935038" y="1482725"/>
          <p14:tracePt t="7555" x="968375" y="1474788"/>
          <p14:tracePt t="7572" x="993775" y="1474788"/>
          <p14:tracePt t="7589" x="1036638" y="1474788"/>
          <p14:tracePt t="7605" x="1063625" y="1465263"/>
          <p14:tracePt t="7622" x="1106488" y="1465263"/>
          <p14:tracePt t="7639" x="1122363" y="1465263"/>
          <p14:tracePt t="7656" x="1149350" y="1465263"/>
          <p14:tracePt t="7673" x="1174750" y="1465263"/>
          <p14:tracePt t="7689" x="1192213" y="1457325"/>
          <p14:tracePt t="7706" x="1200150" y="1457325"/>
          <p14:tracePt t="7723" x="1208088" y="1457325"/>
          <p14:tracePt t="7740" x="1217613" y="1457325"/>
          <p14:tracePt t="7777" x="1225550" y="1457325"/>
          <p14:tracePt t="7889" x="1235075" y="1457325"/>
          <p14:tracePt t="8001" x="1243013" y="1457325"/>
          <p14:tracePt t="8009" x="1250950" y="1457325"/>
          <p14:tracePt t="8025" x="1268413" y="1449388"/>
          <p14:tracePt t="8042" x="1293813" y="1449388"/>
          <p14:tracePt t="8058" x="1320800" y="1439863"/>
          <p14:tracePt t="8075" x="1354138" y="1439863"/>
          <p14:tracePt t="8092" x="1397000" y="1439863"/>
          <p14:tracePt t="8108" x="1474788" y="1431925"/>
          <p14:tracePt t="8125" x="1550988" y="1431925"/>
          <p14:tracePt t="8141" x="1654175" y="1431925"/>
          <p14:tracePt t="8159" x="1757363" y="1422400"/>
          <p14:tracePt t="8176" x="1885950" y="1422400"/>
          <p14:tracePt t="8192" x="2032000" y="1414463"/>
          <p14:tracePt t="8208" x="2297113" y="1414463"/>
          <p14:tracePt t="8226" x="2486025" y="1406525"/>
          <p14:tracePt t="8242" x="2708275" y="1406525"/>
          <p14:tracePt t="8259" x="2879725" y="1406525"/>
          <p14:tracePt t="8275" x="3068638" y="1389063"/>
          <p14:tracePt t="8292" x="3214688" y="1389063"/>
          <p14:tracePt t="8309" x="3351213" y="1379538"/>
          <p14:tracePt t="8326" x="3506788" y="1371600"/>
          <p14:tracePt t="8343" x="3660775" y="1363663"/>
          <p14:tracePt t="8359" x="3832225" y="1354138"/>
          <p14:tracePt t="8376" x="3968750" y="1346200"/>
          <p14:tracePt t="8393" x="4165600" y="1336675"/>
          <p14:tracePt t="8410" x="4294188" y="1328738"/>
          <p14:tracePt t="8426" x="4414838" y="1320800"/>
          <p14:tracePt t="8443" x="4525963" y="1320800"/>
          <p14:tracePt t="8460" x="4654550" y="1311275"/>
          <p14:tracePt t="8477" x="4757738" y="1311275"/>
          <p14:tracePt t="8493" x="4860925" y="1311275"/>
          <p14:tracePt t="8510" x="4929188" y="1311275"/>
          <p14:tracePt t="8527" x="4989513" y="1311275"/>
          <p14:tracePt t="8544" x="5057775" y="1311275"/>
          <p14:tracePt t="8560" x="5194300" y="1320800"/>
          <p14:tracePt t="8577" x="5297488" y="1336675"/>
          <p14:tracePt t="8594" x="5365750" y="1346200"/>
          <p14:tracePt t="8611" x="5435600" y="1354138"/>
          <p14:tracePt t="8627" x="5486400" y="1363663"/>
          <p14:tracePt t="8644" x="5580063" y="1379538"/>
          <p14:tracePt t="8661" x="5708650" y="1406525"/>
          <p14:tracePt t="8678" x="5864225" y="1431925"/>
          <p14:tracePt t="8695" x="6026150" y="1465263"/>
          <p14:tracePt t="8711" x="6180138" y="1482725"/>
          <p14:tracePt t="8728" x="6300788" y="1492250"/>
          <p14:tracePt t="8745" x="6403975" y="1500188"/>
          <p14:tracePt t="8762" x="6437313" y="1500188"/>
          <p14:tracePt t="8778" x="6454775" y="1500188"/>
          <p14:tracePt t="8795" x="6480175" y="1500188"/>
          <p14:tracePt t="8812" x="6515100" y="1500188"/>
          <p14:tracePt t="8829" x="6550025" y="1500188"/>
          <p14:tracePt t="8845" x="6583363" y="1500188"/>
          <p14:tracePt t="8862" x="6592888" y="1500188"/>
          <p14:tracePt t="8879" x="6600825" y="1500188"/>
          <p14:tracePt t="8896" x="6608763" y="1500188"/>
          <p14:tracePt t="8937" x="6618288" y="1500188"/>
          <p14:tracePt t="8985" x="6626225" y="1500188"/>
          <p14:tracePt t="9065" x="6635750" y="1500188"/>
          <p14:tracePt t="9233" x="6626225" y="1500188"/>
          <p14:tracePt t="9257" x="6618288" y="1500188"/>
          <p14:tracePt t="9268" x="6600825" y="1500188"/>
          <p14:tracePt t="9281" x="6592888" y="1500188"/>
          <p14:tracePt t="9298" x="6532563" y="1517650"/>
          <p14:tracePt t="9315" x="6429375" y="1517650"/>
          <p14:tracePt t="9331" x="6300788" y="1517650"/>
          <p14:tracePt t="9348" x="6069013" y="1517650"/>
          <p14:tracePt t="9365" x="5803900" y="1517650"/>
          <p14:tracePt t="9382" x="5383213" y="1543050"/>
          <p14:tracePt t="9398" x="5065713" y="1560513"/>
          <p14:tracePt t="9415" x="4740275" y="1568450"/>
          <p14:tracePt t="9432" x="4492625" y="1577975"/>
          <p14:tracePt t="9449" x="4071938" y="1654175"/>
          <p14:tracePt t="9466" x="3832225" y="1706563"/>
          <p14:tracePt t="9482" x="3429000" y="1792288"/>
          <p14:tracePt t="9499" x="3017838" y="1868488"/>
          <p14:tracePt t="9516" x="2579688" y="1936750"/>
          <p14:tracePt t="9533" x="2185988" y="2014538"/>
          <p14:tracePt t="9549" x="1893888" y="2065338"/>
          <p14:tracePt t="9566" x="1679575" y="2117725"/>
          <p14:tracePt t="9583" x="1508125" y="2151063"/>
          <p14:tracePt t="9600" x="1320800" y="2193925"/>
          <p14:tracePt t="9616" x="1071563" y="2228850"/>
          <p14:tracePt t="9633" x="892175" y="2254250"/>
          <p14:tracePt t="9650" x="763588" y="2279650"/>
          <p14:tracePt t="9667" x="582613" y="2314575"/>
          <p14:tracePt t="9683" x="463550" y="2339975"/>
          <p14:tracePt t="9700" x="350838" y="2365375"/>
          <p14:tracePt t="9717" x="239713" y="2382838"/>
          <p14:tracePt t="9733" x="171450" y="2392363"/>
          <p14:tracePt t="9750" x="136525" y="2392363"/>
          <p14:tracePt t="9825" x="146050" y="2392363"/>
          <p14:tracePt t="9833" x="171450" y="2357438"/>
          <p14:tracePt t="9851" x="196850" y="2314575"/>
          <p14:tracePt t="9867" x="214313" y="2289175"/>
          <p14:tracePt t="9884" x="249238" y="2246313"/>
          <p14:tracePt t="9901" x="274638" y="2203450"/>
          <p14:tracePt t="9918" x="300038" y="2168525"/>
          <p14:tracePt t="9934" x="334963" y="2143125"/>
          <p14:tracePt t="9952" x="393700" y="2108200"/>
          <p14:tracePt t="9968" x="463550" y="2082800"/>
          <p14:tracePt t="9985" x="565150" y="2049463"/>
          <p14:tracePt t="10002" x="650875" y="2022475"/>
          <p14:tracePt t="10018" x="728663" y="2006600"/>
          <p14:tracePt t="10035" x="857250" y="1989138"/>
          <p14:tracePt t="10052" x="1011238" y="1979613"/>
          <p14:tracePt t="10069" x="1182688" y="1971675"/>
          <p14:tracePt t="10085" x="1414463" y="1963738"/>
          <p14:tracePt t="10102" x="1636713" y="1954213"/>
          <p14:tracePt t="10119" x="1868488" y="1954213"/>
          <p14:tracePt t="10136" x="2117725" y="1946275"/>
          <p14:tracePt t="10152" x="2417763" y="1928813"/>
          <p14:tracePt t="10170" x="2563813" y="1893888"/>
          <p14:tracePt t="10186" x="2708275" y="1878013"/>
          <p14:tracePt t="10203" x="2836863" y="1868488"/>
          <p14:tracePt t="10220" x="2965450" y="1868488"/>
          <p14:tracePt t="10236" x="3094038" y="1868488"/>
          <p14:tracePt t="10253" x="3171825" y="1868488"/>
          <p14:tracePt t="10270" x="3240088" y="1868488"/>
          <p14:tracePt t="10286" x="3257550" y="1868488"/>
          <p14:tracePt t="10376" x="3249613" y="1868488"/>
          <p14:tracePt t="10384" x="3171825" y="1868488"/>
          <p14:tracePt t="10403" x="3008313" y="1868488"/>
          <p14:tracePt t="10420" x="2803525" y="1851025"/>
          <p14:tracePt t="10436" x="2554288" y="1800225"/>
          <p14:tracePt t="10454" x="2382838" y="1765300"/>
          <p14:tracePt t="10470" x="2314575" y="1757363"/>
          <p14:tracePt t="10487" x="2306638" y="1757363"/>
          <p14:tracePt t="10528" x="2322513" y="1757363"/>
          <p14:tracePt t="10536" x="2451100" y="1739900"/>
          <p14:tracePt t="10554" x="2579688" y="1722438"/>
          <p14:tracePt t="10570" x="2717800" y="1722438"/>
          <p14:tracePt t="10587" x="2871788" y="1749425"/>
          <p14:tracePt t="10604" x="3017838" y="1774825"/>
          <p14:tracePt t="10621" x="3060700" y="1782763"/>
          <p14:tracePt t="10968" x="3060700" y="1792288"/>
          <p14:tracePt t="10992" x="3060700" y="1800225"/>
          <p14:tracePt t="10993" x="3060700" y="1808163"/>
          <p14:tracePt t="11025" x="3060700" y="1817688"/>
          <p14:tracePt t="11041" x="3060700" y="1825625"/>
          <p14:tracePt t="11042" x="3060700" y="1835150"/>
          <p14:tracePt t="11057" x="3078163" y="1843088"/>
          <p14:tracePt t="11073" x="3094038" y="1843088"/>
          <p14:tracePt t="11090" x="3111500" y="1868488"/>
          <p14:tracePt t="11107" x="3136900" y="1878013"/>
          <p14:tracePt t="11124" x="3154363" y="1885950"/>
          <p14:tracePt t="11140" x="3146425" y="1885950"/>
          <p14:tracePt t="11157" x="3111500" y="1893888"/>
          <p14:tracePt t="11173" x="3068638" y="1903413"/>
          <p14:tracePt t="11496" x="3078163" y="1911350"/>
          <p14:tracePt t="11500" x="3121025" y="1946275"/>
          <p14:tracePt t="11509" x="3275013" y="2014538"/>
          <p14:tracePt t="11509" x="0" y="0"/>
        </p14:tracePtLst>
        <p14:tracePtLst>
          <p14:tracePt t="11712" x="4346575" y="2039938"/>
          <p14:tracePt t="11713" x="4379913" y="2039938"/>
          <p14:tracePt t="11727" x="4457700" y="2032000"/>
          <p14:tracePt t="11743" x="4551363" y="2022475"/>
          <p14:tracePt t="11761" x="4611688" y="2022475"/>
          <p14:tracePt t="11777" x="4689475" y="1997075"/>
          <p14:tracePt t="11794" x="4775200" y="1971675"/>
          <p14:tracePt t="11810" x="4843463" y="1954213"/>
          <p14:tracePt t="11827" x="4894263" y="1946275"/>
          <p14:tracePt t="11844" x="4937125" y="1936750"/>
          <p14:tracePt t="11861" x="4979988" y="1928813"/>
          <p14:tracePt t="11877" x="5014913" y="1928813"/>
          <p14:tracePt t="11894" x="5065713" y="1928813"/>
          <p14:tracePt t="11911" x="5151438" y="1920875"/>
          <p14:tracePt t="11911" x="5186363" y="1920875"/>
          <p14:tracePt t="11928" x="5264150" y="1911350"/>
          <p14:tracePt t="11944" x="5322888" y="1893888"/>
          <p14:tracePt t="11961" x="5357813" y="1878013"/>
          <p14:tracePt t="11978" x="5392738" y="1868488"/>
          <p14:tracePt t="11995" x="5418138" y="1860550"/>
          <p14:tracePt t="12012" x="5443538" y="1860550"/>
          <p14:tracePt t="12028" x="5468938" y="1860550"/>
          <p14:tracePt t="12045" x="5486400" y="1860550"/>
          <p14:tracePt t="12062" x="5494338" y="1860550"/>
          <p14:tracePt t="12079" x="5503863" y="1860550"/>
          <p14:tracePt t="12095" x="5521325" y="1860550"/>
          <p14:tracePt t="12112" x="5554663" y="1860550"/>
          <p14:tracePt t="12129" x="5580063" y="1860550"/>
          <p14:tracePt t="12146" x="5622925" y="1860550"/>
          <p14:tracePt t="12162" x="5675313" y="1868488"/>
          <p14:tracePt t="12179" x="5735638" y="1878013"/>
          <p14:tracePt t="12196" x="5786438" y="1885950"/>
          <p14:tracePt t="12213" x="5803900" y="1893888"/>
          <p14:tracePt t="12229" x="5821363" y="1893888"/>
          <p14:tracePt t="12320" x="5811838" y="1893888"/>
          <p14:tracePt t="12328" x="5803900" y="1903413"/>
          <p14:tracePt t="12347" x="5794375" y="1911350"/>
          <p14:tracePt t="12364" x="5786438" y="1911350"/>
          <p14:tracePt t="12432" x="5778500" y="1911350"/>
          <p14:tracePt t="12440" x="5778500" y="1920875"/>
          <p14:tracePt t="12464" x="5768975" y="1920875"/>
          <p14:tracePt t="12465" x="5751513" y="1928813"/>
          <p14:tracePt t="12480" x="5743575" y="1936750"/>
          <p14:tracePt t="12592" x="5735638" y="1936750"/>
          <p14:tracePt t="12704" x="5743575" y="1936750"/>
          <p14:tracePt t="12713" x="5761038" y="1936750"/>
          <p14:tracePt t="12732" x="5794375" y="1936750"/>
          <p14:tracePt t="12750" x="5829300" y="1936750"/>
          <p14:tracePt t="12766" x="5872163" y="1936750"/>
          <p14:tracePt t="12783" x="5897563" y="1936750"/>
          <p14:tracePt t="12799" x="5922963" y="1936750"/>
          <p14:tracePt t="12816" x="5949950" y="1936750"/>
          <p14:tracePt t="12833" x="5965825" y="1936750"/>
          <p14:tracePt t="12850" x="6008688" y="1936750"/>
          <p14:tracePt t="12866" x="6043613" y="1936750"/>
          <p14:tracePt t="12883" x="6094413" y="1946275"/>
          <p14:tracePt t="12900" x="6146800" y="1946275"/>
          <p14:tracePt t="12916" x="6197600" y="1946275"/>
          <p14:tracePt t="12933" x="6257925" y="1946275"/>
          <p14:tracePt t="12950" x="6318250" y="1946275"/>
          <p14:tracePt t="12967" x="6386513" y="1954213"/>
          <p14:tracePt t="12983" x="6454775" y="1963738"/>
          <p14:tracePt t="13000" x="6507163" y="1963738"/>
          <p14:tracePt t="13017" x="6565900" y="1963738"/>
          <p14:tracePt t="13034" x="6635750" y="1963738"/>
          <p14:tracePt t="13050" x="6686550" y="1963738"/>
          <p14:tracePt t="13067" x="6737350" y="1963738"/>
          <p14:tracePt t="13084" x="6780213" y="1954213"/>
          <p14:tracePt t="13101" x="6807200" y="1946275"/>
          <p14:tracePt t="13117" x="6850063" y="1946275"/>
          <p14:tracePt t="13134" x="6892925" y="1946275"/>
          <p14:tracePt t="13151" x="6978650" y="1936750"/>
          <p14:tracePt t="13168" x="7054850" y="1936750"/>
          <p14:tracePt t="13184" x="7123113" y="1936750"/>
          <p14:tracePt t="13201" x="7208838" y="1936750"/>
          <p14:tracePt t="13218" x="7269163" y="1936750"/>
          <p14:tracePt t="13235" x="7321550" y="1936750"/>
          <p14:tracePt t="13252" x="7372350" y="1936750"/>
          <p14:tracePt t="13268" x="7407275" y="1936750"/>
          <p14:tracePt t="13285" x="7423150" y="1936750"/>
          <p14:tracePt t="13302" x="7432675" y="1936750"/>
          <p14:tracePt t="13368" x="7440613" y="1936750"/>
          <p14:tracePt t="13392" x="7450138" y="1936750"/>
          <p14:tracePt t="13400" x="7450138" y="1928813"/>
          <p14:tracePt t="13419" x="7466013" y="1928813"/>
          <p14:tracePt t="13436" x="7475538" y="1920875"/>
          <p14:tracePt t="13436" x="7483475" y="1920875"/>
          <p14:tracePt t="13496" x="7493000" y="1911350"/>
          <p14:tracePt t="13920" x="7500938" y="1911350"/>
          <p14:tracePt t="13925" x="7508875" y="1911350"/>
          <p14:tracePt t="13939" x="7526338" y="1911350"/>
          <p14:tracePt t="13956" x="7569200" y="1911350"/>
          <p14:tracePt t="13972" x="7612063" y="1911350"/>
          <p14:tracePt t="13989" x="7654925" y="1903413"/>
          <p14:tracePt t="14006" x="7707313" y="1903413"/>
          <p14:tracePt t="14022" x="7766050" y="1885950"/>
          <p14:tracePt t="14039" x="7869238" y="1868488"/>
          <p14:tracePt t="14056" x="7929563" y="1868488"/>
          <p14:tracePt t="14073" x="7980363" y="1868488"/>
          <p14:tracePt t="14090" x="8032750" y="1860550"/>
          <p14:tracePt t="14106" x="8075613" y="1851025"/>
          <p14:tracePt t="14123" x="8093075" y="1851025"/>
          <p14:tracePt t="14140" x="8108950" y="1843088"/>
          <p14:tracePt t="14176" x="8118475" y="1843088"/>
          <p14:tracePt t="14192" x="8126413" y="1843088"/>
          <p14:tracePt t="14208" x="8135938" y="1843088"/>
          <p14:tracePt t="14212" x="8143875" y="1843088"/>
          <p14:tracePt t="14223" x="8194675" y="1835150"/>
          <p14:tracePt t="14240" x="8204200" y="1835150"/>
          <p14:tracePt t="14296" x="8186738" y="1835150"/>
          <p14:tracePt t="14304" x="8161338" y="1835150"/>
          <p14:tracePt t="14307" x="8040688" y="1835150"/>
          <p14:tracePt t="14324" x="7793038" y="1843088"/>
          <p14:tracePt t="14341" x="7475538" y="1851025"/>
          <p14:tracePt t="14357" x="6994525" y="1851025"/>
          <p14:tracePt t="14374" x="6557963" y="1851025"/>
          <p14:tracePt t="14391" x="5932488" y="1878013"/>
          <p14:tracePt t="14408" x="5632450" y="1893888"/>
          <p14:tracePt t="14424" x="5408613" y="1893888"/>
          <p14:tracePt t="14441" x="5014913" y="1893888"/>
          <p14:tracePt t="14458" x="4543425" y="1893888"/>
          <p14:tracePt t="14475" x="3822700" y="1893888"/>
          <p14:tracePt t="14491" x="3103563" y="1920875"/>
          <p14:tracePt t="14508" x="2263775" y="1954213"/>
          <p14:tracePt t="14525" x="1654175" y="1997075"/>
          <p14:tracePt t="14542" x="1071563" y="2039938"/>
          <p14:tracePt t="14558" x="796925" y="2074863"/>
          <p14:tracePt t="14558" x="668338" y="2082800"/>
          <p14:tracePt t="14576" x="531813" y="2108200"/>
          <p14:tracePt t="14576" x="454025" y="2117725"/>
          <p14:tracePt t="14592" x="334963" y="2125663"/>
          <p14:tracePt t="14609" x="231775" y="2135188"/>
          <p14:tracePt t="14625" x="196850" y="2143125"/>
          <p14:tracePt t="14642" x="171450" y="2143125"/>
          <p14:tracePt t="14659" x="153988" y="2143125"/>
          <p14:tracePt t="14676" x="136525" y="2143125"/>
          <p14:tracePt t="14693" x="128588" y="2143125"/>
          <p14:tracePt t="14880" x="128588" y="2151063"/>
          <p14:tracePt t="14920" x="136525" y="2151063"/>
          <p14:tracePt t="14928" x="146050" y="2151063"/>
          <p14:tracePt t="14946" x="153988" y="2151063"/>
          <p14:tracePt t="14961" x="163513" y="2160588"/>
          <p14:tracePt t="15008" x="171450" y="2160588"/>
          <p14:tracePt t="15096" x="179388" y="2160588"/>
          <p14:tracePt t="15112" x="188913" y="2168525"/>
          <p14:tracePt t="15113" x="249238" y="2168525"/>
          <p14:tracePt t="15128" x="342900" y="2168525"/>
          <p14:tracePt t="15145" x="506413" y="2168525"/>
          <p14:tracePt t="15162" x="635000" y="2178050"/>
          <p14:tracePt t="15179" x="746125" y="2178050"/>
          <p14:tracePt t="15195" x="806450" y="2178050"/>
          <p14:tracePt t="15212" x="849313" y="2178050"/>
          <p14:tracePt t="15229" x="882650" y="2178050"/>
          <p14:tracePt t="15246" x="900113" y="2178050"/>
          <p14:tracePt t="15384" x="908050" y="2178050"/>
          <p14:tracePt t="15400" x="917575" y="2178050"/>
          <p14:tracePt t="15413" x="917575" y="2168525"/>
          <p14:tracePt t="15423" x="925513" y="2168525"/>
          <p14:tracePt t="15430" x="942975" y="2160588"/>
          <p14:tracePt t="15447" x="985838" y="2160588"/>
          <p14:tracePt t="15464" x="1028700" y="2160588"/>
          <p14:tracePt t="15481" x="1106488" y="2160588"/>
          <p14:tracePt t="15497" x="1208088" y="2160588"/>
          <p14:tracePt t="15514" x="1363663" y="2168525"/>
          <p14:tracePt t="15531" x="1508125" y="2178050"/>
          <p14:tracePt t="15547" x="1679575" y="2178050"/>
          <p14:tracePt t="15564" x="1808163" y="2178050"/>
          <p14:tracePt t="15581" x="1936750" y="2178050"/>
          <p14:tracePt t="15598" x="2022475" y="2178050"/>
          <p14:tracePt t="15614" x="2108200" y="2178050"/>
          <p14:tracePt t="15631" x="2211388" y="2193925"/>
          <p14:tracePt t="15648" x="2306638" y="2211388"/>
          <p14:tracePt t="15665" x="2417763" y="2236788"/>
          <p14:tracePt t="15682" x="2536825" y="2271713"/>
          <p14:tracePt t="15698" x="2717800" y="2314575"/>
          <p14:tracePt t="15715" x="2871788" y="2339975"/>
          <p14:tracePt t="15731" x="2992438" y="2339975"/>
          <p14:tracePt t="15749" x="3078163" y="2339975"/>
          <p14:tracePt t="15765" x="3121025" y="2339975"/>
          <p14:tracePt t="15782" x="3154363" y="2339975"/>
          <p14:tracePt t="15799" x="3171825" y="2332038"/>
          <p14:tracePt t="15816" x="3189288" y="2332038"/>
          <p14:tracePt t="15864" x="3197225" y="2332038"/>
          <p14:tracePt t="15888" x="3206750" y="2332038"/>
          <p14:tracePt t="16304" x="3214688" y="2332038"/>
          <p14:tracePt t="16448" x="3222625" y="2332038"/>
          <p14:tracePt t="16512" x="3232150" y="2332038"/>
          <p14:tracePt t="16560" x="3240088" y="2332038"/>
          <p14:tracePt t="16568" x="3257550" y="2322513"/>
          <p14:tracePt t="16587" x="3292475" y="2322513"/>
          <p14:tracePt t="16603" x="3335338" y="2322513"/>
          <p14:tracePt t="16620" x="3421063" y="2332038"/>
          <p14:tracePt t="16637" x="3565525" y="2357438"/>
          <p14:tracePt t="16653" x="3729038" y="2400300"/>
          <p14:tracePt t="16670" x="3892550" y="2425700"/>
          <p14:tracePt t="16687" x="4079875" y="2443163"/>
          <p14:tracePt t="16703" x="4371975" y="2460625"/>
          <p14:tracePt t="16720" x="4535488" y="2468563"/>
          <p14:tracePt t="16737" x="4689475" y="2468563"/>
          <p14:tracePt t="16754" x="4800600" y="2468563"/>
          <p14:tracePt t="16771" x="4851400" y="2468563"/>
          <p14:tracePt t="16787" x="4903788" y="2468563"/>
          <p14:tracePt t="16804" x="4954588" y="2468563"/>
          <p14:tracePt t="16821" x="5014913" y="2468563"/>
          <p14:tracePt t="16838" x="5092700" y="2468563"/>
          <p14:tracePt t="16854" x="5168900" y="2478088"/>
          <p14:tracePt t="16871" x="5272088" y="2486025"/>
          <p14:tracePt t="16888" x="5307013" y="2486025"/>
          <p14:tracePt t="16904" x="5340350" y="2486025"/>
          <p14:tracePt t="16921" x="5357813" y="2486025"/>
          <p14:tracePt t="16938" x="5383213" y="2486025"/>
          <p14:tracePt t="16955" x="5408613" y="2478088"/>
          <p14:tracePt t="16972" x="5426075" y="2468563"/>
          <p14:tracePt t="16988" x="5468938" y="2468563"/>
          <p14:tracePt t="17005" x="5503863" y="2468563"/>
          <p14:tracePt t="17022" x="5546725" y="2460625"/>
          <p14:tracePt t="17039" x="5564188" y="2460625"/>
          <p14:tracePt t="17039" x="5580063" y="2460625"/>
          <p14:tracePt t="17056" x="5614988" y="2460625"/>
          <p14:tracePt t="17072" x="5640388" y="2451100"/>
          <p14:tracePt t="17089" x="5665788" y="2451100"/>
          <p14:tracePt t="17105" x="5692775" y="2451100"/>
          <p14:tracePt t="17122" x="5718175" y="2451100"/>
          <p14:tracePt t="17139" x="5761038" y="2443163"/>
          <p14:tracePt t="17156" x="5794375" y="2443163"/>
          <p14:tracePt t="17173" x="5837238" y="2443163"/>
          <p14:tracePt t="17190" x="5880100" y="2443163"/>
          <p14:tracePt t="17206" x="5907088" y="2443163"/>
          <p14:tracePt t="17223" x="5957888" y="2435225"/>
          <p14:tracePt t="17240" x="5983288" y="2435225"/>
          <p14:tracePt t="17256" x="5992813" y="2425700"/>
          <p14:tracePt t="17273" x="6000750" y="2425700"/>
          <p14:tracePt t="17290" x="6008688" y="2425700"/>
          <p14:tracePt t="17307" x="6018213" y="2425700"/>
          <p14:tracePt t="17323" x="6026150" y="2425700"/>
          <p14:tracePt t="17340" x="6043613" y="2425700"/>
          <p14:tracePt t="17357" x="6078538" y="2425700"/>
          <p14:tracePt t="17374" x="6129338" y="2425700"/>
          <p14:tracePt t="17390" x="6180138" y="2425700"/>
          <p14:tracePt t="17390" x="6207125" y="2435225"/>
          <p14:tracePt t="17408" x="6283325" y="2435225"/>
          <p14:tracePt t="17424" x="6343650" y="2435225"/>
          <p14:tracePt t="17441" x="6394450" y="2435225"/>
          <p14:tracePt t="17457" x="6472238" y="2435225"/>
          <p14:tracePt t="17475" x="6540500" y="2435225"/>
          <p14:tracePt t="17491" x="6608763" y="2443163"/>
          <p14:tracePt t="17508" x="6643688" y="2451100"/>
          <p14:tracePt t="17524" x="6669088" y="2451100"/>
          <p14:tracePt t="17541" x="6678613" y="2451100"/>
          <p14:tracePt t="17558" x="6694488" y="2451100"/>
          <p14:tracePt t="17575" x="6737350" y="2451100"/>
          <p14:tracePt t="17592" x="6789738" y="2451100"/>
          <p14:tracePt t="17608" x="6823075" y="2451100"/>
          <p14:tracePt t="17625" x="6850063" y="2451100"/>
          <p14:tracePt t="17784" x="6850063" y="2460625"/>
          <p14:tracePt t="17808" x="6840538" y="2460625"/>
          <p14:tracePt t="17848" x="6832600" y="2460625"/>
          <p14:tracePt t="17864" x="6832600" y="2468563"/>
          <p14:tracePt t="17865" x="6823075" y="2468563"/>
          <p14:tracePt t="17877" x="6815138" y="2478088"/>
          <p14:tracePt t="17894" x="6807200" y="2478088"/>
          <p14:tracePt t="17910" x="6780213" y="2478088"/>
          <p14:tracePt t="17910" x="6772275" y="2478088"/>
          <p14:tracePt t="17928" x="6746875" y="2486025"/>
          <p14:tracePt t="17944" x="6711950" y="2493963"/>
          <p14:tracePt t="17960" x="6678613" y="2503488"/>
          <p14:tracePt t="17977" x="6643688" y="2503488"/>
          <p14:tracePt t="17994" x="6592888" y="2511425"/>
          <p14:tracePt t="18011" x="6557963" y="2511425"/>
          <p14:tracePt t="18027" x="6507163" y="2520950"/>
          <p14:tracePt t="18044" x="6454775" y="2520950"/>
          <p14:tracePt t="18061" x="6351588" y="2528888"/>
          <p14:tracePt t="18078" x="6249988" y="2536825"/>
          <p14:tracePt t="18094" x="6111875" y="2546350"/>
          <p14:tracePt t="18111" x="5949950" y="2554288"/>
          <p14:tracePt t="18128" x="5846763" y="2554288"/>
          <p14:tracePt t="18145" x="5735638" y="2563813"/>
          <p14:tracePt t="18161" x="5614988" y="2579688"/>
          <p14:tracePt t="18178" x="5461000" y="2614613"/>
          <p14:tracePt t="18195" x="5246688" y="2640013"/>
          <p14:tracePt t="18212" x="5040313" y="2665413"/>
          <p14:tracePt t="18228" x="4808538" y="2700338"/>
          <p14:tracePt t="18245" x="4543425" y="2725738"/>
          <p14:tracePt t="18262" x="4346575" y="2760663"/>
          <p14:tracePt t="18279" x="4097338" y="2786063"/>
          <p14:tracePt t="18296" x="3960813" y="2811463"/>
          <p14:tracePt t="18312" x="3806825" y="2828925"/>
          <p14:tracePt t="18330" x="3660775" y="2846388"/>
          <p14:tracePt t="18346" x="3506788" y="2863850"/>
          <p14:tracePt t="18363" x="3343275" y="2889250"/>
          <p14:tracePt t="18379" x="3171825" y="2922588"/>
          <p14:tracePt t="18396" x="3051175" y="2957513"/>
          <p14:tracePt t="18413" x="2932113" y="2992438"/>
          <p14:tracePt t="18430" x="2828925" y="3025775"/>
          <p14:tracePt t="18446" x="2725738" y="3051175"/>
          <p14:tracePt t="18446" x="2665413" y="3068638"/>
          <p14:tracePt t="18463" x="2563813" y="3086100"/>
          <p14:tracePt t="18480" x="2478088" y="3111500"/>
          <p14:tracePt t="18497" x="2435225" y="3121025"/>
          <p14:tracePt t="18513" x="2365375" y="3128963"/>
          <p14:tracePt t="18530" x="2322513" y="3136900"/>
          <p14:tracePt t="18547" x="2271713" y="3146425"/>
          <p14:tracePt t="18563" x="2185988" y="3154363"/>
          <p14:tracePt t="18580" x="2108200" y="3163888"/>
          <p14:tracePt t="18597" x="2022475" y="3171825"/>
          <p14:tracePt t="18614" x="1963738" y="3171825"/>
          <p14:tracePt t="18631" x="1878013" y="3171825"/>
          <p14:tracePt t="18631" x="1808163" y="3179763"/>
          <p14:tracePt t="18648" x="1722438" y="3179763"/>
          <p14:tracePt t="18664" x="1636713" y="3179763"/>
          <p14:tracePt t="18681" x="1593850" y="3179763"/>
          <p14:tracePt t="18697" x="1550988" y="3179763"/>
          <p14:tracePt t="18714" x="1508125" y="3179763"/>
          <p14:tracePt t="18731" x="1492250" y="3179763"/>
          <p14:tracePt t="18748" x="1474788" y="3179763"/>
          <p14:tracePt t="18764" x="1431925" y="3179763"/>
          <p14:tracePt t="18781" x="1397000" y="3171825"/>
          <p14:tracePt t="18798" x="1354138" y="3163888"/>
          <p14:tracePt t="18815" x="1311275" y="3136900"/>
          <p14:tracePt t="18832" x="1293813" y="3128963"/>
          <p14:tracePt t="18848" x="1260475" y="3121025"/>
          <p14:tracePt t="18865" x="1243013" y="3121025"/>
          <p14:tracePt t="18882" x="1200150" y="3103563"/>
          <p14:tracePt t="18899" x="1165225" y="3086100"/>
          <p14:tracePt t="18915" x="1131888" y="3078163"/>
          <p14:tracePt t="18932" x="1106488" y="3051175"/>
          <p14:tracePt t="18949" x="1089025" y="3043238"/>
          <p14:tracePt t="18966" x="1071563" y="3035300"/>
          <p14:tracePt t="18982" x="1054100" y="3025775"/>
          <p14:tracePt t="18982" x="1054100" y="3017838"/>
          <p14:tracePt t="19000" x="1046163" y="3008313"/>
          <p14:tracePt t="19016" x="1028700" y="2992438"/>
          <p14:tracePt t="19033" x="1028700" y="2974975"/>
          <p14:tracePt t="19049" x="1020763" y="2957513"/>
          <p14:tracePt t="19066" x="1011238" y="2932113"/>
          <p14:tracePt t="19083" x="1011238" y="2914650"/>
          <p14:tracePt t="19100" x="1003300" y="2897188"/>
          <p14:tracePt t="19116" x="1003300" y="2879725"/>
          <p14:tracePt t="19133" x="993775" y="2871788"/>
          <p14:tracePt t="19150" x="985838" y="2854325"/>
          <p14:tracePt t="19167" x="985838" y="2828925"/>
          <p14:tracePt t="19184" x="985838" y="2811463"/>
          <p14:tracePt t="19200" x="985838" y="2803525"/>
          <p14:tracePt t="19217" x="993775" y="2786063"/>
          <p14:tracePt t="19234" x="1003300" y="2768600"/>
          <p14:tracePt t="19250" x="1011238" y="2743200"/>
          <p14:tracePt t="19267" x="1028700" y="2708275"/>
          <p14:tracePt t="19284" x="1046163" y="2674938"/>
          <p14:tracePt t="19301" x="1063625" y="2649538"/>
          <p14:tracePt t="19318" x="1079500" y="2614613"/>
          <p14:tracePt t="19335" x="1106488" y="2589213"/>
          <p14:tracePt t="19351" x="1149350" y="2546350"/>
          <p14:tracePt t="19368" x="1182688" y="2520950"/>
          <p14:tracePt t="19385" x="1208088" y="2503488"/>
          <p14:tracePt t="19401" x="1235075" y="2486025"/>
          <p14:tracePt t="19418" x="1268413" y="2468563"/>
          <p14:tracePt t="19435" x="1311275" y="2443163"/>
          <p14:tracePt t="19452" x="1363663" y="2417763"/>
          <p14:tracePt t="19468" x="1431925" y="2392363"/>
          <p14:tracePt t="19485" x="1500188" y="2374900"/>
          <p14:tracePt t="19502" x="1560513" y="2349500"/>
          <p14:tracePt t="19519" x="1636713" y="2339975"/>
          <p14:tracePt t="19535" x="1757363" y="2322513"/>
          <p14:tracePt t="19552" x="1808163" y="2322513"/>
          <p14:tracePt t="19569" x="1860550" y="2322513"/>
          <p14:tracePt t="19586" x="1903413" y="2322513"/>
          <p14:tracePt t="19602" x="1954213" y="2349500"/>
          <p14:tracePt t="19619" x="2014538" y="2382838"/>
          <p14:tracePt t="19636" x="2108200" y="2451100"/>
          <p14:tracePt t="19653" x="2193925" y="2520950"/>
          <p14:tracePt t="19670" x="2279650" y="2579688"/>
          <p14:tracePt t="19686" x="2332038" y="2614613"/>
          <p14:tracePt t="19703" x="2365375" y="2640013"/>
          <p14:tracePt t="19720" x="2374900" y="2649538"/>
          <p14:tracePt t="19737" x="2382838" y="2657475"/>
          <p14:tracePt t="19753" x="2382838" y="2665413"/>
          <p14:tracePt t="19770" x="2392363" y="2665413"/>
          <p14:tracePt t="19787" x="2400300" y="2692400"/>
          <p14:tracePt t="19804" x="2408238" y="2717800"/>
          <p14:tracePt t="19820" x="2417763" y="2735263"/>
          <p14:tracePt t="19837" x="2425700" y="2760663"/>
          <p14:tracePt t="19854" x="2425700" y="2778125"/>
          <p14:tracePt t="19871" x="2425700" y="2794000"/>
          <p14:tracePt t="19887" x="2425700" y="2811463"/>
          <p14:tracePt t="19905" x="2425700" y="2820988"/>
          <p14:tracePt t="19922" x="2425700" y="2836863"/>
          <p14:tracePt t="19939" x="2425700" y="2846388"/>
          <p14:tracePt t="19956" x="2408238" y="2863850"/>
          <p14:tracePt t="19972" x="2392363" y="2871788"/>
          <p14:tracePt t="19989" x="2365375" y="2889250"/>
          <p14:tracePt t="20005" x="2339975" y="2914650"/>
          <p14:tracePt t="20022" x="2297113" y="2932113"/>
          <p14:tracePt t="20039" x="2254250" y="2957513"/>
          <p14:tracePt t="20056" x="2178050" y="2992438"/>
          <p14:tracePt t="20073" x="2108200" y="3008313"/>
          <p14:tracePt t="20090" x="2039938" y="3035300"/>
          <p14:tracePt t="20106" x="1963738" y="3051175"/>
          <p14:tracePt t="20123" x="1878013" y="3068638"/>
          <p14:tracePt t="20140" x="1782763" y="3078163"/>
          <p14:tracePt t="20157" x="1706563" y="3078163"/>
          <p14:tracePt t="20173" x="1603375" y="3078163"/>
          <p14:tracePt t="20190" x="1525588" y="3078163"/>
          <p14:tracePt t="20207" x="1439863" y="3078163"/>
          <p14:tracePt t="20224" x="1354138" y="3060700"/>
          <p14:tracePt t="20240" x="1260475" y="3025775"/>
          <p14:tracePt t="20257" x="1235075" y="3008313"/>
          <p14:tracePt t="20274" x="1192213" y="2992438"/>
          <p14:tracePt t="20291" x="1165225" y="2974975"/>
          <p14:tracePt t="20307" x="1149350" y="2949575"/>
          <p14:tracePt t="20324" x="1131888" y="2914650"/>
          <p14:tracePt t="20341" x="1114425" y="2879725"/>
          <p14:tracePt t="20358" x="1114425" y="2828925"/>
          <p14:tracePt t="20374" x="1114425" y="2786063"/>
          <p14:tracePt t="20391" x="1114425" y="2743200"/>
          <p14:tracePt t="20408" x="1114425" y="2682875"/>
          <p14:tracePt t="20425" x="1122363" y="2657475"/>
          <p14:tracePt t="20441" x="1139825" y="2614613"/>
          <p14:tracePt t="20458" x="1157288" y="2571750"/>
          <p14:tracePt t="20475" x="1192213" y="2536825"/>
          <p14:tracePt t="20491" x="1243013" y="2486025"/>
          <p14:tracePt t="20508" x="1328738" y="2435225"/>
          <p14:tracePt t="20525" x="1422400" y="2382838"/>
          <p14:tracePt t="20542" x="1550988" y="2314575"/>
          <p14:tracePt t="20558" x="1663700" y="2271713"/>
          <p14:tracePt t="20576" x="1800225" y="2228850"/>
          <p14:tracePt t="20592" x="1979613" y="2203450"/>
          <p14:tracePt t="20609" x="2082800" y="2193925"/>
          <p14:tracePt t="20626" x="2151063" y="2193925"/>
          <p14:tracePt t="20642" x="2203450" y="2193925"/>
          <p14:tracePt t="20659" x="2254250" y="2211388"/>
          <p14:tracePt t="20676" x="2306638" y="2236788"/>
          <p14:tracePt t="20693" x="2349500" y="2263775"/>
          <p14:tracePt t="20709" x="2400300" y="2289175"/>
          <p14:tracePt t="20726" x="2435225" y="2332038"/>
          <p14:tracePt t="20743" x="2443163" y="2349500"/>
          <p14:tracePt t="20760" x="2451100" y="2382838"/>
          <p14:tracePt t="20777" x="2460625" y="2392363"/>
          <p14:tracePt t="20793" x="2460625" y="2400300"/>
          <p14:tracePt t="20832" x="2460625" y="2408238"/>
          <p14:tracePt t="22770" x="2468563" y="2408238"/>
          <p14:tracePt t="22787" x="2468563" y="2417763"/>
          <p14:tracePt t="22806" x="2451100" y="2443163"/>
          <p14:tracePt t="22822" x="2417763" y="2493963"/>
          <p14:tracePt t="22839" x="2392363" y="2571750"/>
          <p14:tracePt t="22855" x="2365375" y="2649538"/>
          <p14:tracePt t="22872" x="2322513" y="2768600"/>
          <p14:tracePt t="22889" x="2263775" y="2957513"/>
          <p14:tracePt t="22906" x="2211388" y="3086100"/>
          <p14:tracePt t="22922" x="2160588" y="3206750"/>
          <p14:tracePt t="22939" x="2092325" y="3335338"/>
          <p14:tracePt t="22956" x="2032000" y="3411538"/>
          <p14:tracePt t="22972" x="1989138" y="3463925"/>
          <p14:tracePt t="22989" x="1963738" y="3479800"/>
          <p14:tracePt t="23006" x="1954213" y="3489325"/>
          <p14:tracePt t="23023" x="1946275" y="3489325"/>
          <p14:tracePt t="23039" x="1936750" y="3506788"/>
          <p14:tracePt t="23057" x="1911350" y="3532188"/>
          <p14:tracePt t="23073" x="1843088" y="3625850"/>
          <p14:tracePt t="23090" x="1765300" y="3721100"/>
          <p14:tracePt t="23107" x="1679575" y="3814763"/>
          <p14:tracePt t="23123" x="1585913" y="3917950"/>
          <p14:tracePt t="23140" x="1535113" y="3978275"/>
          <p14:tracePt t="23157" x="1508125" y="4011613"/>
          <p14:tracePt t="23225" x="1500188" y="4011613"/>
          <p14:tracePt t="23249" x="1492250" y="4011613"/>
          <p14:tracePt t="23289" x="1482725" y="4011613"/>
          <p14:tracePt t="23633" x="1482725" y="4021138"/>
          <p14:tracePt t="24169" x="1474788" y="4021138"/>
          <p14:tracePt t="24505" x="1482725" y="4021138"/>
          <p14:tracePt t="24518" x="1482725" y="4011613"/>
          <p14:tracePt t="24531" x="1500188" y="4011613"/>
          <p14:tracePt t="24548" x="1517650" y="4003675"/>
          <p14:tracePt t="24565" x="1568450" y="4003675"/>
          <p14:tracePt t="24581" x="1689100" y="3994150"/>
          <p14:tracePt t="24598" x="1800225" y="3978275"/>
          <p14:tracePt t="24615" x="1911350" y="3960813"/>
          <p14:tracePt t="24632" x="1954213" y="3943350"/>
          <p14:tracePt t="24649" x="1989138" y="3925888"/>
          <p14:tracePt t="24665" x="1997075" y="3908425"/>
          <p14:tracePt t="24682" x="2006600" y="3883025"/>
          <p14:tracePt t="24698" x="2022475" y="3883025"/>
          <p14:tracePt t="24715" x="2032000" y="3883025"/>
          <p14:tracePt t="24761" x="2006600" y="3892550"/>
          <p14:tracePt t="24768" x="1946275" y="3935413"/>
          <p14:tracePt t="24783" x="1928813" y="3935413"/>
          <p14:tracePt t="25033" x="1920875" y="3935413"/>
          <p14:tracePt t="25041" x="1911350" y="3935413"/>
          <p14:tracePt t="25081" x="1911350" y="3943350"/>
          <p14:tracePt t="25089" x="1936750" y="3935413"/>
          <p14:tracePt t="25217" x="1936750" y="3925888"/>
          <p14:tracePt t="25313" x="1946275" y="3925888"/>
          <p14:tracePt t="25337" x="1946275" y="3917950"/>
          <p14:tracePt t="25354" x="1954213" y="3917950"/>
          <p14:tracePt t="25354" x="1971675" y="3908425"/>
          <p14:tracePt t="25369" x="1997075" y="3900488"/>
          <p14:tracePt t="25386" x="2014538" y="3892550"/>
          <p14:tracePt t="25402" x="2039938" y="3883025"/>
          <p14:tracePt t="25420" x="2082800" y="3865563"/>
          <p14:tracePt t="25436" x="2125663" y="3865563"/>
          <p14:tracePt t="25453" x="2160588" y="3865563"/>
          <p14:tracePt t="25469" x="2211388" y="3865563"/>
          <p14:tracePt t="25486" x="2263775" y="3865563"/>
          <p14:tracePt t="25503" x="2289175" y="3865563"/>
          <p14:tracePt t="25520" x="2322513" y="3865563"/>
          <p14:tracePt t="25536" x="2392363" y="3865563"/>
          <p14:tracePt t="25554" x="2460625" y="3865563"/>
          <p14:tracePt t="25570" x="2546350" y="3865563"/>
          <p14:tracePt t="25587" x="2614613" y="3865563"/>
          <p14:tracePt t="25604" x="2692400" y="3865563"/>
          <p14:tracePt t="25620" x="2760663" y="3865563"/>
          <p14:tracePt t="25637" x="2811463" y="3865563"/>
          <p14:tracePt t="25654" x="2871788" y="3857625"/>
          <p14:tracePt t="25671" x="2922588" y="3849688"/>
          <p14:tracePt t="25687" x="2965450" y="3849688"/>
          <p14:tracePt t="25704" x="3017838" y="3840163"/>
          <p14:tracePt t="25721" x="3068638" y="3840163"/>
          <p14:tracePt t="25738" x="3103563" y="3840163"/>
          <p14:tracePt t="25754" x="3128963" y="3840163"/>
          <p14:tracePt t="25771" x="3163888" y="3840163"/>
          <p14:tracePt t="25788" x="3189288" y="3840163"/>
          <p14:tracePt t="25805" x="3222625" y="3840163"/>
          <p14:tracePt t="25821" x="3275013" y="3840163"/>
          <p14:tracePt t="25838" x="3317875" y="3840163"/>
          <p14:tracePt t="25855" x="3368675" y="3840163"/>
          <p14:tracePt t="25872" x="3411538" y="3840163"/>
          <p14:tracePt t="25888" x="3489325" y="3849688"/>
          <p14:tracePt t="25905" x="3540125" y="3849688"/>
          <p14:tracePt t="25922" x="3592513" y="3857625"/>
          <p14:tracePt t="25938" x="3617913" y="3857625"/>
          <p14:tracePt t="25956" x="3651250" y="3857625"/>
          <p14:tracePt t="25972" x="3668713" y="3857625"/>
          <p14:tracePt t="25989" x="3721100" y="3857625"/>
          <p14:tracePt t="26006" x="3771900" y="3857625"/>
          <p14:tracePt t="26022" x="3806825" y="3857625"/>
          <p14:tracePt t="26039" x="3840163" y="3865563"/>
          <p14:tracePt t="26056" x="3883025" y="3865563"/>
          <p14:tracePt t="26073" x="3925888" y="3865563"/>
          <p14:tracePt t="26090" x="3968750" y="3865563"/>
          <p14:tracePt t="26106" x="4003675" y="3865563"/>
          <p14:tracePt t="26123" x="4046538" y="3875088"/>
          <p14:tracePt t="26140" x="4079875" y="3875088"/>
          <p14:tracePt t="26157" x="4114800" y="3875088"/>
          <p14:tracePt t="26173" x="4132263" y="3875088"/>
          <p14:tracePt t="26190" x="4157663" y="3883025"/>
          <p14:tracePt t="26207" x="4183063" y="3883025"/>
          <p14:tracePt t="26224" x="4208463" y="3892550"/>
          <p14:tracePt t="26240" x="4286250" y="3900488"/>
          <p14:tracePt t="26257" x="4329113" y="3917950"/>
          <p14:tracePt t="26274" x="4379913" y="3917950"/>
          <p14:tracePt t="26290" x="4432300" y="3925888"/>
          <p14:tracePt t="26307" x="4483100" y="3925888"/>
          <p14:tracePt t="26324" x="4543425" y="3925888"/>
          <p14:tracePt t="26341" x="4594225" y="3925888"/>
          <p14:tracePt t="26357" x="4664075" y="3925888"/>
          <p14:tracePt t="26374" x="4740275" y="3935413"/>
          <p14:tracePt t="26391" x="4808538" y="3935413"/>
          <p14:tracePt t="26408" x="4860925" y="3935413"/>
          <p14:tracePt t="26424" x="4929188" y="3935413"/>
          <p14:tracePt t="26442" x="4954588" y="3935413"/>
          <p14:tracePt t="26458" x="4979988" y="3935413"/>
          <p14:tracePt t="26475" x="5014913" y="3935413"/>
          <p14:tracePt t="26491" x="5032375" y="3935413"/>
          <p14:tracePt t="26508" x="5057775" y="3935413"/>
          <p14:tracePt t="26525" x="5083175" y="3935413"/>
          <p14:tracePt t="26542" x="5126038" y="3935413"/>
          <p14:tracePt t="26558" x="5151438" y="3935413"/>
          <p14:tracePt t="26575" x="5186363" y="3935413"/>
          <p14:tracePt t="26592" x="5211763" y="3935413"/>
          <p14:tracePt t="26609" x="5272088" y="3935413"/>
          <p14:tracePt t="26626" x="5307013" y="3935413"/>
          <p14:tracePt t="26642" x="5349875" y="3935413"/>
          <p14:tracePt t="26659" x="5400675" y="3943350"/>
          <p14:tracePt t="26676" x="5451475" y="3943350"/>
          <p14:tracePt t="26693" x="5511800" y="3943350"/>
          <p14:tracePt t="26709" x="5564188" y="3943350"/>
          <p14:tracePt t="26726" x="5640388" y="3943350"/>
          <p14:tracePt t="26743" x="5708650" y="3943350"/>
          <p14:tracePt t="26760" x="5761038" y="3943350"/>
          <p14:tracePt t="26776" x="5829300" y="3951288"/>
          <p14:tracePt t="26793" x="5889625" y="3960813"/>
          <p14:tracePt t="26810" x="5922963" y="3960813"/>
          <p14:tracePt t="26827" x="5957888" y="3960813"/>
          <p14:tracePt t="26843" x="6008688" y="3960813"/>
          <p14:tracePt t="26860" x="6061075" y="3960813"/>
          <p14:tracePt t="26877" x="6103938" y="3960813"/>
          <p14:tracePt t="26894" x="6172200" y="3968750"/>
          <p14:tracePt t="26910" x="6232525" y="3978275"/>
          <p14:tracePt t="26927" x="6275388" y="3986213"/>
          <p14:tracePt t="26944" x="6318250" y="3994150"/>
          <p14:tracePt t="26961" x="6378575" y="4003675"/>
          <p14:tracePt t="26978" x="6429375" y="4011613"/>
          <p14:tracePt t="26994" x="6472238" y="4021138"/>
          <p14:tracePt t="27011" x="6515100" y="4029075"/>
          <p14:tracePt t="27028" x="6565900" y="4029075"/>
          <p14:tracePt t="27045" x="6608763" y="4037013"/>
          <p14:tracePt t="27061" x="6651625" y="4037013"/>
          <p14:tracePt t="27078" x="6711950" y="4037013"/>
          <p14:tracePt t="27095" x="6780213" y="4046538"/>
          <p14:tracePt t="27112" x="6858000" y="4046538"/>
          <p14:tracePt t="27128" x="6926263" y="4054475"/>
          <p14:tracePt t="27128" x="6951663" y="4054475"/>
          <p14:tracePt t="27145" x="6994525" y="4054475"/>
          <p14:tracePt t="27162" x="7029450" y="4054475"/>
          <p14:tracePt t="27179" x="7080250" y="4054475"/>
          <p14:tracePt t="27195" x="7115175" y="4054475"/>
          <p14:tracePt t="27212" x="7150100" y="4054475"/>
          <p14:tracePt t="27229" x="7183438" y="4054475"/>
          <p14:tracePt t="27246" x="7200900" y="4054475"/>
          <p14:tracePt t="27262" x="7218363" y="4054475"/>
          <p14:tracePt t="27279" x="7226300" y="4054475"/>
          <p14:tracePt t="27296" x="7243763" y="4046538"/>
          <p14:tracePt t="27313" x="7269163" y="4046538"/>
          <p14:tracePt t="27330" x="7278688" y="4046538"/>
          <p14:tracePt t="28354" x="7269163" y="4046538"/>
          <p14:tracePt t="28367" x="7251700" y="4046538"/>
          <p14:tracePt t="28386" x="7243763" y="4046538"/>
          <p14:tracePt t="28402" x="7235825" y="4046538"/>
          <p14:tracePt t="28419" x="7226300" y="4046538"/>
          <p14:tracePt t="28435" x="7218363" y="4046538"/>
          <p14:tracePt t="28452" x="7200900" y="4046538"/>
          <p14:tracePt t="28470" x="7192963" y="4046538"/>
          <p14:tracePt t="28486" x="7183438" y="4046538"/>
          <p14:tracePt t="28521" x="7175500" y="4046538"/>
          <p14:tracePt t="28521" x="7165975" y="4046538"/>
          <p14:tracePt t="28536" x="7158038" y="4046538"/>
          <p14:tracePt t="28553" x="7140575" y="4046538"/>
          <p14:tracePt t="28569" x="7132638" y="4046538"/>
          <p14:tracePt t="28586" x="7123113" y="4054475"/>
          <p14:tracePt t="28603" x="7115175" y="4054475"/>
          <p14:tracePt t="28620" x="7097713" y="4064000"/>
          <p14:tracePt t="28637" x="7089775" y="4064000"/>
          <p14:tracePt t="28653" x="7072313" y="4064000"/>
          <p14:tracePt t="28670" x="7054850" y="4071938"/>
          <p14:tracePt t="28687" x="7046913" y="4071938"/>
          <p14:tracePt t="28704" x="7029450" y="4079875"/>
          <p14:tracePt t="28720" x="7021513" y="4089400"/>
          <p14:tracePt t="28737" x="7004050" y="4089400"/>
          <p14:tracePt t="28754" x="6994525" y="4089400"/>
          <p14:tracePt t="28771" x="6978650" y="4097338"/>
          <p14:tracePt t="28787" x="6969125" y="4097338"/>
          <p14:tracePt t="28804" x="6951663" y="4106863"/>
          <p14:tracePt t="28821" x="6943725" y="4114800"/>
          <p14:tracePt t="28838" x="6926263" y="4114800"/>
          <p14:tracePt t="28854" x="6908800" y="4122738"/>
          <p14:tracePt t="28871" x="6883400" y="4132263"/>
          <p14:tracePt t="28888" x="6858000" y="4140200"/>
          <p14:tracePt t="28905" x="6823075" y="4157663"/>
          <p14:tracePt t="28922" x="6789738" y="4175125"/>
          <p14:tracePt t="28938" x="6754813" y="4192588"/>
          <p14:tracePt t="28955" x="6729413" y="4208463"/>
          <p14:tracePt t="28972" x="6694488" y="4235450"/>
          <p14:tracePt t="28989" x="6651625" y="4251325"/>
          <p14:tracePt t="29005" x="6608763" y="4278313"/>
          <p14:tracePt t="29022" x="6557963" y="4303713"/>
          <p14:tracePt t="29039" x="6497638" y="4346575"/>
          <p14:tracePt t="29056" x="6437313" y="4379913"/>
          <p14:tracePt t="29072" x="6275388" y="4457700"/>
          <p14:tracePt t="29089" x="6111875" y="4525963"/>
          <p14:tracePt t="29106" x="5965825" y="4586288"/>
          <p14:tracePt t="29122" x="5786438" y="4654550"/>
          <p14:tracePt t="29139" x="5649913" y="4722813"/>
          <p14:tracePt t="29156" x="5546725" y="4775200"/>
          <p14:tracePt t="29173" x="5426075" y="4826000"/>
          <p14:tracePt t="29190" x="5322888" y="4868863"/>
          <p14:tracePt t="29206" x="5178425" y="4911725"/>
          <p14:tracePt t="29223" x="5049838" y="4946650"/>
          <p14:tracePt t="29240" x="4843463" y="4979988"/>
          <p14:tracePt t="29256" x="4594225" y="5014913"/>
          <p14:tracePt t="29273" x="4449763" y="5040313"/>
          <p14:tracePt t="29290" x="4364038" y="5057775"/>
          <p14:tracePt t="29307" x="4251325" y="5075238"/>
          <p14:tracePt t="29324" x="4165600" y="5075238"/>
          <p14:tracePt t="29340" x="4029075" y="5083175"/>
          <p14:tracePt t="29357" x="3875088" y="5092700"/>
          <p14:tracePt t="29374" x="3721100" y="5083175"/>
          <p14:tracePt t="29390" x="3540125" y="5049838"/>
          <p14:tracePt t="29407" x="3429000" y="5006975"/>
          <p14:tracePt t="29424" x="3368675" y="4954588"/>
          <p14:tracePt t="29424" x="3343275" y="4946650"/>
          <p14:tracePt t="29441" x="3343275" y="4894263"/>
          <p14:tracePt t="29457" x="3335338" y="4808538"/>
          <p14:tracePt t="29475" x="3335338" y="4689475"/>
          <p14:tracePt t="29491" x="3335338" y="4535488"/>
          <p14:tracePt t="29508" x="3360738" y="4379913"/>
          <p14:tracePt t="29524" x="3403600" y="4200525"/>
          <p14:tracePt t="29541" x="3463925" y="4029075"/>
          <p14:tracePt t="29558" x="3540125" y="3857625"/>
          <p14:tracePt t="29575" x="3600450" y="3736975"/>
          <p14:tracePt t="29592" x="3660775" y="3635375"/>
          <p14:tracePt t="29608" x="3703638" y="3549650"/>
          <p14:tracePt t="29626" x="3711575" y="3540125"/>
          <p14:tracePt t="29689" x="3711575" y="3565525"/>
          <p14:tracePt t="29697" x="3703638" y="3592513"/>
          <p14:tracePt t="29705" x="3686175" y="3617913"/>
          <p14:tracePt t="29713" x="3651250" y="3721100"/>
          <p14:tracePt t="29726" x="3617913" y="3840163"/>
          <p14:tracePt t="29742" x="3592513" y="4003675"/>
          <p14:tracePt t="29759" x="3565525" y="4140200"/>
          <p14:tracePt t="29776" x="3532188" y="4286250"/>
          <p14:tracePt t="29793" x="3506788" y="4422775"/>
          <p14:tracePt t="29809" x="3497263" y="4465638"/>
          <p14:tracePt t="29881" x="3497263" y="4449763"/>
          <p14:tracePt t="29889" x="3514725" y="4422775"/>
          <p14:tracePt t="29897" x="3565525" y="4337050"/>
          <p14:tracePt t="29910" x="3635375" y="4208463"/>
          <p14:tracePt t="29927" x="3711575" y="4089400"/>
          <p14:tracePt t="29944" x="3806825" y="3925888"/>
          <p14:tracePt t="29960" x="3900488" y="3763963"/>
          <p14:tracePt t="29978" x="3925888" y="3703638"/>
          <p14:tracePt t="29994" x="3935413" y="3703638"/>
          <p14:tracePt t="30033" x="3925888" y="3711575"/>
          <p14:tracePt t="30044" x="3908425" y="3754438"/>
          <p14:tracePt t="30044" x="3840163" y="3892550"/>
          <p14:tracePt t="30061" x="3771900" y="4046538"/>
          <p14:tracePt t="30078" x="3694113" y="4243388"/>
          <p14:tracePt t="30094" x="3651250" y="4389438"/>
          <p14:tracePt t="30111" x="3617913" y="4508500"/>
          <p14:tracePt t="30128" x="3608388" y="4551363"/>
          <p14:tracePt t="30177" x="3608388" y="4543425"/>
          <p14:tracePt t="30185" x="3651250" y="4457700"/>
          <p14:tracePt t="30197" x="3736975" y="4286250"/>
          <p14:tracePt t="30212" x="3849688" y="4079875"/>
          <p14:tracePt t="30228" x="3968750" y="3865563"/>
          <p14:tracePt t="30245" x="4021138" y="3736975"/>
          <p14:tracePt t="30262" x="4054475" y="3668713"/>
          <p14:tracePt t="30279" x="4054475" y="3660775"/>
          <p14:tracePt t="30313" x="4046538" y="3660775"/>
          <p14:tracePt t="30313" x="4011613" y="3721100"/>
          <p14:tracePt t="30329" x="3986213" y="3779838"/>
          <p14:tracePt t="30346" x="3951288" y="3840163"/>
          <p14:tracePt t="30363" x="3935413" y="3883025"/>
          <p14:tracePt t="30379" x="3925888" y="3900488"/>
          <p14:tracePt t="31489" x="3925888" y="3908425"/>
          <p14:tracePt t="31502" x="3917950" y="3908425"/>
          <p14:tracePt t="31520" x="3917950" y="3917950"/>
          <p14:tracePt t="31536" x="3917950" y="3935413"/>
          <p14:tracePt t="31552" x="3900488" y="3994150"/>
          <p14:tracePt t="31569" x="3883025" y="4071938"/>
          <p14:tracePt t="31586" x="3875088" y="4132263"/>
          <p14:tracePt t="31603" x="3865563" y="4225925"/>
          <p14:tracePt t="31619" x="3857625" y="4303713"/>
          <p14:tracePt t="31636" x="3849688" y="4379913"/>
          <p14:tracePt t="31653" x="3832225" y="4440238"/>
          <p14:tracePt t="31670" x="3832225" y="4500563"/>
          <p14:tracePt t="31686" x="3832225" y="4525963"/>
          <p14:tracePt t="31753" x="3832225" y="4518025"/>
          <p14:tracePt t="31777" x="3832225" y="4508500"/>
          <p14:tracePt t="31793" x="3840163" y="4508500"/>
          <p14:tracePt t="31793" x="3840163" y="4500563"/>
          <p14:tracePt t="31804" x="3857625" y="4492625"/>
          <p14:tracePt t="31820" x="3865563" y="4492625"/>
          <p14:tracePt t="31837" x="3892550" y="4483100"/>
          <p14:tracePt t="31854" x="3943350" y="4483100"/>
          <p14:tracePt t="31871" x="4021138" y="4483100"/>
          <p14:tracePt t="31887" x="4165600" y="4508500"/>
          <p14:tracePt t="31904" x="4379913" y="4568825"/>
          <p14:tracePt t="31921" x="4518025" y="4603750"/>
          <p14:tracePt t="31938" x="4629150" y="4629150"/>
          <p14:tracePt t="31955" x="4679950" y="4646613"/>
          <p14:tracePt t="31971" x="4749800" y="4664075"/>
          <p14:tracePt t="31988" x="4835525" y="4697413"/>
          <p14:tracePt t="32005" x="4989513" y="4757738"/>
          <p14:tracePt t="32021" x="5194300" y="4835525"/>
          <p14:tracePt t="32038" x="5408613" y="4937125"/>
          <p14:tracePt t="32055" x="5640388" y="5040313"/>
          <p14:tracePt t="32072" x="5751513" y="5092700"/>
          <p14:tracePt t="32072" x="5768975" y="5108575"/>
          <p14:tracePt t="32089" x="5768975" y="5118100"/>
          <p14:tracePt t="32105" x="5768975" y="5126038"/>
          <p14:tracePt t="32122" x="5751513" y="5126038"/>
          <p14:tracePt t="32139" x="5718175" y="5143500"/>
          <p14:tracePt t="32156" x="5675313" y="5160963"/>
          <p14:tracePt t="32172" x="5597525" y="5186363"/>
          <p14:tracePt t="32189" x="5521325" y="5203825"/>
          <p14:tracePt t="32206" x="5400675" y="5254625"/>
          <p14:tracePt t="32223" x="5289550" y="5297488"/>
          <p14:tracePt t="32239" x="5135563" y="5357813"/>
          <p14:tracePt t="32256" x="4946650" y="5443538"/>
          <p14:tracePt t="32273" x="4808538" y="5511800"/>
          <p14:tracePt t="32289" x="4689475" y="5564188"/>
          <p14:tracePt t="32306" x="4551363" y="5614988"/>
          <p14:tracePt t="32323" x="4440238" y="5657850"/>
          <p14:tracePt t="32340" x="4278313" y="5718175"/>
          <p14:tracePt t="32356" x="4140200" y="5761038"/>
          <p14:tracePt t="32373" x="3986213" y="5803900"/>
          <p14:tracePt t="32390" x="3822700" y="5854700"/>
          <p14:tracePt t="32407" x="3703638" y="5889625"/>
          <p14:tracePt t="32423" x="3549650" y="5915025"/>
          <p14:tracePt t="32423" x="3489325" y="5932488"/>
          <p14:tracePt t="32441" x="3378200" y="5949950"/>
          <p14:tracePt t="32457" x="3282950" y="5957888"/>
          <p14:tracePt t="32474" x="3189288" y="5975350"/>
          <p14:tracePt t="32491" x="3103563" y="5983288"/>
          <p14:tracePt t="32507" x="3043238" y="5983288"/>
          <p14:tracePt t="32525" x="2974975" y="5983288"/>
          <p14:tracePt t="32541" x="2914650" y="5992813"/>
          <p14:tracePt t="32557" x="2836863" y="5992813"/>
          <p14:tracePt t="32574" x="2768600" y="5992813"/>
          <p14:tracePt t="32591" x="2692400" y="5992813"/>
          <p14:tracePt t="32608" x="2657475" y="5992813"/>
          <p14:tracePt t="32705" x="2649538" y="5992813"/>
          <p14:tracePt t="32729" x="2640013" y="5992813"/>
          <p14:tracePt t="32753" x="2632075" y="5992813"/>
          <p14:tracePt t="32833" x="2632075" y="5983288"/>
          <p14:tracePt t="32845" x="2632075" y="5975350"/>
          <p14:tracePt t="32921" x="2632075" y="5965825"/>
          <p14:tracePt t="32937" x="2622550" y="5965825"/>
          <p14:tracePt t="32943" x="2622550" y="5949950"/>
          <p14:tracePt t="32960" x="2614613" y="5940425"/>
          <p14:tracePt t="33073" x="2614613" y="5932488"/>
          <p14:tracePt t="33089" x="2614613" y="5922963"/>
          <p14:tracePt t="33098" x="2614613" y="5915025"/>
          <p14:tracePt t="33111" x="2614613" y="5907088"/>
          <p14:tracePt t="33127" x="2649538" y="5880100"/>
          <p14:tracePt t="33127" x="2674938" y="5854700"/>
          <p14:tracePt t="33145" x="2768600" y="5778500"/>
          <p14:tracePt t="33161" x="2949575" y="5657850"/>
          <p14:tracePt t="33178" x="3121025" y="5564188"/>
          <p14:tracePt t="33195" x="3335338" y="5451475"/>
          <p14:tracePt t="33212" x="3497263" y="5365750"/>
          <p14:tracePt t="33229" x="3668713" y="5297488"/>
          <p14:tracePt t="33245" x="3797300" y="5254625"/>
          <p14:tracePt t="33262" x="3986213" y="5229225"/>
          <p14:tracePt t="33278" x="4140200" y="5229225"/>
          <p14:tracePt t="33295" x="4354513" y="5229225"/>
          <p14:tracePt t="33312" x="4621213" y="5254625"/>
          <p14:tracePt t="33329" x="4835525" y="5272088"/>
          <p14:tracePt t="33345" x="4989513" y="5272088"/>
          <p14:tracePt t="33362" x="5151438" y="5272088"/>
          <p14:tracePt t="33379" x="5254625" y="5246688"/>
          <p14:tracePt t="33396" x="5375275" y="5211763"/>
          <p14:tracePt t="33412" x="5521325" y="5178425"/>
          <p14:tracePt t="33429" x="5675313" y="5160963"/>
          <p14:tracePt t="33446" x="5872163" y="5151438"/>
          <p14:tracePt t="33463" x="6026150" y="5143500"/>
          <p14:tracePt t="33479" x="6180138" y="5143500"/>
          <p14:tracePt t="33496" x="6308725" y="5143500"/>
          <p14:tracePt t="33513" x="6540500" y="5143500"/>
          <p14:tracePt t="33530" x="6694488" y="5143500"/>
          <p14:tracePt t="33546" x="6892925" y="5143500"/>
          <p14:tracePt t="33563" x="7054850" y="5143500"/>
          <p14:tracePt t="33580" x="7251700" y="5143500"/>
          <p14:tracePt t="33596" x="7440613" y="5143500"/>
          <p14:tracePt t="33613" x="7697788" y="5151438"/>
          <p14:tracePt t="33630" x="7912100" y="5160963"/>
          <p14:tracePt t="33647" x="8118475" y="5160963"/>
          <p14:tracePt t="33664" x="8237538" y="5160963"/>
          <p14:tracePt t="33664" x="8264525" y="5151438"/>
          <p14:tracePt t="33681" x="8272463" y="5151438"/>
          <p14:tracePt t="33729" x="8255000" y="5151438"/>
          <p14:tracePt t="33747" x="8161338" y="5151438"/>
          <p14:tracePt t="33748" x="8040688" y="5160963"/>
          <p14:tracePt t="33764" x="7851775" y="5194300"/>
          <p14:tracePt t="33781" x="7612063" y="5221288"/>
          <p14:tracePt t="33798" x="7294563" y="5254625"/>
          <p14:tracePt t="33815" x="6850063" y="5289550"/>
          <p14:tracePt t="33831" x="6411913" y="5307013"/>
          <p14:tracePt t="33848" x="5864225" y="5307013"/>
          <p14:tracePt t="33865" x="5237163" y="5307013"/>
          <p14:tracePt t="33882" x="4800600" y="5314950"/>
          <p14:tracePt t="33898" x="4457700" y="5332413"/>
          <p14:tracePt t="33915" x="4046538" y="5383213"/>
          <p14:tracePt t="33932" x="3668713" y="5426075"/>
          <p14:tracePt t="33948" x="3146425" y="5503863"/>
          <p14:tracePt t="33965" x="2692400" y="5537200"/>
          <p14:tracePt t="33982" x="2203450" y="5564188"/>
          <p14:tracePt t="33999" x="1903413" y="5589588"/>
          <p14:tracePt t="34016" x="1577975" y="5597525"/>
          <p14:tracePt t="34032" x="1243013" y="5597525"/>
          <p14:tracePt t="34049" x="968375" y="5597525"/>
          <p14:tracePt t="34066" x="746125" y="5597525"/>
          <p14:tracePt t="34082" x="531813" y="5572125"/>
          <p14:tracePt t="34099" x="377825" y="5554663"/>
          <p14:tracePt t="34116" x="265113" y="5537200"/>
          <p14:tracePt t="34133" x="206375" y="5529263"/>
          <p14:tracePt t="34149" x="163513" y="5521325"/>
          <p14:tracePt t="34167" x="146050" y="5521325"/>
          <p14:tracePt t="34392" x="146050" y="5511800"/>
          <p14:tracePt t="34418" x="153988" y="5511800"/>
          <p14:tracePt t="34419" x="163513" y="5511800"/>
          <p14:tracePt t="34435" x="214313" y="5511800"/>
          <p14:tracePt t="34451" x="307975" y="5511800"/>
          <p14:tracePt t="34468" x="428625" y="5529263"/>
          <p14:tracePt t="34485" x="582613" y="5546725"/>
          <p14:tracePt t="34501" x="728663" y="5554663"/>
          <p14:tracePt t="34518" x="874713" y="5554663"/>
          <p14:tracePt t="34535" x="985838" y="5554663"/>
          <p14:tracePt t="34552" x="1131888" y="5554663"/>
          <p14:tracePt t="34569" x="1208088" y="5554663"/>
          <p14:tracePt t="34585" x="1346200" y="5572125"/>
          <p14:tracePt t="34602" x="1500188" y="5614988"/>
          <p14:tracePt t="34619" x="1663700" y="5675313"/>
          <p14:tracePt t="34636" x="1808163" y="5708650"/>
          <p14:tracePt t="34652" x="1885950" y="5735638"/>
          <p14:tracePt t="34669" x="1920875" y="5735638"/>
          <p14:tracePt t="34713" x="1928813" y="5735638"/>
          <p14:tracePt t="35233" x="1936750" y="5735638"/>
          <p14:tracePt t="35643" x="0" y="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042988" y="242888"/>
          <a:ext cx="64262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5" imgW="1937503" imgH="2066587" progId="Visio.Drawing.11">
                  <p:embed/>
                </p:oleObj>
              </mc:Choice>
              <mc:Fallback>
                <p:oleObj name="Visio" r:id="rId5" imgW="1937503" imgH="20665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2888"/>
                        <a:ext cx="64262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219700" y="36718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chemeClr val="bg2"/>
                </a:solidFill>
                <a:latin typeface="Times New Roman" pitchFamily="18" charset="0"/>
              </a:rPr>
              <a:t>×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414"/>
    </mc:Choice>
    <mc:Fallback>
      <p:transition spd="slow" advTm="454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173" x="2339975" y="1457325"/>
          <p14:tracePt t="5287" x="2339975" y="1465263"/>
          <p14:tracePt t="5294" x="2339975" y="1474788"/>
          <p14:tracePt t="5311" x="2339975" y="1482725"/>
          <p14:tracePt t="5328" x="2339975" y="1492250"/>
          <p14:tracePt t="5345" x="2339975" y="1508125"/>
          <p14:tracePt t="5362" x="2349500" y="1525588"/>
          <p14:tracePt t="5378" x="2357438" y="1543050"/>
          <p14:tracePt t="5395" x="2357438" y="1560513"/>
          <p14:tracePt t="5411" x="2357438" y="1585913"/>
          <p14:tracePt t="5429" x="2357438" y="1628775"/>
          <p14:tracePt t="5445" x="2357438" y="1679575"/>
          <p14:tracePt t="5462" x="2357438" y="1731963"/>
          <p14:tracePt t="5478" x="2357438" y="1825625"/>
          <p14:tracePt t="5495" x="2357438" y="1920875"/>
          <p14:tracePt t="5512" x="2357438" y="2006600"/>
          <p14:tracePt t="5529" x="2357438" y="2100263"/>
          <p14:tracePt t="5545" x="2357438" y="2211388"/>
          <p14:tracePt t="5562" x="2357438" y="2289175"/>
          <p14:tracePt t="5579" x="2357438" y="2392363"/>
          <p14:tracePt t="5596" x="2357438" y="2451100"/>
          <p14:tracePt t="5612" x="2357438" y="2511425"/>
          <p14:tracePt t="5629" x="2357438" y="2579688"/>
          <p14:tracePt t="5646" x="2357438" y="2657475"/>
          <p14:tracePt t="5663" x="2357438" y="2760663"/>
          <p14:tracePt t="5680" x="2357438" y="2811463"/>
          <p14:tracePt t="5696" x="2365375" y="2871788"/>
          <p14:tracePt t="5713" x="2365375" y="2914650"/>
          <p14:tracePt t="5730" x="2374900" y="2974975"/>
          <p14:tracePt t="5747" x="2374900" y="3043238"/>
          <p14:tracePt t="5763" x="2374900" y="3094038"/>
          <p14:tracePt t="5780" x="2374900" y="3154363"/>
          <p14:tracePt t="5797" x="2382838" y="3197225"/>
          <p14:tracePt t="5814" x="2382838" y="3222625"/>
          <p14:tracePt t="5887" x="2392363" y="3222625"/>
          <p14:tracePt t="5897" x="2400300" y="3206750"/>
          <p14:tracePt t="5900" x="2425700" y="3179763"/>
          <p14:tracePt t="5914" x="2468563" y="3128963"/>
          <p14:tracePt t="5931" x="2520950" y="3078163"/>
          <p14:tracePt t="5948" x="2579688" y="3017838"/>
          <p14:tracePt t="5965" x="2632075" y="2965450"/>
          <p14:tracePt t="5981" x="2692400" y="2906713"/>
          <p14:tracePt t="5998" x="2751138" y="2854325"/>
          <p14:tracePt t="6015" x="2836863" y="2768600"/>
          <p14:tracePt t="6032" x="2889250" y="2708275"/>
          <p14:tracePt t="6048" x="2974975" y="2632075"/>
          <p14:tracePt t="6065" x="3051175" y="2563813"/>
          <p14:tracePt t="6082" x="3171825" y="2486025"/>
          <p14:tracePt t="6100" x="3282950" y="2408238"/>
          <p14:tracePt t="6116" x="3436938" y="2332038"/>
          <p14:tracePt t="6133" x="3575050" y="2254250"/>
          <p14:tracePt t="6150" x="3729038" y="2160588"/>
          <p14:tracePt t="6167" x="3875088" y="2074863"/>
          <p14:tracePt t="6183" x="4157663" y="1946275"/>
          <p14:tracePt t="6200" x="4311650" y="1893888"/>
          <p14:tracePt t="6217" x="4508500" y="1808163"/>
          <p14:tracePt t="6234" x="4664075" y="1739900"/>
          <p14:tracePt t="6250" x="4826000" y="1663700"/>
          <p14:tracePt t="6267" x="4929188" y="1593850"/>
          <p14:tracePt t="6284" x="5014913" y="1517650"/>
          <p14:tracePt t="6301" x="5083175" y="1431925"/>
          <p14:tracePt t="6317" x="5151438" y="1336675"/>
          <p14:tracePt t="6334" x="5211763" y="1268413"/>
          <p14:tracePt t="6351" x="5264150" y="1208088"/>
          <p14:tracePt t="6368" x="5332413" y="1157288"/>
          <p14:tracePt t="6385" x="5375275" y="1139825"/>
          <p14:tracePt t="6401" x="5408613" y="1114425"/>
          <p14:tracePt t="6418" x="5451475" y="1089025"/>
          <p14:tracePt t="6435" x="5494338" y="1063625"/>
          <p14:tracePt t="6452" x="5521325" y="1054100"/>
          <p14:tracePt t="6469" x="5537200" y="1046163"/>
          <p14:tracePt t="6544" x="5537200" y="1071563"/>
          <p14:tracePt t="6552" x="5521325" y="1096963"/>
          <p14:tracePt t="6560" x="5503863" y="1174750"/>
          <p14:tracePt t="6571" x="5468938" y="1303338"/>
          <p14:tracePt t="6585" x="5443538" y="1422400"/>
          <p14:tracePt t="6602" x="5418138" y="1560513"/>
          <p14:tracePt t="6619" x="5400675" y="1697038"/>
          <p14:tracePt t="6636" x="5392738" y="1878013"/>
          <p14:tracePt t="6653" x="5392738" y="2049463"/>
          <p14:tracePt t="6669" x="5435600" y="2228850"/>
          <p14:tracePt t="6686" x="5478463" y="2408238"/>
          <p14:tracePt t="6703" x="5529263" y="2546350"/>
          <p14:tracePt t="6719" x="5589588" y="2700338"/>
          <p14:tracePt t="6737" x="5622925" y="2760663"/>
          <p14:tracePt t="6753" x="5665788" y="2820988"/>
          <p14:tracePt t="6770" x="5743575" y="2889250"/>
          <p14:tracePt t="6786" x="5880100" y="2992438"/>
          <p14:tracePt t="6803" x="6111875" y="3136900"/>
          <p14:tracePt t="6820" x="6335713" y="3249613"/>
          <p14:tracePt t="6837" x="6583363" y="3325813"/>
          <p14:tracePt t="6853" x="6764338" y="3378200"/>
          <p14:tracePt t="6871" x="6918325" y="3394075"/>
          <p14:tracePt t="6887" x="6994525" y="3394075"/>
          <p14:tracePt t="6887" x="7046913" y="3368675"/>
          <p14:tracePt t="6905" x="7107238" y="3317875"/>
          <p14:tracePt t="6921" x="7165975" y="3222625"/>
          <p14:tracePt t="6937" x="7218363" y="3128963"/>
          <p14:tracePt t="6954" x="7278688" y="3000375"/>
          <p14:tracePt t="6971" x="7354888" y="2889250"/>
          <p14:tracePt t="6988" x="7415213" y="2768600"/>
          <p14:tracePt t="7004" x="7493000" y="2606675"/>
          <p14:tracePt t="7021" x="7535863" y="2486025"/>
          <p14:tracePt t="7038" x="7578725" y="2332038"/>
          <p14:tracePt t="7055" x="7586663" y="2211388"/>
          <p14:tracePt t="7071" x="7586663" y="2039938"/>
          <p14:tracePt t="7088" x="7586663" y="1971675"/>
          <p14:tracePt t="7105" x="7569200" y="1868488"/>
          <p14:tracePt t="7122" x="7543800" y="1749425"/>
          <p14:tracePt t="7138" x="7518400" y="1603375"/>
          <p14:tracePt t="7155" x="7483475" y="1449388"/>
          <p14:tracePt t="7172" x="7407275" y="1225550"/>
          <p14:tracePt t="7189" x="7337425" y="1071563"/>
          <p14:tracePt t="7205" x="7243763" y="917575"/>
          <p14:tracePt t="7223" x="7150100" y="788988"/>
          <p14:tracePt t="7239" x="7054850" y="677863"/>
          <p14:tracePt t="7256" x="6951663" y="565150"/>
          <p14:tracePt t="7273" x="6900863" y="539750"/>
          <p14:tracePt t="7289" x="6840538" y="522288"/>
          <p14:tracePt t="7306" x="6746875" y="522288"/>
          <p14:tracePt t="7323" x="6600825" y="522288"/>
          <p14:tracePt t="7340" x="6446838" y="574675"/>
          <p14:tracePt t="7356" x="6232525" y="650875"/>
          <p14:tracePt t="7373" x="6051550" y="746125"/>
          <p14:tracePt t="7390" x="5889625" y="857250"/>
          <p14:tracePt t="7407" x="5726113" y="977900"/>
          <p14:tracePt t="7423" x="5589588" y="1131888"/>
          <p14:tracePt t="7440" x="5521325" y="1225550"/>
          <p14:tracePt t="7457" x="5486400" y="1293813"/>
          <p14:tracePt t="7474" x="5451475" y="1363663"/>
          <p14:tracePt t="7490" x="5443538" y="1397000"/>
          <p14:tracePt t="7507" x="5435600" y="1439863"/>
          <p14:tracePt t="7524" x="5435600" y="1465263"/>
          <p14:tracePt t="7541" x="5426075" y="1517650"/>
          <p14:tracePt t="7557" x="5418138" y="1568450"/>
          <p14:tracePt t="7574" x="5408613" y="1611313"/>
          <p14:tracePt t="7591" x="5408613" y="1646238"/>
          <p14:tracePt t="7608" x="5408613" y="1663700"/>
          <p14:tracePt t="7872" x="5408613" y="1671638"/>
          <p14:tracePt t="7897" x="5408613" y="1679575"/>
          <p14:tracePt t="7897" x="5408613" y="1689100"/>
          <p14:tracePt t="7928" x="5408613" y="1697038"/>
          <p14:tracePt t="7929" x="5408613" y="1714500"/>
          <p14:tracePt t="7943" x="5408613" y="1739900"/>
          <p14:tracePt t="7960" x="5408613" y="1835150"/>
          <p14:tracePt t="7977" x="5426075" y="1963738"/>
          <p14:tracePt t="7993" x="5451475" y="2108200"/>
          <p14:tracePt t="8010" x="5494338" y="2314575"/>
          <p14:tracePt t="8027" x="5564188" y="2528888"/>
          <p14:tracePt t="8044" x="5683250" y="2735263"/>
          <p14:tracePt t="8060" x="5872163" y="2974975"/>
          <p14:tracePt t="8077" x="5992813" y="3086100"/>
          <p14:tracePt t="8094" x="6069013" y="3128963"/>
          <p14:tracePt t="8111" x="6094413" y="3136900"/>
          <p14:tracePt t="8127" x="6103938" y="3136900"/>
          <p14:tracePt t="8264" x="6111875" y="3136900"/>
          <p14:tracePt t="8312" x="6121400" y="3136900"/>
          <p14:tracePt t="8320" x="6121400" y="3146425"/>
          <p14:tracePt t="8329" x="6121400" y="3179763"/>
          <p14:tracePt t="8345" x="6129338" y="3265488"/>
          <p14:tracePt t="8362" x="6146800" y="3386138"/>
          <p14:tracePt t="8378" x="6180138" y="3514725"/>
          <p14:tracePt t="8396" x="6197600" y="3592513"/>
          <p14:tracePt t="8412" x="6207125" y="3635375"/>
          <p14:tracePt t="8695" x="6215063" y="3635375"/>
          <p14:tracePt t="8702" x="6223000" y="3635375"/>
          <p14:tracePt t="8713" x="6257925" y="3635375"/>
          <p14:tracePt t="8730" x="6308725" y="3635375"/>
          <p14:tracePt t="8747" x="6361113" y="3635375"/>
          <p14:tracePt t="8763" x="6411913" y="3635375"/>
          <p14:tracePt t="8780" x="6472238" y="3635375"/>
          <p14:tracePt t="8797" x="6507163" y="3635375"/>
          <p14:tracePt t="8814" x="6523038" y="3635375"/>
          <p14:tracePt t="8830" x="6532563" y="3635375"/>
          <p14:tracePt t="10167" x="6523038" y="3651250"/>
          <p14:tracePt t="10175" x="6497638" y="3678238"/>
          <p14:tracePt t="10188" x="6472238" y="3721100"/>
          <p14:tracePt t="10205" x="6411913" y="3806825"/>
          <p14:tracePt t="10221" x="6343650" y="3900488"/>
          <p14:tracePt t="10238" x="6223000" y="4071938"/>
          <p14:tracePt t="10256" x="6154738" y="4165600"/>
          <p14:tracePt t="10272" x="6051550" y="4260850"/>
          <p14:tracePt t="10288" x="5965825" y="4321175"/>
          <p14:tracePt t="10306" x="5829300" y="4397375"/>
          <p14:tracePt t="10322" x="5675313" y="4457700"/>
          <p14:tracePt t="10338" x="5511800" y="4535488"/>
          <p14:tracePt t="10355" x="5340350" y="4611688"/>
          <p14:tracePt t="10372" x="5211763" y="4672013"/>
          <p14:tracePt t="10388" x="5108575" y="4757738"/>
          <p14:tracePt t="10405" x="5049838" y="4808538"/>
          <p14:tracePt t="10422" x="4989513" y="4843463"/>
          <p14:tracePt t="10439" x="4886325" y="4903788"/>
          <p14:tracePt t="10456" x="4843463" y="4921250"/>
          <p14:tracePt t="10472" x="4808538" y="4929188"/>
          <p14:tracePt t="10489" x="4792663" y="4929188"/>
          <p14:tracePt t="10543" x="4783138" y="4929188"/>
          <p14:tracePt t="10551" x="4783138" y="4911725"/>
          <p14:tracePt t="10558" x="4765675" y="4878388"/>
          <p14:tracePt t="10573" x="4740275" y="4843463"/>
          <p14:tracePt t="10589" x="4722813" y="4818063"/>
          <p14:tracePt t="10606" x="4679950" y="4783138"/>
          <p14:tracePt t="10623" x="4664075" y="4757738"/>
          <p14:tracePt t="10640" x="4654550" y="4722813"/>
          <p14:tracePt t="10657" x="4646613" y="4689475"/>
          <p14:tracePt t="10673" x="4637088" y="4621213"/>
          <p14:tracePt t="10690" x="4637088" y="4518025"/>
          <p14:tracePt t="10707" x="4637088" y="4406900"/>
          <p14:tracePt t="10724" x="4637088" y="4278313"/>
          <p14:tracePt t="10740" x="4629150" y="4165600"/>
          <p14:tracePt t="10757" x="4611688" y="4064000"/>
          <p14:tracePt t="10774" x="4603750" y="4003675"/>
          <p14:tracePt t="10791" x="4603750" y="3986213"/>
          <p14:tracePt t="10879" x="4594225" y="3986213"/>
          <p14:tracePt t="10911" x="4586288" y="3986213"/>
          <p14:tracePt t="10911" x="4578350" y="3994150"/>
          <p14:tracePt t="10925" x="4551363" y="4029075"/>
          <p14:tracePt t="10942" x="4500563" y="4089400"/>
          <p14:tracePt t="10942" x="4465638" y="4132263"/>
          <p14:tracePt t="10959" x="4397375" y="4243388"/>
          <p14:tracePt t="10975" x="4346575" y="4346575"/>
          <p14:tracePt t="10992" x="4303713" y="4440238"/>
          <p14:tracePt t="11009" x="4294188" y="4475163"/>
          <p14:tracePt t="11135" x="4286250" y="4475163"/>
          <p14:tracePt t="11151" x="4286250" y="4465638"/>
          <p14:tracePt t="11159" x="4294188" y="4414838"/>
          <p14:tracePt t="11177" x="4303713" y="4329113"/>
          <p14:tracePt t="11193" x="4321175" y="4243388"/>
          <p14:tracePt t="11210" x="4337050" y="4140200"/>
          <p14:tracePt t="11226" x="4354513" y="4054475"/>
          <p14:tracePt t="11243" x="4364038" y="4021138"/>
          <p14:tracePt t="11311" x="4364038" y="4029075"/>
          <p14:tracePt t="11319" x="4337050" y="4079875"/>
          <p14:tracePt t="11327" x="4321175" y="4132263"/>
          <p14:tracePt t="11344" x="4278313" y="4225925"/>
          <p14:tracePt t="11361" x="4243388" y="4311650"/>
          <p14:tracePt t="11377" x="4192588" y="4432300"/>
          <p14:tracePt t="11394" x="4149725" y="4500563"/>
          <p14:tracePt t="11410" x="4132263" y="4551363"/>
          <p14:tracePt t="11428" x="4122738" y="4568825"/>
          <p14:tracePt t="11487" x="4149725" y="4560888"/>
          <p14:tracePt t="11495" x="4235450" y="4483100"/>
          <p14:tracePt t="11516" x="4329113" y="4422775"/>
          <p14:tracePt t="11528" x="4432300" y="4389438"/>
          <p14:tracePt t="11545" x="4518025" y="4364038"/>
          <p14:tracePt t="11562" x="4594225" y="4337050"/>
          <p14:tracePt t="11578" x="4637088" y="4337050"/>
          <p14:tracePt t="11595" x="4637088" y="4329113"/>
          <p14:tracePt t="11655" x="4637088" y="4337050"/>
          <p14:tracePt t="11663" x="4629150" y="4371975"/>
          <p14:tracePt t="11663" x="4611688" y="4397375"/>
          <p14:tracePt t="11679" x="4568825" y="4475163"/>
          <p14:tracePt t="11696" x="4475163" y="4611688"/>
          <p14:tracePt t="11713" x="4371975" y="4740275"/>
          <p14:tracePt t="11729" x="4321175" y="4808538"/>
          <p14:tracePt t="11746" x="4311650" y="4808538"/>
          <p14:tracePt t="11791" x="4329113" y="4792663"/>
          <p14:tracePt t="11799" x="4371975" y="4714875"/>
          <p14:tracePt t="11813" x="4432300" y="4621213"/>
          <p14:tracePt t="11829" x="4492625" y="4525963"/>
          <p14:tracePt t="11846" x="4535488" y="4449763"/>
          <p14:tracePt t="11863" x="4543425" y="4432300"/>
          <p14:tracePt t="11927" x="4543425" y="4440238"/>
          <p14:tracePt t="11930" x="4525963" y="4449763"/>
          <p14:tracePt t="11947" x="4500563" y="4492625"/>
          <p14:tracePt t="11964" x="4465638" y="4560888"/>
          <p14:tracePt t="11981" x="4432300" y="4637088"/>
          <p14:tracePt t="11997" x="4406900" y="4706938"/>
          <p14:tracePt t="12014" x="4397375" y="4732338"/>
          <p14:tracePt t="12063" x="4406900" y="4722813"/>
          <p14:tracePt t="12071" x="4432300" y="4672013"/>
          <p14:tracePt t="12081" x="4465638" y="4611688"/>
          <p14:tracePt t="12098" x="4483100" y="4551363"/>
          <p14:tracePt t="12114" x="4500563" y="4508500"/>
          <p14:tracePt t="12131" x="4508500" y="4492625"/>
          <p14:tracePt t="12231" x="4508500" y="4483100"/>
          <p14:tracePt t="12239" x="4508500" y="4465638"/>
          <p14:tracePt t="12249" x="4535488" y="4422775"/>
          <p14:tracePt t="12265" x="4560888" y="4371975"/>
          <p14:tracePt t="12282" x="4586288" y="4321175"/>
          <p14:tracePt t="12299" x="4611688" y="4286250"/>
          <p14:tracePt t="12316" x="4629150" y="4251325"/>
          <p14:tracePt t="12375" x="4629150" y="4243388"/>
          <p14:tracePt t="12391" x="4629150" y="4235450"/>
          <p14:tracePt t="12407" x="4629150" y="4225925"/>
          <p14:tracePt t="12409" x="4637088" y="4225925"/>
          <p14:tracePt t="12416" x="4637088" y="4208463"/>
          <p14:tracePt t="12433" x="4637088" y="4200525"/>
          <p14:tracePt t="12450" x="4637088" y="4183063"/>
          <p14:tracePt t="12466" x="4637088" y="4175125"/>
          <p14:tracePt t="12631" x="4637088" y="4192588"/>
          <p14:tracePt t="12632" x="4611688" y="4235450"/>
          <p14:tracePt t="12651" x="4594225" y="4321175"/>
          <p14:tracePt t="12668" x="4578350" y="4422775"/>
          <p14:tracePt t="12684" x="4551363" y="4551363"/>
          <p14:tracePt t="12701" x="4518025" y="4679950"/>
          <p14:tracePt t="12718" x="4500563" y="4775200"/>
          <p14:tracePt t="12718" x="4500563" y="4800600"/>
          <p14:tracePt t="12735" x="4500563" y="4860925"/>
          <p14:tracePt t="12751" x="4500563" y="4878388"/>
          <p14:tracePt t="12769" x="4500563" y="4894263"/>
          <p14:tracePt t="12785" x="4500563" y="4911725"/>
          <p14:tracePt t="12802" x="4492625" y="4929188"/>
          <p14:tracePt t="12818" x="4492625" y="4946650"/>
          <p14:tracePt t="12835" x="4492625" y="4964113"/>
          <p14:tracePt t="12903" x="4492625" y="4954588"/>
          <p14:tracePt t="12911" x="4508500" y="4929188"/>
          <p14:tracePt t="12919" x="4543425" y="4860925"/>
          <p14:tracePt t="12935" x="4578350" y="4765675"/>
          <p14:tracePt t="12952" x="4621213" y="4637088"/>
          <p14:tracePt t="12969" x="4654550" y="4508500"/>
          <p14:tracePt t="12986" x="4697413" y="4364038"/>
          <p14:tracePt t="13002" x="4722813" y="4268788"/>
          <p14:tracePt t="13019" x="4740275" y="4200525"/>
          <p14:tracePt t="13036" x="4749800" y="4165600"/>
          <p14:tracePt t="13103" x="4749800" y="4175125"/>
          <p14:tracePt t="13111" x="4732338" y="4243388"/>
          <p14:tracePt t="13120" x="4697413" y="4379913"/>
          <p14:tracePt t="13136" x="4637088" y="4560888"/>
          <p14:tracePt t="13153" x="4594225" y="4706938"/>
          <p14:tracePt t="13170" x="4578350" y="4792663"/>
          <p14:tracePt t="13187" x="4578350" y="4800600"/>
          <p14:tracePt t="13223" x="4586288" y="4792663"/>
          <p14:tracePt t="13239" x="4594225" y="4765675"/>
          <p14:tracePt t="13254" x="4629150" y="4697413"/>
          <p14:tracePt t="13271" x="4637088" y="4646613"/>
          <p14:tracePt t="13287" x="4646613" y="4621213"/>
          <p14:tracePt t="13304" x="4654550" y="4586288"/>
          <p14:tracePt t="13321" x="4654550" y="4560888"/>
          <p14:tracePt t="13338" x="4672013" y="4535488"/>
          <p14:tracePt t="13354" x="4689475" y="4492625"/>
          <p14:tracePt t="13371" x="4714875" y="4449763"/>
          <p14:tracePt t="13388" x="4740275" y="4406900"/>
          <p14:tracePt t="13405" x="4783138" y="4354513"/>
          <p14:tracePt t="13421" x="4808538" y="4321175"/>
          <p14:tracePt t="13438" x="4851400" y="4268788"/>
          <p14:tracePt t="13455" x="4878388" y="4243388"/>
          <p14:tracePt t="13472" x="4903788" y="4225925"/>
          <p14:tracePt t="13489" x="4921250" y="4208463"/>
          <p14:tracePt t="13505" x="4937125" y="4192588"/>
          <p14:tracePt t="13522" x="4954588" y="4175125"/>
          <p14:tracePt t="13539" x="4972050" y="4157663"/>
          <p14:tracePt t="13555" x="4989513" y="4140200"/>
          <p14:tracePt t="13572" x="4997450" y="4132263"/>
          <p14:tracePt t="13589" x="5006975" y="4132263"/>
          <p14:tracePt t="13606" x="5006975" y="4122738"/>
          <p14:tracePt t="13623" x="5014913" y="4114800"/>
          <p14:tracePt t="13679" x="5014913" y="4106863"/>
          <p14:tracePt t="13727" x="5014913" y="4097338"/>
          <p14:tracePt t="13739" x="5006975" y="4097338"/>
          <p14:tracePt t="13775" x="5006975" y="4089400"/>
          <p14:tracePt t="13776" x="4997450" y="4089400"/>
          <p14:tracePt t="13790" x="4972050" y="4089400"/>
          <p14:tracePt t="13807" x="4954588" y="4089400"/>
          <p14:tracePt t="13824" x="4937125" y="4089400"/>
          <p14:tracePt t="13840" x="4921250" y="4089400"/>
          <p14:tracePt t="13857" x="4894263" y="4079875"/>
          <p14:tracePt t="13874" x="4851400" y="4071938"/>
          <p14:tracePt t="13891" x="4783138" y="4071938"/>
          <p14:tracePt t="13907" x="4697413" y="4064000"/>
          <p14:tracePt t="13924" x="4560888" y="4064000"/>
          <p14:tracePt t="13941" x="4397375" y="4064000"/>
          <p14:tracePt t="13958" x="4149725" y="4079875"/>
          <p14:tracePt t="13958" x="4029075" y="4089400"/>
          <p14:tracePt t="13975" x="3797300" y="4106863"/>
          <p14:tracePt t="13991" x="3489325" y="4114800"/>
          <p14:tracePt t="14009" x="3214688" y="4097338"/>
          <p14:tracePt t="14025" x="2794000" y="4011613"/>
          <p14:tracePt t="14042" x="2546350" y="3960813"/>
          <p14:tracePt t="14058" x="2365375" y="3925888"/>
          <p14:tracePt t="14075" x="2332038" y="3917950"/>
          <p14:tracePt t="14092" x="2332038" y="3908425"/>
          <p14:tracePt t="20272" x="2339975" y="3908425"/>
          <p14:tracePt t="20297" x="2349500" y="3908425"/>
          <p14:tracePt t="20320" x="2357438" y="3917950"/>
          <p14:tracePt t="20329" x="2357438" y="3925888"/>
          <p14:tracePt t="20346" x="2365375" y="3935413"/>
          <p14:tracePt t="20346" x="2374900" y="3943350"/>
          <p14:tracePt t="20361" x="2382838" y="3943350"/>
          <p14:tracePt t="20378" x="2382838" y="3960813"/>
          <p14:tracePt t="20395" x="2392363" y="3960813"/>
          <p14:tracePt t="20411" x="2400300" y="3986213"/>
          <p14:tracePt t="20429" x="2443163" y="4029075"/>
          <p14:tracePt t="20445" x="2493963" y="4071938"/>
          <p14:tracePt t="20462" x="2597150" y="4149725"/>
          <p14:tracePt t="20478" x="2725738" y="4208463"/>
          <p14:tracePt t="20495" x="2854325" y="4268788"/>
          <p14:tracePt t="20511" x="3035300" y="4321175"/>
          <p14:tracePt t="20529" x="3146425" y="4346575"/>
          <p14:tracePt t="20545" x="3257550" y="4379913"/>
          <p14:tracePt t="20562" x="3335338" y="4406900"/>
          <p14:tracePt t="20579" x="3436938" y="4422775"/>
          <p14:tracePt t="20595" x="3489325" y="4440238"/>
          <p14:tracePt t="20613" x="3549650" y="4457700"/>
          <p14:tracePt t="20629" x="3660775" y="4483100"/>
          <p14:tracePt t="20646" x="3806825" y="4518025"/>
          <p14:tracePt t="20662" x="4089400" y="4594225"/>
          <p14:tracePt t="20679" x="4465638" y="4672013"/>
          <p14:tracePt t="20696" x="4679950" y="4706938"/>
          <p14:tracePt t="20713" x="4749800" y="4706938"/>
          <p14:tracePt t="20729" x="4757738" y="4689475"/>
          <p14:tracePt t="20746" x="4757738" y="4654550"/>
          <p14:tracePt t="20763" x="4757738" y="4629150"/>
          <p14:tracePt t="20780" x="4757738" y="4603750"/>
          <p14:tracePt t="20797" x="4749800" y="4586288"/>
          <p14:tracePt t="20813" x="4749800" y="4568825"/>
          <p14:tracePt t="20830" x="4749800" y="4560888"/>
          <p14:tracePt t="20847" x="4749800" y="4535488"/>
          <p14:tracePt t="20863" x="4749800" y="4475163"/>
          <p14:tracePt t="20881" x="4757738" y="4432300"/>
          <p14:tracePt t="20897" x="4765675" y="4379913"/>
          <p14:tracePt t="20914" x="4765675" y="4337050"/>
          <p14:tracePt t="20931" x="4765675" y="4303713"/>
          <p14:tracePt t="20947" x="4765675" y="4278313"/>
          <p14:tracePt t="20984" x="4765675" y="4268788"/>
          <p14:tracePt t="20992" x="4757738" y="4268788"/>
          <p14:tracePt t="21024" x="4757738" y="4260850"/>
          <p14:tracePt t="21032" x="4757738" y="4251325"/>
          <p14:tracePt t="21049" x="4757738" y="4243388"/>
          <p14:tracePt t="21065" x="4757738" y="4225925"/>
          <p14:tracePt t="21066" x="4749800" y="4192588"/>
          <p14:tracePt t="21081" x="4732338" y="4157663"/>
          <p14:tracePt t="21099" x="4714875" y="4114800"/>
          <p14:tracePt t="21115" x="4697413" y="4089400"/>
          <p14:tracePt t="21132" x="4679950" y="4071938"/>
          <p14:tracePt t="21148" x="4646613" y="4071938"/>
          <p14:tracePt t="21165" x="4594225" y="4071938"/>
          <p14:tracePt t="21182" x="4492625" y="4071938"/>
          <p14:tracePt t="21199" x="4379913" y="4114800"/>
          <p14:tracePt t="21215" x="4175125" y="4235450"/>
          <p14:tracePt t="21232" x="4114800" y="4337050"/>
          <p14:tracePt t="21249" x="4089400" y="4492625"/>
          <p14:tracePt t="21266" x="4106863" y="4672013"/>
          <p14:tracePt t="21283" x="4140200" y="4783138"/>
          <p14:tracePt t="21299" x="4175125" y="4843463"/>
          <p14:tracePt t="21316" x="4208463" y="4886325"/>
          <p14:tracePt t="21333" x="4217988" y="4903788"/>
          <p14:tracePt t="21350" x="4217988" y="4929188"/>
          <p14:tracePt t="21383" x="4217988" y="4946650"/>
          <p14:tracePt t="21424" x="4217988" y="4929188"/>
          <p14:tracePt t="21432" x="4235450" y="4783138"/>
          <p14:tracePt t="21450" x="4260850" y="4621213"/>
          <p14:tracePt t="21467" x="4303713" y="4440238"/>
          <p14:tracePt t="21484" x="4379913" y="4235450"/>
          <p14:tracePt t="21500" x="4422775" y="4071938"/>
          <p14:tracePt t="21517" x="4492625" y="3917950"/>
          <p14:tracePt t="21534" x="4518025" y="3849688"/>
          <p14:tracePt t="21551" x="4525963" y="3814763"/>
          <p14:tracePt t="21592" x="4525963" y="3822700"/>
          <p14:tracePt t="21599" x="4465638" y="4054475"/>
          <p14:tracePt t="21618" x="4414838" y="4278313"/>
          <p14:tracePt t="21635" x="4346575" y="4586288"/>
          <p14:tracePt t="21651" x="4321175" y="4783138"/>
          <p14:tracePt t="21668" x="4311650" y="4929188"/>
          <p14:tracePt t="21684" x="4311650" y="4979988"/>
          <p14:tracePt t="21744" x="4311650" y="4964113"/>
          <p14:tracePt t="21752" x="4311650" y="4775200"/>
          <p14:tracePt t="21768" x="4311650" y="4611688"/>
          <p14:tracePt t="21785" x="4311650" y="4397375"/>
          <p14:tracePt t="21802" x="4311650" y="4225925"/>
          <p14:tracePt t="21819" x="4311650" y="4097338"/>
          <p14:tracePt t="21836" x="4294188" y="4021138"/>
          <p14:tracePt t="21852" x="4278313" y="4021138"/>
          <p14:tracePt t="21869" x="4225925" y="4037013"/>
          <p14:tracePt t="21886" x="4097338" y="4149725"/>
          <p14:tracePt t="21903" x="3917950" y="4364038"/>
          <p14:tracePt t="21919" x="3686175" y="4654550"/>
          <p14:tracePt t="21937" x="3575050" y="4800600"/>
          <p14:tracePt t="21953" x="3540125" y="4878388"/>
          <p14:tracePt t="21969" x="3540125" y="4886325"/>
          <p14:tracePt t="22016" x="3540125" y="4868863"/>
          <p14:tracePt t="22024" x="3540125" y="4826000"/>
          <p14:tracePt t="22032" x="3540125" y="4775200"/>
          <p14:tracePt t="22040" x="3540125" y="4672013"/>
          <p14:tracePt t="22053" x="3540125" y="4508500"/>
          <p14:tracePt t="22070" x="3540125" y="4389438"/>
          <p14:tracePt t="22087" x="3540125" y="4278313"/>
          <p14:tracePt t="22087" x="3540125" y="4243388"/>
          <p14:tracePt t="22104" x="3540125" y="4200525"/>
          <p14:tracePt t="22121" x="3540125" y="4175125"/>
          <p14:tracePt t="22176" x="3532188" y="4175125"/>
          <p14:tracePt t="22248" x="3532188" y="4165600"/>
          <p14:tracePt t="22272" x="3532188" y="4157663"/>
          <p14:tracePt t="22273" x="3532188" y="4149725"/>
          <p14:tracePt t="22288" x="3549650" y="4114800"/>
          <p14:tracePt t="22305" x="3557588" y="4089400"/>
          <p14:tracePt t="22322" x="3565525" y="4079875"/>
          <p14:tracePt t="22338" x="3565525" y="4071938"/>
          <p14:tracePt t="22416" x="3557588" y="4071938"/>
          <p14:tracePt t="22424" x="3522663" y="4097338"/>
          <p14:tracePt t="22439" x="3463925" y="4149725"/>
          <p14:tracePt t="22456" x="3394075" y="4268788"/>
          <p14:tracePt t="22473" x="3378200" y="4321175"/>
          <p14:tracePt t="22489" x="3378200" y="4364038"/>
          <p14:tracePt t="22506" x="3386138" y="4397375"/>
          <p14:tracePt t="22522" x="3394075" y="4440238"/>
          <p14:tracePt t="22539" x="3421063" y="4518025"/>
          <p14:tracePt t="22556" x="3454400" y="4603750"/>
          <p14:tracePt t="22573" x="3489325" y="4732338"/>
          <p14:tracePt t="22590" x="3506788" y="4818063"/>
          <p14:tracePt t="22606" x="3522663" y="4894263"/>
          <p14:tracePt t="22624" x="3532188" y="4911725"/>
          <p14:tracePt t="22640" x="3540125" y="4911725"/>
          <p14:tracePt t="22657" x="3557588" y="4911725"/>
          <p14:tracePt t="22673" x="3617913" y="4886325"/>
          <p14:tracePt t="22690" x="3694113" y="4843463"/>
          <p14:tracePt t="22707" x="3763963" y="4808538"/>
          <p14:tracePt t="22724" x="3857625" y="4765675"/>
          <p14:tracePt t="22740" x="3917950" y="4722813"/>
          <p14:tracePt t="22757" x="3951288" y="4697413"/>
          <p14:tracePt t="22774" x="3978275" y="4664075"/>
          <p14:tracePt t="22791" x="3994150" y="4621213"/>
          <p14:tracePt t="22807" x="4037013" y="4551363"/>
          <p14:tracePt t="22824" x="4054475" y="4500563"/>
          <p14:tracePt t="22841" x="4079875" y="4414838"/>
          <p14:tracePt t="22858" x="4106863" y="4329113"/>
          <p14:tracePt t="22874" x="4122738" y="4235450"/>
          <p14:tracePt t="22891" x="4122738" y="4157663"/>
          <p14:tracePt t="22908" x="4122738" y="4097338"/>
          <p14:tracePt t="22924" x="4122738" y="4046538"/>
          <p14:tracePt t="22942" x="4122738" y="4021138"/>
          <p14:tracePt t="22958" x="4122738" y="3994150"/>
          <p14:tracePt t="22975" x="4122738" y="3986213"/>
          <p14:tracePt t="22992" x="4114800" y="3986213"/>
          <p14:tracePt t="23009" x="4106863" y="3978275"/>
          <p14:tracePt t="23025" x="4079875" y="3978275"/>
          <p14:tracePt t="23042" x="4046538" y="3968750"/>
          <p14:tracePt t="23059" x="4011613" y="3960813"/>
          <p14:tracePt t="23076" x="3978275" y="3951288"/>
          <p14:tracePt t="23092" x="3960813" y="3951288"/>
          <p14:tracePt t="23109" x="3951288" y="3951288"/>
          <p14:tracePt t="23126" x="3935413" y="3951288"/>
          <p14:tracePt t="23143" x="3908425" y="3960813"/>
          <p14:tracePt t="23159" x="3849688" y="4029075"/>
          <p14:tracePt t="23176" x="3779838" y="4114800"/>
          <p14:tracePt t="23193" x="3703638" y="4217988"/>
          <p14:tracePt t="23210" x="3625850" y="4354513"/>
          <p14:tracePt t="23226" x="3565525" y="4535488"/>
          <p14:tracePt t="23243" x="3549650" y="4689475"/>
          <p14:tracePt t="23260" x="3549650" y="4835525"/>
          <p14:tracePt t="23276" x="3549650" y="4921250"/>
          <p14:tracePt t="23293" x="3575050" y="4979988"/>
          <p14:tracePt t="23310" x="3582988" y="5014913"/>
          <p14:tracePt t="23327" x="3600450" y="5040313"/>
          <p14:tracePt t="23343" x="3617913" y="5092700"/>
          <p14:tracePt t="23360" x="3625850" y="5143500"/>
          <p14:tracePt t="23377" x="3643313" y="5221288"/>
          <p14:tracePt t="23394" x="3651250" y="5297488"/>
          <p14:tracePt t="23411" x="3668713" y="5375275"/>
          <p14:tracePt t="23427" x="3686175" y="5418138"/>
          <p14:tracePt t="23444" x="3711575" y="5426075"/>
          <p14:tracePt t="23461" x="3736975" y="5435600"/>
          <p14:tracePt t="23477" x="3771900" y="5435600"/>
          <p14:tracePt t="23495" x="3814763" y="5426075"/>
          <p14:tracePt t="23511" x="3875088" y="5400675"/>
          <p14:tracePt t="23511" x="3900488" y="5383213"/>
          <p14:tracePt t="23528" x="3935413" y="5357813"/>
          <p14:tracePt t="23545" x="3968750" y="5322888"/>
          <p14:tracePt t="23561" x="3994150" y="5272088"/>
          <p14:tracePt t="23578" x="4021138" y="5203825"/>
          <p14:tracePt t="23595" x="4054475" y="5126038"/>
          <p14:tracePt t="23612" x="4097338" y="5014913"/>
          <p14:tracePt t="23629" x="4132263" y="4886325"/>
          <p14:tracePt t="23645" x="4157663" y="4740275"/>
          <p14:tracePt t="23662" x="4200525" y="4551363"/>
          <p14:tracePt t="23679" x="4225925" y="4397375"/>
          <p14:tracePt t="23695" x="4225925" y="4149725"/>
          <p14:tracePt t="23712" x="4225925" y="4054475"/>
          <p14:tracePt t="23729" x="4225925" y="4003675"/>
          <p14:tracePt t="23746" x="4225925" y="3978275"/>
          <p14:tracePt t="23762" x="4208463" y="3978275"/>
          <p14:tracePt t="23779" x="4200525" y="3968750"/>
          <p14:tracePt t="23796" x="4183063" y="3960813"/>
          <p14:tracePt t="23813" x="4140200" y="3960813"/>
          <p14:tracePt t="23829" x="4079875" y="3951288"/>
          <p14:tracePt t="23847" x="4021138" y="3943350"/>
          <p14:tracePt t="23863" x="3960813" y="3935413"/>
          <p14:tracePt t="23880" x="3900488" y="3935413"/>
          <p14:tracePt t="23897" x="3892550" y="3935413"/>
          <p14:tracePt t="23913" x="3883025" y="3935413"/>
          <p14:tracePt t="23952" x="3875088" y="3935413"/>
          <p14:tracePt t="23963" x="3865563" y="3943350"/>
          <p14:tracePt t="23964" x="3822700" y="3978275"/>
          <p14:tracePt t="23980" x="3779838" y="4011613"/>
          <p14:tracePt t="23997" x="3729038" y="4079875"/>
          <p14:tracePt t="24014" x="3686175" y="4140200"/>
          <p14:tracePt t="24031" x="3660775" y="4175125"/>
          <p14:tracePt t="24047" x="3660775" y="4183063"/>
          <p14:tracePt t="24104" x="3668713" y="4183063"/>
          <p14:tracePt t="26056" x="3678238" y="4175125"/>
          <p14:tracePt t="26701" x="3686175" y="4175125"/>
          <p14:tracePt t="26752" x="3686175" y="4165600"/>
          <p14:tracePt t="26760" x="3703638" y="4157663"/>
          <p14:tracePt t="26779" x="3711575" y="4149725"/>
          <p14:tracePt t="26796" x="3721100" y="4140200"/>
          <p14:tracePt t="26813" x="3729038" y="4132263"/>
          <p14:tracePt t="26829" x="3736975" y="4122738"/>
          <p14:tracePt t="26846" x="3746500" y="4122738"/>
          <p14:tracePt t="27352" x="3746500" y="4114800"/>
          <p14:tracePt t="27608" x="3754438" y="4114800"/>
          <p14:tracePt t="27616" x="3763963" y="4106863"/>
          <p14:tracePt t="27634" x="3789363" y="4097338"/>
          <p14:tracePt t="27650" x="3814763" y="4079875"/>
          <p14:tracePt t="27668" x="3840163" y="4064000"/>
          <p14:tracePt t="27685" x="3875088" y="4046538"/>
          <p14:tracePt t="27701" x="3883025" y="4037013"/>
          <p14:tracePt t="27717" x="3892550" y="4029075"/>
          <p14:tracePt t="27734" x="3900488" y="4029075"/>
          <p14:tracePt t="27751" x="3908425" y="4029075"/>
          <p14:tracePt t="27751" x="3917950" y="4021138"/>
          <p14:tracePt t="27785" x="3925888" y="4021138"/>
          <p14:tracePt t="27786" x="3943350" y="4011613"/>
          <p14:tracePt t="27801" x="3986213" y="3994150"/>
          <p14:tracePt t="27818" x="4021138" y="3986213"/>
          <p14:tracePt t="27835" x="4046538" y="3968750"/>
          <p14:tracePt t="27851" x="4064000" y="3951288"/>
          <p14:tracePt t="27868" x="4071938" y="3943350"/>
          <p14:tracePt t="27885" x="4071938" y="3935413"/>
          <p14:tracePt t="27952" x="4079875" y="3925888"/>
          <p14:tracePt t="27976" x="4079875" y="3917950"/>
          <p14:tracePt t="27992" x="4089400" y="3917950"/>
          <p14:tracePt t="28008" x="4089400" y="3908425"/>
          <p14:tracePt t="28032" x="4089400" y="3900488"/>
          <p14:tracePt t="28040" x="4097338" y="3892550"/>
          <p14:tracePt t="28052" x="4097338" y="3883025"/>
          <p14:tracePt t="28069" x="4097338" y="3875088"/>
          <p14:tracePt t="28192" x="4106863" y="3865563"/>
          <p14:tracePt t="28193" x="4106863" y="3857625"/>
          <p14:tracePt t="28224" x="4114800" y="3849688"/>
          <p14:tracePt t="28280" x="4106863" y="3857625"/>
          <p14:tracePt t="28288" x="4046538" y="3994150"/>
          <p14:tracePt t="28288" x="3994150" y="4089400"/>
          <p14:tracePt t="28304" x="3900488" y="4346575"/>
          <p14:tracePt t="28321" x="3789363" y="4629150"/>
          <p14:tracePt t="28338" x="3763963" y="4749800"/>
          <p14:tracePt t="28354" x="3763963" y="4783138"/>
          <p14:tracePt t="28424" x="3763963" y="4765675"/>
          <p14:tracePt t="28427" x="3763963" y="4749800"/>
          <p14:tracePt t="28438" x="3771900" y="4714875"/>
          <p14:tracePt t="28455" x="3779838" y="4672013"/>
          <p14:tracePt t="28472" x="3779838" y="4646613"/>
          <p14:tracePt t="28488" x="3779838" y="4637088"/>
          <p14:tracePt t="28505" x="3789363" y="4637088"/>
          <p14:tracePt t="28522" x="3789363" y="4629150"/>
          <p14:tracePt t="28656" x="3797300" y="4629150"/>
          <p14:tracePt t="28832" x="3797300" y="4621213"/>
          <p14:tracePt t="28842" x="3806825" y="4611688"/>
          <p14:tracePt t="28880" x="3806825" y="4603750"/>
          <p14:tracePt t="28889" x="3814763" y="4594225"/>
          <p14:tracePt t="29104" x="3806825" y="4594225"/>
          <p14:tracePt t="29112" x="3806825" y="4586288"/>
          <p14:tracePt t="29129" x="3797300" y="4578350"/>
          <p14:tracePt t="29160" x="3789363" y="4578350"/>
          <p14:tracePt t="29161" x="3779838" y="4578350"/>
          <p14:tracePt t="29176" x="3694113" y="4551363"/>
          <p14:tracePt t="29192" x="3522663" y="4483100"/>
          <p14:tracePt t="29209" x="3317875" y="4422775"/>
          <p14:tracePt t="29226" x="3043238" y="4329113"/>
          <p14:tracePt t="29242" x="2871788" y="4260850"/>
          <p14:tracePt t="29259" x="2735263" y="4208463"/>
          <p14:tracePt t="29276" x="2692400" y="4183063"/>
          <p14:tracePt t="29293" x="2682875" y="4165600"/>
          <p14:tracePt t="29309" x="2674938" y="4149725"/>
          <p14:tracePt t="29326" x="2665413" y="4132263"/>
          <p14:tracePt t="29343" x="2657475" y="4114800"/>
          <p14:tracePt t="29360" x="2622550" y="4089400"/>
          <p14:tracePt t="29920" x="2614613" y="4089400"/>
          <p14:tracePt t="29968" x="2606675" y="4089400"/>
          <p14:tracePt t="30000" x="2597150" y="4089400"/>
          <p14:tracePt t="30023" x="2589213" y="4089400"/>
          <p14:tracePt t="30032" x="2579688" y="4089400"/>
          <p14:tracePt t="30048" x="2571750" y="4089400"/>
          <p14:tracePt t="30064" x="2563813" y="4089400"/>
          <p14:tracePt t="30064" x="2546350" y="4089400"/>
          <p14:tracePt t="30080" x="2536825" y="4089400"/>
          <p14:tracePt t="30097" x="2520950" y="4079875"/>
          <p14:tracePt t="30113" x="2511425" y="4071938"/>
          <p14:tracePt t="30130" x="2486025" y="4037013"/>
          <p14:tracePt t="30147" x="2451100" y="3978275"/>
          <p14:tracePt t="30164" x="2417763" y="3900488"/>
          <p14:tracePt t="30180" x="2365375" y="3789363"/>
          <p14:tracePt t="30197" x="2306638" y="3582988"/>
          <p14:tracePt t="30214" x="2279650" y="3446463"/>
          <p14:tracePt t="30231" x="2246313" y="3257550"/>
          <p14:tracePt t="30248" x="2236788" y="3189288"/>
          <p14:tracePt t="30264" x="2236788" y="3128963"/>
          <p14:tracePt t="30281" x="2236788" y="3060700"/>
          <p14:tracePt t="30298" x="2236788" y="3000375"/>
          <p14:tracePt t="30315" x="2236788" y="2949575"/>
          <p14:tracePt t="30331" x="2236788" y="2897188"/>
          <p14:tracePt t="30348" x="2236788" y="2863850"/>
          <p14:tracePt t="30365" x="2246313" y="2836863"/>
          <p14:tracePt t="30382" x="2246313" y="2794000"/>
          <p14:tracePt t="30398" x="2246313" y="2760663"/>
          <p14:tracePt t="30415" x="2246313" y="2674938"/>
          <p14:tracePt t="30432" x="2246313" y="2622550"/>
          <p14:tracePt t="30449" x="2246313" y="2579688"/>
          <p14:tracePt t="30465" x="2228850" y="2554288"/>
          <p14:tracePt t="30480" x="2228850" y="2546350"/>
          <p14:tracePt t="30526" x="2228850" y="2536825"/>
          <p14:tracePt t="30550" x="2228850" y="2528888"/>
          <p14:tracePt t="30566" x="2228850" y="2520950"/>
          <p14:tracePt t="30582" x="2228850" y="2511425"/>
          <p14:tracePt t="30597" x="2220913" y="2503488"/>
          <p14:tracePt t="30598" x="2220913" y="2486025"/>
          <p14:tracePt t="30638" x="2220913" y="2478088"/>
          <p14:tracePt t="30654" x="2203450" y="2478088"/>
          <p14:tracePt t="30664" x="2193925" y="2478088"/>
          <p14:tracePt t="30681" x="2185988" y="2478088"/>
          <p14:tracePt t="30698" x="2178050" y="2468563"/>
          <p14:tracePt t="30715" x="2160588" y="2460625"/>
          <p14:tracePt t="30732" x="2151063" y="2460625"/>
          <p14:tracePt t="30846" x="2151063" y="2451100"/>
          <p14:tracePt t="30865" x="2143125" y="2435225"/>
          <p14:tracePt t="30866" x="2143125" y="2408238"/>
          <p14:tracePt t="30883" x="2135188" y="2365375"/>
          <p14:tracePt t="30899" x="2125663" y="2332038"/>
          <p14:tracePt t="30916" x="2125663" y="2289175"/>
          <p14:tracePt t="30933" x="2125663" y="2254250"/>
          <p14:tracePt t="30933" x="2125663" y="2228850"/>
          <p14:tracePt t="30950" x="2125663" y="2193925"/>
          <p14:tracePt t="30966" x="2125663" y="2151063"/>
          <p14:tracePt t="30983" x="2125663" y="2117725"/>
          <p14:tracePt t="31000" x="2125663" y="2082800"/>
          <p14:tracePt t="31017" x="2125663" y="2065338"/>
          <p14:tracePt t="31033" x="2125663" y="2057400"/>
          <p14:tracePt t="31050" x="2135188" y="2049463"/>
          <p14:tracePt t="31262" x="2143125" y="2049463"/>
          <p14:tracePt t="31270" x="2151063" y="2049463"/>
          <p14:tracePt t="31285" x="2151063" y="2039938"/>
          <p14:tracePt t="31285" x="2160588" y="2022475"/>
          <p14:tracePt t="31302" x="2185988" y="2014538"/>
          <p14:tracePt t="31318" x="2228850" y="1997075"/>
          <p14:tracePt t="31335" x="2297113" y="1971675"/>
          <p14:tracePt t="31352" x="2468563" y="1954213"/>
          <p14:tracePt t="31369" x="2640013" y="1920875"/>
          <p14:tracePt t="31385" x="2871788" y="1893888"/>
          <p14:tracePt t="31402" x="3121025" y="1878013"/>
          <p14:tracePt t="31419" x="3522663" y="1878013"/>
          <p14:tracePt t="31436" x="3832225" y="1878013"/>
          <p14:tracePt t="31452" x="4175125" y="1860550"/>
          <p14:tracePt t="31469" x="4406900" y="1851025"/>
          <p14:tracePt t="31469" x="4518025" y="1835150"/>
          <p14:tracePt t="31486" x="4664075" y="1792288"/>
          <p14:tracePt t="31503" x="4757738" y="1765300"/>
          <p14:tracePt t="31519" x="4843463" y="1722438"/>
          <p14:tracePt t="31536" x="4921250" y="1689100"/>
          <p14:tracePt t="31553" x="5032375" y="1671638"/>
          <p14:tracePt t="31569" x="5151438" y="1654175"/>
          <p14:tracePt t="31586" x="5280025" y="1636713"/>
          <p14:tracePt t="31603" x="5383213" y="1603375"/>
          <p14:tracePt t="31620" x="5468938" y="1568450"/>
          <p14:tracePt t="31636" x="5554663" y="1550988"/>
          <p14:tracePt t="31653" x="5768975" y="1517650"/>
          <p14:tracePt t="31670" x="5889625" y="1492250"/>
          <p14:tracePt t="31687" x="5965825" y="1482725"/>
          <p14:tracePt t="31703" x="6000750" y="1482725"/>
          <p14:tracePt t="31720" x="6008688" y="1482725"/>
          <p14:tracePt t="31806" x="6018213" y="1482725"/>
          <p14:tracePt t="31807" x="6026150" y="1482725"/>
          <p14:tracePt t="31821" x="6035675" y="1474788"/>
          <p14:tracePt t="31837" x="6069013" y="1465263"/>
          <p14:tracePt t="31855" x="6086475" y="1457325"/>
          <p14:tracePt t="31871" x="6103938" y="1457325"/>
          <p14:tracePt t="31888" x="6121400" y="1439863"/>
          <p14:tracePt t="31905" x="6146800" y="1431925"/>
          <p14:tracePt t="31921" x="6180138" y="1414463"/>
          <p14:tracePt t="31938" x="6207125" y="1397000"/>
          <p14:tracePt t="31955" x="6215063" y="1379538"/>
          <p14:tracePt t="31972" x="6223000" y="1371600"/>
          <p14:tracePt t="32006" x="6223000" y="1363663"/>
          <p14:tracePt t="32038" x="6223000" y="1354138"/>
          <p14:tracePt t="32058" x="6215063" y="1354138"/>
          <p14:tracePt t="32072" x="6207125" y="1354138"/>
          <p14:tracePt t="32110" x="6197600" y="1354138"/>
          <p14:tracePt t="32126" x="6189663" y="1354138"/>
          <p14:tracePt t="32127" x="6180138" y="1354138"/>
          <p14:tracePt t="32139" x="6154738" y="1354138"/>
          <p14:tracePt t="32156" x="6121400" y="1371600"/>
          <p14:tracePt t="32173" x="6069013" y="1406525"/>
          <p14:tracePt t="32189" x="5949950" y="1525588"/>
          <p14:tracePt t="32206" x="5880100" y="1628775"/>
          <p14:tracePt t="32223" x="5821363" y="1808163"/>
          <p14:tracePt t="32240" x="5794375" y="1979613"/>
          <p14:tracePt t="32257" x="5778500" y="2125663"/>
          <p14:tracePt t="32273" x="5768975" y="2211388"/>
          <p14:tracePt t="32290" x="5768975" y="2263775"/>
          <p14:tracePt t="32306" x="5768975" y="2289175"/>
          <p14:tracePt t="32323" x="5768975" y="2322513"/>
          <p14:tracePt t="32340" x="5768975" y="2349500"/>
          <p14:tracePt t="32357" x="5768975" y="2400300"/>
          <p14:tracePt t="32374" x="5778500" y="2478088"/>
          <p14:tracePt t="32390" x="5794375" y="2554288"/>
          <p14:tracePt t="32407" x="5829300" y="2657475"/>
          <p14:tracePt t="32424" x="5872163" y="2725738"/>
          <p14:tracePt t="32441" x="5907088" y="2768600"/>
          <p14:tracePt t="32457" x="5957888" y="2803525"/>
          <p14:tracePt t="32474" x="6000750" y="2828925"/>
          <p14:tracePt t="32491" x="6094413" y="2863850"/>
          <p14:tracePt t="32508" x="6240463" y="2906713"/>
          <p14:tracePt t="32524" x="6480175" y="2992438"/>
          <p14:tracePt t="32541" x="6772275" y="3094038"/>
          <p14:tracePt t="32558" x="6908800" y="3128963"/>
          <p14:tracePt t="32575" x="6969125" y="3136900"/>
          <p14:tracePt t="32591" x="6994525" y="3136900"/>
          <p14:tracePt t="32608" x="7011988" y="3121025"/>
          <p14:tracePt t="32625" x="7037388" y="3068638"/>
          <p14:tracePt t="32642" x="7072313" y="2992438"/>
          <p14:tracePt t="32658" x="7115175" y="2906713"/>
          <p14:tracePt t="32675" x="7150100" y="2768600"/>
          <p14:tracePt t="32692" x="7165975" y="2682875"/>
          <p14:tracePt t="32709" x="7165975" y="2589213"/>
          <p14:tracePt t="32709" x="7165975" y="2563813"/>
          <p14:tracePt t="32726" x="7165975" y="2486025"/>
          <p14:tracePt t="32742" x="7165975" y="2443163"/>
          <p14:tracePt t="32760" x="7165975" y="2417763"/>
          <p14:tracePt t="32776" x="7165975" y="2400300"/>
          <p14:tracePt t="32792" x="7165975" y="2392363"/>
          <p14:tracePt t="32809" x="7158038" y="2382838"/>
          <p14:tracePt t="32826" x="7150100" y="2374900"/>
          <p14:tracePt t="32843" x="7150100" y="2365375"/>
          <p14:tracePt t="32859" x="7140575" y="2349500"/>
          <p14:tracePt t="32876" x="7132638" y="2339975"/>
          <p14:tracePt t="32893" x="7132638" y="2332038"/>
          <p14:tracePt t="32958" x="7123113" y="2332038"/>
          <p14:tracePt t="32981" x="7115175" y="2332038"/>
          <p14:tracePt t="32987" x="7107238" y="2332038"/>
          <p14:tracePt t="32994" x="7080250" y="2365375"/>
          <p14:tracePt t="33010" x="7011988" y="2460625"/>
          <p14:tracePt t="33027" x="6951663" y="2579688"/>
          <p14:tracePt t="33044" x="6858000" y="2760663"/>
          <p14:tracePt t="33061" x="6772275" y="2932113"/>
          <p14:tracePt t="33077" x="6608763" y="3232150"/>
          <p14:tracePt t="33094" x="6523038" y="3378200"/>
          <p14:tracePt t="33111" x="6446838" y="3540125"/>
          <p14:tracePt t="33128" x="6394450" y="3651250"/>
          <p14:tracePt t="33144" x="6361113" y="3736975"/>
          <p14:tracePt t="33161" x="6326188" y="3806825"/>
          <p14:tracePt t="33178" x="6300788" y="3849688"/>
          <p14:tracePt t="33195" x="6283325" y="3875088"/>
          <p14:tracePt t="33212" x="6249988" y="3917950"/>
          <p14:tracePt t="33228" x="6223000" y="3951288"/>
          <p14:tracePt t="33245" x="6164263" y="4003675"/>
          <p14:tracePt t="33262" x="6137275" y="4021138"/>
          <p14:tracePt t="33279" x="6111875" y="4046538"/>
          <p14:tracePt t="33295" x="6103938" y="4054475"/>
          <p14:tracePt t="33312" x="6094413" y="4064000"/>
          <p14:tracePt t="33329" x="6086475" y="4064000"/>
          <p14:tracePt t="33346" x="6078538" y="4064000"/>
          <p14:tracePt t="33362" x="6018213" y="4071938"/>
          <p14:tracePt t="33379" x="5872163" y="4079875"/>
          <p14:tracePt t="33396" x="5649913" y="4089400"/>
          <p14:tracePt t="33413" x="5237163" y="4132263"/>
          <p14:tracePt t="33429" x="4440238" y="4217988"/>
          <p14:tracePt t="33446" x="4132263" y="4260850"/>
          <p14:tracePt t="33463" x="4003675" y="4278313"/>
          <p14:tracePt t="33517" x="4011613" y="4260850"/>
          <p14:tracePt t="33525" x="4021138" y="4235450"/>
          <p14:tracePt t="33530" x="4046538" y="4183063"/>
          <p14:tracePt t="33547" x="4054475" y="4132263"/>
          <p14:tracePt t="33565" x="4054475" y="4079875"/>
          <p14:tracePt t="33581" x="4054475" y="4071938"/>
          <p14:tracePt t="33622" x="4046538" y="4079875"/>
          <p14:tracePt t="33627" x="4021138" y="4106863"/>
          <p14:tracePt t="33631" x="3925888" y="4208463"/>
          <p14:tracePt t="33648" x="3849688" y="4303713"/>
          <p14:tracePt t="33665" x="3797300" y="4371975"/>
          <p14:tracePt t="33682" x="3789363" y="4406900"/>
          <p14:tracePt t="33718" x="3789363" y="4414838"/>
          <p14:tracePt t="33732" x="3779838" y="4414838"/>
          <p14:tracePt t="33732" x="3771900" y="4422775"/>
          <p14:tracePt t="33749" x="3754438" y="4475163"/>
          <p14:tracePt t="33766" x="3686175" y="4560888"/>
          <p14:tracePt t="33766" x="3651250" y="4621213"/>
          <p14:tracePt t="33783" x="3592513" y="4714875"/>
          <p14:tracePt t="33799" x="3549650" y="4775200"/>
          <p14:tracePt t="33816" x="3540125" y="4775200"/>
          <p14:tracePt t="33870" x="3549650" y="4765675"/>
          <p14:tracePt t="33878" x="3565525" y="4732338"/>
          <p14:tracePt t="33883" x="3625850" y="4621213"/>
          <p14:tracePt t="33899" x="3694113" y="4475163"/>
          <p14:tracePt t="33916" x="3771900" y="4243388"/>
          <p14:tracePt t="33933" x="3832225" y="4054475"/>
          <p14:tracePt t="33950" x="3883025" y="3865563"/>
          <p14:tracePt t="33967" x="3883025" y="3849688"/>
          <p14:tracePt t="34006" x="3875088" y="3857625"/>
          <p14:tracePt t="34017" x="3857625" y="3892550"/>
          <p14:tracePt t="34017" x="3814763" y="4021138"/>
          <p14:tracePt t="34034" x="3763963" y="4165600"/>
          <p14:tracePt t="34051" x="3694113" y="4397375"/>
          <p14:tracePt t="34067" x="3625850" y="4603750"/>
          <p14:tracePt t="34084" x="3582988" y="4808538"/>
          <p14:tracePt t="34100" x="3557588" y="4886325"/>
          <p14:tracePt t="34117" x="3557588" y="4894263"/>
          <p14:tracePt t="34166" x="3565525" y="4860925"/>
          <p14:tracePt t="34169" x="3592513" y="4808538"/>
          <p14:tracePt t="34184" x="3625850" y="4740275"/>
          <p14:tracePt t="34201" x="3651250" y="4689475"/>
          <p14:tracePt t="34218" x="3660775" y="4672013"/>
          <p14:tracePt t="34235" x="3668713" y="4664075"/>
          <p14:tracePt t="34251" x="3678238" y="4664075"/>
          <p14:tracePt t="34287" x="3686175" y="4654550"/>
          <p14:tracePt t="34287" x="3694113" y="4654550"/>
          <p14:tracePt t="34302" x="3721100" y="4637088"/>
          <p14:tracePt t="34318" x="3746500" y="4637088"/>
          <p14:tracePt t="34335" x="3754438" y="4654550"/>
          <p14:tracePt t="34352" x="3703638" y="4722813"/>
          <p14:tracePt t="34369" x="3549650" y="4843463"/>
          <p14:tracePt t="34385" x="3378200" y="4937125"/>
          <p14:tracePt t="34503" x="3394075" y="4929188"/>
          <p14:tracePt t="34511" x="3514725" y="4765675"/>
          <p14:tracePt t="34520" x="3660775" y="4525963"/>
          <p14:tracePt t="34536" x="3917950" y="4192588"/>
          <p14:tracePt t="34553" x="4268788" y="3806825"/>
          <p14:tracePt t="34570" x="4783138" y="3257550"/>
          <p14:tracePt t="34587" x="5194300" y="2803525"/>
          <p14:tracePt t="34603" x="5607050" y="2306638"/>
          <p14:tracePt t="34620" x="5897563" y="1997075"/>
          <p14:tracePt t="34637" x="6154738" y="1731963"/>
          <p14:tracePt t="34654" x="6378575" y="1535113"/>
          <p14:tracePt t="34670" x="6575425" y="1389063"/>
          <p14:tracePt t="34687" x="6669088" y="1293813"/>
          <p14:tracePt t="34704" x="6772275" y="1192213"/>
          <p14:tracePt t="34721" x="6823075" y="1114425"/>
          <p14:tracePt t="34737" x="6865938" y="1046163"/>
          <p14:tracePt t="34754" x="6883400" y="1003300"/>
          <p14:tracePt t="34771" x="6900863" y="977900"/>
          <p14:tracePt t="34788" x="6918325" y="950913"/>
          <p14:tracePt t="34804" x="6961188" y="900113"/>
          <p14:tracePt t="34821" x="7080250" y="814388"/>
          <p14:tracePt t="34838" x="7200900" y="668338"/>
          <p14:tracePt t="34855" x="7218363" y="625475"/>
          <p14:tracePt t="34902" x="7200900" y="650875"/>
          <p14:tracePt t="34903" x="7097713" y="806450"/>
          <p14:tracePt t="34922" x="6935788" y="1106488"/>
          <p14:tracePt t="34939" x="6789738" y="1500188"/>
          <p14:tracePt t="34955" x="6704013" y="1878013"/>
          <p14:tracePt t="34972" x="6694488" y="2049463"/>
          <p14:tracePt t="34989" x="6694488" y="2193925"/>
          <p14:tracePt t="35006" x="6694488" y="2246313"/>
          <p14:tracePt t="35022" x="6694488" y="2271713"/>
          <p14:tracePt t="35039" x="6694488" y="2279650"/>
          <p14:tracePt t="35056" x="6686550" y="2279650"/>
          <p14:tracePt t="35206" x="6686550" y="2271713"/>
          <p14:tracePt t="35206" x="6686550" y="2263775"/>
          <p14:tracePt t="35223" x="6694488" y="2254250"/>
          <p14:tracePt t="35240" x="6694488" y="2236788"/>
          <p14:tracePt t="35257" x="6694488" y="2220913"/>
          <p14:tracePt t="35274" x="6694488" y="2185988"/>
          <p14:tracePt t="35291" x="6694488" y="2143125"/>
          <p14:tracePt t="35308" x="6704013" y="2100263"/>
          <p14:tracePt t="35325" x="6704013" y="2057400"/>
          <p14:tracePt t="35341" x="6704013" y="2032000"/>
          <p14:tracePt t="35358" x="6704013" y="1997075"/>
          <p14:tracePt t="35374" x="6704013" y="1954213"/>
          <p14:tracePt t="35392" x="6704013" y="1946275"/>
          <p14:tracePt t="35408" x="6704013" y="1928813"/>
          <p14:tracePt t="35425" x="6704013" y="1893888"/>
          <p14:tracePt t="35441" x="6704013" y="1851025"/>
          <p14:tracePt t="35458" x="6721475" y="1765300"/>
          <p14:tracePt t="35475" x="6737350" y="1654175"/>
          <p14:tracePt t="35492" x="6754813" y="1500188"/>
          <p14:tracePt t="35508" x="6772275" y="1363663"/>
          <p14:tracePt t="35525" x="6772275" y="1217613"/>
          <p14:tracePt t="35542" x="6772275" y="1122363"/>
          <p14:tracePt t="35559" x="6764338" y="1096963"/>
          <p14:tracePt t="35576" x="6754813" y="1096963"/>
          <p14:tracePt t="35592" x="6746875" y="1096963"/>
          <p14:tracePt t="35609" x="6704013" y="1096963"/>
          <p14:tracePt t="35626" x="6592888" y="1106488"/>
          <p14:tracePt t="35643" x="6411913" y="1106488"/>
          <p14:tracePt t="35659" x="6249988" y="1106488"/>
          <p14:tracePt t="35676" x="6137275" y="1106488"/>
          <p14:tracePt t="35692" x="6121400" y="1096963"/>
          <p14:tracePt t="35727" x="6129338" y="1089025"/>
          <p14:tracePt t="35727" x="6146800" y="1071563"/>
          <p14:tracePt t="35743" x="6164263" y="1046163"/>
          <p14:tracePt t="35759" x="6172200" y="1036638"/>
          <p14:tracePt t="35777" x="6180138" y="1036638"/>
          <p14:tracePt t="36023" x="6172200" y="1028700"/>
          <p14:tracePt t="36198" x="6164263" y="1020763"/>
          <p14:tracePt t="36222" x="6164263" y="1011238"/>
          <p14:tracePt t="36230" x="6172200" y="993775"/>
          <p14:tracePt t="36246" x="6189663" y="950913"/>
          <p14:tracePt t="36263" x="6223000" y="935038"/>
          <p14:tracePt t="36280" x="6265863" y="908050"/>
          <p14:tracePt t="36296" x="6369050" y="900113"/>
          <p14:tracePt t="36313" x="6437313" y="900113"/>
          <p14:tracePt t="36330" x="6515100" y="900113"/>
          <p14:tracePt t="36347" x="6550025" y="900113"/>
          <p14:tracePt t="36363" x="6565900" y="908050"/>
          <p14:tracePt t="36414" x="6565900" y="917575"/>
          <p14:tracePt t="36422" x="6565900" y="925513"/>
          <p14:tracePt t="36430" x="6635750" y="1020763"/>
          <p14:tracePt t="36447" x="6711950" y="1114425"/>
          <p14:tracePt t="36464" x="6764338" y="1165225"/>
          <p14:tracePt t="36481" x="6780213" y="1182688"/>
          <p14:tracePt t="36542" x="6772275" y="1182688"/>
          <p14:tracePt t="36545" x="6764338" y="1182688"/>
          <p14:tracePt t="36564" x="6746875" y="1182688"/>
          <p14:tracePt t="36581" x="6729413" y="1200150"/>
          <p14:tracePt t="36598" x="6694488" y="1225550"/>
          <p14:tracePt t="36614" x="6592888" y="1320800"/>
          <p14:tracePt t="36632" x="6507163" y="1389063"/>
          <p14:tracePt t="36648" x="6454775" y="1457325"/>
          <p14:tracePt t="36665" x="6421438" y="1508125"/>
          <p14:tracePt t="36681" x="6411913" y="1543050"/>
          <p14:tracePt t="36698" x="6411913" y="1577975"/>
          <p14:tracePt t="36715" x="6403975" y="1593850"/>
          <p14:tracePt t="36732" x="6411913" y="1603375"/>
          <p14:tracePt t="36748" x="6472238" y="1636713"/>
          <p14:tracePt t="36766" x="6635750" y="1706563"/>
          <p14:tracePt t="36782" x="6961188" y="1878013"/>
          <p14:tracePt t="36799" x="7080250" y="1971675"/>
          <p14:tracePt t="36816" x="7107238" y="2022475"/>
          <p14:tracePt t="36833" x="7089775" y="2125663"/>
          <p14:tracePt t="36849" x="7004050" y="2263775"/>
          <p14:tracePt t="36866" x="6883400" y="2382838"/>
          <p14:tracePt t="36882" x="6729413" y="2486025"/>
          <p14:tracePt t="36899" x="6523038" y="2579688"/>
          <p14:tracePt t="36916" x="6378575" y="2614613"/>
          <p14:tracePt t="36933" x="6257925" y="2622550"/>
          <p14:tracePt t="36949" x="6207125" y="2622550"/>
          <p14:tracePt t="36966" x="6094413" y="2554288"/>
          <p14:tracePt t="36983" x="6018213" y="2460625"/>
          <p14:tracePt t="37000" x="5949950" y="2332038"/>
          <p14:tracePt t="37017" x="5915025" y="2193925"/>
          <p14:tracePt t="37033" x="5880100" y="2039938"/>
          <p14:tracePt t="37050" x="5907088" y="1893888"/>
          <p14:tracePt t="37067" x="5949950" y="1739900"/>
          <p14:tracePt t="37084" x="6026150" y="1543050"/>
          <p14:tracePt t="37100" x="6103938" y="1363663"/>
          <p14:tracePt t="37117" x="6215063" y="1165225"/>
          <p14:tracePt t="37134" x="6361113" y="968375"/>
          <p14:tracePt t="37151" x="6429375" y="908050"/>
          <p14:tracePt t="37167" x="6480175" y="882650"/>
          <p14:tracePt t="37184" x="6515100" y="882650"/>
          <p14:tracePt t="37201" x="6557963" y="942975"/>
          <p14:tracePt t="37217" x="6600825" y="1028700"/>
          <p14:tracePt t="37234" x="6643688" y="1157288"/>
          <p14:tracePt t="37251" x="6669088" y="1243013"/>
          <p14:tracePt t="37268" x="6686550" y="1363663"/>
          <p14:tracePt t="37285" x="6694488" y="1474788"/>
          <p14:tracePt t="37301" x="6694488" y="1628775"/>
          <p14:tracePt t="37318" x="6661150" y="1851025"/>
          <p14:tracePt t="37335" x="6592888" y="2065338"/>
          <p14:tracePt t="37351" x="6464300" y="2263775"/>
          <p14:tracePt t="37369" x="6300788" y="2425700"/>
          <p14:tracePt t="37385" x="6164263" y="2528888"/>
          <p14:tracePt t="37402" x="5992813" y="2579688"/>
          <p14:tracePt t="37418" x="5829300" y="2579688"/>
          <p14:tracePt t="37436" x="5692775" y="2520950"/>
          <p14:tracePt t="37452" x="5546725" y="2382838"/>
          <p14:tracePt t="37469" x="5443538" y="2220913"/>
          <p14:tracePt t="37485" x="5375275" y="2014538"/>
          <p14:tracePt t="37503" x="5383213" y="1765300"/>
          <p14:tracePt t="37519" x="5451475" y="1560513"/>
          <p14:tracePt t="37536" x="5572125" y="1397000"/>
          <p14:tracePt t="37553" x="5718175" y="1200150"/>
          <p14:tracePt t="37569" x="5872163" y="1063625"/>
          <p14:tracePt t="37586" x="6069013" y="908050"/>
          <p14:tracePt t="37603" x="6240463" y="806450"/>
          <p14:tracePt t="37620" x="6421438" y="736600"/>
          <p14:tracePt t="37636" x="6532563" y="728663"/>
          <p14:tracePt t="37653" x="6592888" y="728663"/>
          <p14:tracePt t="37670" x="6661150" y="874713"/>
          <p14:tracePt t="37687" x="6678613" y="1020763"/>
          <p14:tracePt t="37703" x="6686550" y="1208088"/>
          <p14:tracePt t="37720" x="6686550" y="1389063"/>
          <p14:tracePt t="37737" x="6686550" y="1593850"/>
          <p14:tracePt t="37754" x="6651625" y="1757363"/>
          <p14:tracePt t="37770" x="6583363" y="1928813"/>
          <p14:tracePt t="37787" x="6489700" y="2065338"/>
          <p14:tracePt t="37804" x="6386513" y="2168525"/>
          <p14:tracePt t="37821" x="6249988" y="2246313"/>
          <p14:tracePt t="37838" x="6061075" y="2271713"/>
          <p14:tracePt t="37854" x="5975350" y="2271713"/>
          <p14:tracePt t="37871" x="5940425" y="2246313"/>
          <p14:tracePt t="37888" x="5915025" y="2193925"/>
          <p14:tracePt t="37905" x="5897563" y="2117725"/>
          <p14:tracePt t="37921" x="5880100" y="2014538"/>
          <p14:tracePt t="37938" x="5854700" y="1851025"/>
          <p14:tracePt t="37955" x="5854700" y="1706563"/>
          <p14:tracePt t="37972" x="5889625" y="1535113"/>
          <p14:tracePt t="37988" x="5965825" y="1397000"/>
          <p14:tracePt t="38005" x="6094413" y="1243013"/>
          <p14:tracePt t="38022" x="6351588" y="1106488"/>
          <p14:tracePt t="38039" x="6583363" y="1054100"/>
          <p14:tracePt t="38055" x="6754813" y="1046163"/>
          <p14:tracePt t="38072" x="6883400" y="1046163"/>
          <p14:tracePt t="38089" x="6943725" y="1071563"/>
          <p14:tracePt t="38106" x="6951663" y="1096963"/>
          <p14:tracePt t="38122" x="6961188" y="1174750"/>
          <p14:tracePt t="38139" x="6961188" y="1268413"/>
          <p14:tracePt t="38156" x="6961188" y="1449388"/>
          <p14:tracePt t="38173" x="6951663" y="1628775"/>
          <p14:tracePt t="38189" x="6951663" y="1843088"/>
          <p14:tracePt t="38206" x="6943725" y="2039938"/>
          <p14:tracePt t="38223" x="6900863" y="2203450"/>
          <p14:tracePt t="38240" x="6850063" y="2314575"/>
          <p14:tracePt t="38257" x="6764338" y="2417763"/>
          <p14:tracePt t="38273" x="6643688" y="2503488"/>
          <p14:tracePt t="38290" x="6464300" y="2546350"/>
          <p14:tracePt t="38306" x="6335713" y="2546350"/>
          <p14:tracePt t="38324" x="6172200" y="2546350"/>
          <p14:tracePt t="38340" x="6043613" y="2520950"/>
          <p14:tracePt t="38357" x="6018213" y="2503488"/>
          <p14:tracePt t="38374" x="6000750" y="2451100"/>
          <p14:tracePt t="38391" x="5992813" y="2400300"/>
          <p14:tracePt t="38407" x="5975350" y="2332038"/>
          <p14:tracePt t="38424" x="5965825" y="2246313"/>
          <p14:tracePt t="38441" x="5957888" y="2117725"/>
          <p14:tracePt t="38457" x="5957888" y="2014538"/>
          <p14:tracePt t="38474" x="5975350" y="1868488"/>
          <p14:tracePt t="38491" x="6035675" y="1722438"/>
          <p14:tracePt t="38508" x="6129338" y="1535113"/>
          <p14:tracePt t="38525" x="6249988" y="1354138"/>
          <p14:tracePt t="38541" x="6394450" y="1165225"/>
          <p14:tracePt t="38558" x="6592888" y="960438"/>
          <p14:tracePt t="38575" x="6686550" y="892175"/>
          <p14:tracePt t="38591" x="6764338" y="857250"/>
          <p14:tracePt t="38608" x="6797675" y="849313"/>
          <p14:tracePt t="38654" x="6807200" y="857250"/>
          <p14:tracePt t="38662" x="6832600" y="917575"/>
          <p14:tracePt t="38675" x="6900863" y="1011238"/>
          <p14:tracePt t="38692" x="7054850" y="1192213"/>
          <p14:tracePt t="38709" x="7192963" y="1354138"/>
          <p14:tracePt t="38725" x="7329488" y="1577975"/>
          <p14:tracePt t="38743" x="7337425" y="1697038"/>
          <p14:tracePt t="38759" x="7321550" y="1800225"/>
          <p14:tracePt t="38776" x="7208838" y="1963738"/>
          <p14:tracePt t="38792" x="7064375" y="2125663"/>
          <p14:tracePt t="38809" x="6832600" y="2306638"/>
          <p14:tracePt t="38826" x="6669088" y="2425700"/>
          <p14:tracePt t="38843" x="6575425" y="2503488"/>
          <p14:tracePt t="38860" x="6532563" y="2536825"/>
          <p14:tracePt t="38876" x="6532563" y="2546350"/>
          <p14:tracePt t="38910" x="6523038" y="2546350"/>
          <p14:tracePt t="38934" x="6523038" y="2536825"/>
          <p14:tracePt t="38942" x="6507163" y="2520950"/>
          <p14:tracePt t="41006" x="6515100" y="2520950"/>
          <p14:tracePt t="41486" x="6515100" y="2528888"/>
          <p14:tracePt t="41494" x="6515100" y="2554288"/>
          <p14:tracePt t="41508" x="6497638" y="2606675"/>
          <p14:tracePt t="41524" x="6464300" y="2682875"/>
          <p14:tracePt t="41541" x="6403975" y="2811463"/>
          <p14:tracePt t="41558" x="6300788" y="3017838"/>
          <p14:tracePt t="41575" x="6172200" y="3232150"/>
          <p14:tracePt t="41591" x="6018213" y="3471863"/>
          <p14:tracePt t="41608" x="5786438" y="3789363"/>
          <p14:tracePt t="41625" x="5597525" y="4021138"/>
          <p14:tracePt t="41642" x="5408613" y="4268788"/>
          <p14:tracePt t="41658" x="5307013" y="4389438"/>
          <p14:tracePt t="41675" x="5272088" y="4432300"/>
          <p14:tracePt t="41692" x="5264150" y="4440238"/>
          <p14:tracePt t="41742" x="5254625" y="4440238"/>
          <p14:tracePt t="41750" x="5246688" y="4440238"/>
          <p14:tracePt t="41763" x="5229225" y="4449763"/>
          <p14:tracePt t="41775" x="5211763" y="4449763"/>
          <p14:tracePt t="41792" x="5194300" y="4465638"/>
          <p14:tracePt t="41809" x="5186363" y="4465638"/>
          <p14:tracePt t="41826" x="5178425" y="4465638"/>
          <p14:tracePt t="41862" x="5168900" y="4465638"/>
          <p14:tracePt t="41886" x="5160963" y="4465638"/>
          <p14:tracePt t="41891" x="5151438" y="4465638"/>
          <p14:tracePt t="41909" x="5143500" y="4465638"/>
          <p14:tracePt t="41909" x="5135563" y="4465638"/>
          <p14:tracePt t="41926" x="5126038" y="4465638"/>
          <p14:tracePt t="41943" x="5118100" y="4465638"/>
          <p14:tracePt t="41960" x="5108575" y="4465638"/>
          <p14:tracePt t="41976" x="5092700" y="4465638"/>
          <p14:tracePt t="42014" x="5092700" y="4457700"/>
          <p14:tracePt t="42018" x="5083175" y="4457700"/>
          <p14:tracePt t="42027" x="5083175" y="4432300"/>
          <p14:tracePt t="42043" x="5075238" y="4379913"/>
          <p14:tracePt t="42060" x="5057775" y="4303713"/>
          <p14:tracePt t="42077" x="5040313" y="4165600"/>
          <p14:tracePt t="42094" x="5006975" y="3986213"/>
          <p14:tracePt t="42110" x="4929188" y="3703638"/>
          <p14:tracePt t="42127" x="4878388" y="3463925"/>
          <p14:tracePt t="42144" x="4843463" y="3232150"/>
          <p14:tracePt t="42161" x="4818063" y="2957513"/>
          <p14:tracePt t="42178" x="4818063" y="2751138"/>
          <p14:tracePt t="42194" x="4843463" y="2503488"/>
          <p14:tracePt t="42211" x="4894263" y="2279650"/>
          <p14:tracePt t="42228" x="4972050" y="2032000"/>
          <p14:tracePt t="42245" x="5032375" y="1825625"/>
          <p14:tracePt t="42261" x="5151438" y="1525588"/>
          <p14:tracePt t="42278" x="5246688" y="1346200"/>
          <p14:tracePt t="42295" x="5349875" y="1200150"/>
          <p14:tracePt t="42312" x="5554663" y="1003300"/>
          <p14:tracePt t="42345" x="5683250" y="942975"/>
          <p14:tracePt t="42362" x="5829300" y="935038"/>
          <p14:tracePt t="42379" x="5932488" y="935038"/>
          <p14:tracePt t="42395" x="6061075" y="977900"/>
          <p14:tracePt t="42412" x="6164263" y="1028700"/>
          <p14:tracePt t="42429" x="6292850" y="1131888"/>
          <p14:tracePt t="42446" x="6429375" y="1285875"/>
          <p14:tracePt t="42462" x="6550025" y="1449388"/>
          <p14:tracePt t="42479" x="6635750" y="1593850"/>
          <p14:tracePt t="42496" x="6704013" y="1749425"/>
          <p14:tracePt t="42513" x="6754813" y="1878013"/>
          <p14:tracePt t="42529" x="6764338" y="1971675"/>
          <p14:tracePt t="42546" x="6764338" y="2082800"/>
          <p14:tracePt t="42563" x="6764338" y="2178050"/>
          <p14:tracePt t="42580" x="6711950" y="2297113"/>
          <p14:tracePt t="42597" x="6661150" y="2417763"/>
          <p14:tracePt t="42613" x="6532563" y="2606675"/>
          <p14:tracePt t="42630" x="6454775" y="2725738"/>
          <p14:tracePt t="42647" x="6318250" y="2871788"/>
          <p14:tracePt t="42664" x="6189663" y="2992438"/>
          <p14:tracePt t="42680" x="5975350" y="3111500"/>
          <p14:tracePt t="42697" x="5778500" y="3189288"/>
          <p14:tracePt t="42714" x="5589588" y="3240088"/>
          <p14:tracePt t="42731" x="5392738" y="3240088"/>
          <p14:tracePt t="42747" x="5289550" y="3240088"/>
          <p14:tracePt t="42764" x="5237163" y="3206750"/>
          <p14:tracePt t="42781" x="5229225" y="3154363"/>
          <p14:tracePt t="42798" x="5221288" y="3043238"/>
          <p14:tracePt t="42814" x="5211763" y="2974975"/>
          <p14:tracePt t="42831" x="5211763" y="2889250"/>
          <p14:tracePt t="42848" x="5203825" y="2811463"/>
          <p14:tracePt t="42864" x="5203825" y="2743200"/>
          <p14:tracePt t="42881" x="5203825" y="2674938"/>
          <p14:tracePt t="42898" x="5211763" y="2614613"/>
          <p14:tracePt t="42915" x="5229225" y="2536825"/>
          <p14:tracePt t="42931" x="5254625" y="2451100"/>
          <p14:tracePt t="42948" x="5289550" y="2357438"/>
          <p14:tracePt t="42965" x="5340350" y="2263775"/>
          <p14:tracePt t="42965" x="5375275" y="2220913"/>
          <p14:tracePt t="42982" x="5451475" y="2125663"/>
          <p14:tracePt t="42999" x="5503863" y="2065338"/>
          <p14:tracePt t="43016" x="5580063" y="1997075"/>
          <p14:tracePt t="43032" x="5683250" y="1946275"/>
          <p14:tracePt t="43049" x="5794375" y="1911350"/>
          <p14:tracePt t="43065" x="5915025" y="1903413"/>
          <p14:tracePt t="43083" x="6000750" y="1903413"/>
          <p14:tracePt t="43099" x="6051550" y="1903413"/>
          <p14:tracePt t="43116" x="6094413" y="1911350"/>
          <p14:tracePt t="43133" x="6129338" y="1936750"/>
          <p14:tracePt t="43150" x="6189663" y="2032000"/>
          <p14:tracePt t="43166" x="6275388" y="2135188"/>
          <p14:tracePt t="43183" x="6318250" y="2228850"/>
          <p14:tracePt t="43200" x="6361113" y="2332038"/>
          <p14:tracePt t="43216" x="6386513" y="2408238"/>
          <p14:tracePt t="43233" x="6403975" y="2468563"/>
          <p14:tracePt t="43250" x="6411913" y="2511425"/>
          <p14:tracePt t="43267" x="6411913" y="2546350"/>
          <p14:tracePt t="43283" x="6411913" y="2579688"/>
          <p14:tracePt t="43300" x="6411913" y="2606675"/>
          <p14:tracePt t="43317" x="6411913" y="2632075"/>
          <p14:tracePt t="43334" x="6403975" y="2692400"/>
          <p14:tracePt t="43350" x="6378575" y="2743200"/>
          <p14:tracePt t="43368" x="6351588" y="2811463"/>
          <p14:tracePt t="43384" x="6326188" y="2879725"/>
          <p14:tracePt t="43401" x="6300788" y="2949575"/>
          <p14:tracePt t="43418" x="6275388" y="3000375"/>
          <p14:tracePt t="43434" x="6257925" y="3043238"/>
          <p14:tracePt t="43451" x="6240463" y="3068638"/>
          <p14:tracePt t="43468" x="6232525" y="3094038"/>
          <p14:tracePt t="43484" x="6215063" y="3111500"/>
          <p14:tracePt t="43501" x="6197600" y="3154363"/>
          <p14:tracePt t="43518" x="6172200" y="3179763"/>
          <p14:tracePt t="43535" x="6146800" y="3214688"/>
          <p14:tracePt t="43552" x="6129338" y="3265488"/>
          <p14:tracePt t="43568" x="6103938" y="3308350"/>
          <p14:tracePt t="43586" x="6069013" y="3368675"/>
          <p14:tracePt t="43602" x="6051550" y="3421063"/>
          <p14:tracePt t="43619" x="6026150" y="3471863"/>
          <p14:tracePt t="43635" x="6000750" y="3522663"/>
          <p14:tracePt t="43652" x="5983288" y="3565525"/>
          <p14:tracePt t="43669" x="5965825" y="3592513"/>
          <p14:tracePt t="43686" x="5957888" y="3625850"/>
          <p14:tracePt t="43702" x="5940425" y="3651250"/>
          <p14:tracePt t="43719" x="5932488" y="3678238"/>
          <p14:tracePt t="43736" x="5915025" y="3721100"/>
          <p14:tracePt t="43753" x="5889625" y="3763963"/>
          <p14:tracePt t="43769" x="5872163" y="3814763"/>
          <p14:tracePt t="43786" x="5854700" y="3849688"/>
          <p14:tracePt t="43803" x="5837238" y="3865563"/>
          <p14:tracePt t="43820" x="5837238" y="3875088"/>
          <p14:tracePt t="44130" x="0" y="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-152400"/>
            <a:ext cx="42116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0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AJMP  MAIN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13H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AJMP  </a:t>
            </a:r>
            <a:r>
              <a:rPr lang="en-US" altLang="zh-CN" sz="28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en-US" altLang="zh-CN" sz="2800" b="1">
                <a:latin typeface="宋体" pitchFamily="2" charset="-122"/>
              </a:rPr>
              <a:t>       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ORG   003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MAIN</a:t>
            </a:r>
            <a:r>
              <a:rPr lang="zh-CN" altLang="en-US" sz="2800" b="1">
                <a:latin typeface="宋体" pitchFamily="2" charset="-122"/>
              </a:rPr>
              <a:t>：</a:t>
            </a:r>
            <a:r>
              <a:rPr lang="en-US" altLang="zh-CN" sz="2800" b="1">
                <a:latin typeface="宋体" pitchFamily="2" charset="-122"/>
              </a:rPr>
              <a:t>SETB  IT1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SETB EX1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SETB  EA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MOV   R0</a:t>
            </a:r>
            <a:r>
              <a:rPr lang="zh-CN" altLang="en-US" sz="2800" b="1">
                <a:latin typeface="宋体" pitchFamily="2" charset="-122"/>
              </a:rPr>
              <a:t>，</a:t>
            </a:r>
            <a:r>
              <a:rPr lang="en-US" altLang="zh-CN" sz="2800" b="1">
                <a:latin typeface="宋体" pitchFamily="2" charset="-122"/>
              </a:rPr>
              <a:t>#0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    MOV   P1,#3F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b="1">
                <a:latin typeface="宋体" pitchFamily="2" charset="-122"/>
              </a:rPr>
              <a:t>      </a:t>
            </a:r>
            <a:r>
              <a:rPr lang="en-US" altLang="zh-CN" sz="2800" b="1">
                <a:latin typeface="宋体" pitchFamily="2" charset="-122"/>
              </a:rPr>
              <a:t>MOV  DPTR,#TAB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AGA:SJMP $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80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4076700" y="185738"/>
            <a:ext cx="46085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</a:t>
            </a:r>
            <a:endParaRPr lang="zh-CN" altLang="en-US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INC   R0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MOV   A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R0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MOVC  A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@A+DPT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</a:t>
            </a:r>
            <a:r>
              <a:rPr lang="en-US" altLang="zh-CN" sz="2400" b="1"/>
              <a:t>MOV   P1</a:t>
            </a:r>
            <a:r>
              <a:rPr lang="zh-CN" altLang="en-US" sz="2400" b="1"/>
              <a:t>， </a:t>
            </a:r>
            <a:r>
              <a:rPr lang="en-US" altLang="zh-CN" sz="2400" b="1"/>
              <a:t>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/>
              <a:t>            </a:t>
            </a:r>
            <a:r>
              <a:rPr lang="en-US" altLang="zh-CN" sz="2400" b="1">
                <a:solidFill>
                  <a:srgbClr val="FF0066"/>
                </a:solidFill>
              </a:rPr>
              <a:t>CJNE  R0</a:t>
            </a:r>
            <a:r>
              <a:rPr lang="zh-CN" altLang="en-US" sz="2400" b="1">
                <a:solidFill>
                  <a:srgbClr val="FF0066"/>
                </a:solidFill>
              </a:rPr>
              <a:t>， </a:t>
            </a:r>
            <a:r>
              <a:rPr lang="en-US" altLang="zh-CN" sz="2400" b="1">
                <a:solidFill>
                  <a:srgbClr val="FF0066"/>
                </a:solidFill>
              </a:rPr>
              <a:t>#0FH</a:t>
            </a:r>
            <a:r>
              <a:rPr lang="zh-CN" altLang="en-US" sz="2400" b="1"/>
              <a:t>， </a:t>
            </a:r>
            <a:r>
              <a:rPr lang="en-US" altLang="zh-CN" sz="2400" b="1"/>
              <a:t>R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/>
              <a:t>            CLR   E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RE:  RETI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TAB:  DB  3F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06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5B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/>
              <a:t>…</a:t>
            </a:r>
            <a:r>
              <a:rPr lang="en-US" altLang="zh-CN" sz="2400" b="1">
                <a:latin typeface="宋体" pitchFamily="2" charset="-122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				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endParaRPr lang="en-US" altLang="zh-CN" sz="2400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40386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4400550" y="4518025"/>
            <a:ext cx="4635500" cy="138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方法</a:t>
            </a:r>
            <a:r>
              <a:rPr kumimoji="1" lang="en-US" altLang="zh-CN" sz="2400" b="1">
                <a:solidFill>
                  <a:srgbClr val="0610D8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：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R0=0FH?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在中断服务程序中。（编程简洁清晰）</a:t>
            </a:r>
            <a:endParaRPr kumimoji="1" lang="en-US" altLang="zh-CN" sz="2400">
              <a:solidFill>
                <a:srgbClr val="FF0066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原因：中断返回明确在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AGA</a:t>
            </a:r>
            <a:endParaRPr kumimoji="1" lang="zh-CN" altLang="en-US" sz="2400">
              <a:solidFill>
                <a:srgbClr val="FF0066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1114"/>
    </mc:Choice>
    <mc:Fallback>
      <p:transition spd="slow" advTm="1511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297" x="3446463" y="2871788"/>
          <p14:tracePt t="3300" x="3446463" y="2854325"/>
          <p14:tracePt t="3313" x="3436938" y="2836863"/>
          <p14:tracePt t="3329" x="3429000" y="2820988"/>
          <p14:tracePt t="3346" x="3429000" y="2794000"/>
          <p14:tracePt t="3363" x="3429000" y="2768600"/>
          <p14:tracePt t="3380" x="3421063" y="2735263"/>
          <p14:tracePt t="3396" x="3421063" y="2700338"/>
          <p14:tracePt t="3413" x="3411538" y="2665413"/>
          <p14:tracePt t="3430" x="3403600" y="2632075"/>
          <p14:tracePt t="3447" x="3403600" y="2589213"/>
          <p14:tracePt t="3464" x="3394075" y="2554288"/>
          <p14:tracePt t="3480" x="3378200" y="2493963"/>
          <p14:tracePt t="3497" x="3368675" y="2443163"/>
          <p14:tracePt t="3514" x="3351213" y="2382838"/>
          <p14:tracePt t="3531" x="3335338" y="2306638"/>
          <p14:tracePt t="3547" x="3317875" y="2228850"/>
          <p14:tracePt t="3564" x="3292475" y="2125663"/>
          <p14:tracePt t="3581" x="3282950" y="2039938"/>
          <p14:tracePt t="3598" x="3257550" y="1911350"/>
          <p14:tracePt t="3614" x="3249613" y="1808163"/>
          <p14:tracePt t="3631" x="3240088" y="1671638"/>
          <p14:tracePt t="3648" x="3232150" y="1500188"/>
          <p14:tracePt t="3665" x="3214688" y="1346200"/>
          <p14:tracePt t="3681" x="3197225" y="1217613"/>
          <p14:tracePt t="3698" x="3154363" y="1089025"/>
          <p14:tracePt t="3715" x="3146425" y="1003300"/>
          <p14:tracePt t="3732" x="3121025" y="900113"/>
          <p14:tracePt t="3748" x="3094038" y="822325"/>
          <p14:tracePt t="3765" x="3060700" y="720725"/>
          <p14:tracePt t="3782" x="3035300" y="642938"/>
          <p14:tracePt t="3798" x="2992438" y="549275"/>
          <p14:tracePt t="3816" x="2965450" y="496888"/>
          <p14:tracePt t="3832" x="2914650" y="428625"/>
          <p14:tracePt t="3849" x="2863850" y="377825"/>
          <p14:tracePt t="3866" x="2820988" y="342900"/>
          <p14:tracePt t="3883" x="2768600" y="300038"/>
          <p14:tracePt t="3899" x="2700338" y="265113"/>
          <p14:tracePt t="3916" x="2622550" y="231775"/>
          <p14:tracePt t="3933" x="2563813" y="222250"/>
          <p14:tracePt t="3950" x="2503488" y="222250"/>
          <p14:tracePt t="3966" x="2435225" y="222250"/>
          <p14:tracePt t="3983" x="2349500" y="222250"/>
          <p14:tracePt t="4000" x="2203450" y="239713"/>
          <p14:tracePt t="4017" x="2125663" y="265113"/>
          <p14:tracePt t="4033" x="2032000" y="282575"/>
          <p14:tracePt t="4050" x="1946275" y="307975"/>
          <p14:tracePt t="4067" x="1843088" y="334963"/>
          <p14:tracePt t="4083" x="1731963" y="368300"/>
          <p14:tracePt t="4100" x="1611313" y="428625"/>
          <p14:tracePt t="4117" x="1465263" y="488950"/>
          <p14:tracePt t="4134" x="1328738" y="574675"/>
          <p14:tracePt t="4150" x="1200150" y="642938"/>
          <p14:tracePt t="4167" x="1096963" y="728663"/>
          <p14:tracePt t="4184" x="960438" y="849313"/>
          <p14:tracePt t="4201" x="857250" y="968375"/>
          <p14:tracePt t="4217" x="771525" y="1063625"/>
          <p14:tracePt t="4235" x="668338" y="1200150"/>
          <p14:tracePt t="4251" x="592138" y="1320800"/>
          <p14:tracePt t="4268" x="522288" y="1457325"/>
          <p14:tracePt t="4285" x="436563" y="1620838"/>
          <p14:tracePt t="4301" x="377825" y="1765300"/>
          <p14:tracePt t="4319" x="317500" y="1928813"/>
          <p14:tracePt t="4335" x="274638" y="2057400"/>
          <p14:tracePt t="4352" x="222250" y="2306638"/>
          <p14:tracePt t="4369" x="206375" y="2460625"/>
          <p14:tracePt t="4385" x="188913" y="2622550"/>
          <p14:tracePt t="4402" x="163513" y="2778125"/>
          <p14:tracePt t="4419" x="153988" y="2940050"/>
          <p14:tracePt t="4435" x="153988" y="3068638"/>
          <p14:tracePt t="4452" x="153988" y="3214688"/>
          <p14:tracePt t="4469" x="153988" y="3360738"/>
          <p14:tracePt t="4486" x="153988" y="3497263"/>
          <p14:tracePt t="4502" x="153988" y="3635375"/>
          <p14:tracePt t="4519" x="153988" y="3754438"/>
          <p14:tracePt t="4536" x="153988" y="3943350"/>
          <p14:tracePt t="4553" x="153988" y="4079875"/>
          <p14:tracePt t="4569" x="163513" y="4251325"/>
          <p14:tracePt t="4586" x="188913" y="4406900"/>
          <p14:tracePt t="4603" x="196850" y="4568825"/>
          <p14:tracePt t="4620" x="222250" y="4722813"/>
          <p14:tracePt t="4636" x="239713" y="4878388"/>
          <p14:tracePt t="4653" x="265113" y="4989513"/>
          <p14:tracePt t="4670" x="282575" y="5100638"/>
          <p14:tracePt t="4687" x="317500" y="5211763"/>
          <p14:tracePt t="4703" x="350838" y="5314950"/>
          <p14:tracePt t="4721" x="360363" y="5357813"/>
          <p14:tracePt t="4737" x="377825" y="5392738"/>
          <p14:tracePt t="4754" x="403225" y="5426075"/>
          <p14:tracePt t="4771" x="428625" y="5468938"/>
          <p14:tracePt t="4787" x="463550" y="5529263"/>
          <p14:tracePt t="4804" x="488950" y="5589588"/>
          <p14:tracePt t="4821" x="539750" y="5657850"/>
          <p14:tracePt t="4838" x="574675" y="5708650"/>
          <p14:tracePt t="4854" x="617538" y="5751513"/>
          <p14:tracePt t="4871" x="668338" y="5803900"/>
          <p14:tracePt t="4888" x="754063" y="5889625"/>
          <p14:tracePt t="4905" x="822325" y="5940425"/>
          <p14:tracePt t="4921" x="900113" y="6000750"/>
          <p14:tracePt t="4938" x="968375" y="6043613"/>
          <p14:tracePt t="4955" x="1020763" y="6078538"/>
          <p14:tracePt t="4972" x="1079500" y="6111875"/>
          <p14:tracePt t="4988" x="1114425" y="6137275"/>
          <p14:tracePt t="5005" x="1165225" y="6164263"/>
          <p14:tracePt t="5022" x="1192213" y="6172200"/>
          <p14:tracePt t="5039" x="1293813" y="6207125"/>
          <p14:tracePt t="5055" x="1363663" y="6215063"/>
          <p14:tracePt t="5055" x="1414463" y="6223000"/>
          <p14:tracePt t="5072" x="1474788" y="6223000"/>
          <p14:tracePt t="5089" x="1535113" y="6223000"/>
          <p14:tracePt t="5106" x="1577975" y="6223000"/>
          <p14:tracePt t="5123" x="1611313" y="6223000"/>
          <p14:tracePt t="5139" x="1654175" y="6223000"/>
          <p14:tracePt t="5156" x="1697038" y="6223000"/>
          <p14:tracePt t="5173" x="1749425" y="6197600"/>
          <p14:tracePt t="5190" x="1808163" y="6180138"/>
          <p14:tracePt t="5206" x="1878013" y="6146800"/>
          <p14:tracePt t="5223" x="1946275" y="6111875"/>
          <p14:tracePt t="5240" x="2057400" y="6043613"/>
          <p14:tracePt t="5257" x="2135188" y="6000750"/>
          <p14:tracePt t="5273" x="2211388" y="5940425"/>
          <p14:tracePt t="5290" x="2279650" y="5880100"/>
          <p14:tracePt t="5308" x="2382838" y="5786438"/>
          <p14:tracePt t="5325" x="2460625" y="5700713"/>
          <p14:tracePt t="5343" x="2579688" y="5607050"/>
          <p14:tracePt t="5359" x="2657475" y="5494338"/>
          <p14:tracePt t="5376" x="2751138" y="5357813"/>
          <p14:tracePt t="5393" x="2820988" y="5229225"/>
          <p14:tracePt t="5410" x="2889250" y="5092700"/>
          <p14:tracePt t="5426" x="2957513" y="4903788"/>
          <p14:tracePt t="5443" x="2992438" y="4775200"/>
          <p14:tracePt t="5459" x="3017838" y="4646613"/>
          <p14:tracePt t="5477" x="3025775" y="4500563"/>
          <p14:tracePt t="5493" x="3035300" y="4354513"/>
          <p14:tracePt t="5510" x="3035300" y="4183063"/>
          <p14:tracePt t="5527" x="3025775" y="4021138"/>
          <p14:tracePt t="5544" x="3008313" y="3857625"/>
          <p14:tracePt t="5560" x="3000375" y="3721100"/>
          <p14:tracePt t="5577" x="2974975" y="3582988"/>
          <p14:tracePt t="5593" x="2957513" y="3403600"/>
          <p14:tracePt t="5611" x="2949575" y="3282950"/>
          <p14:tracePt t="5627" x="2949575" y="3197225"/>
          <p14:tracePt t="5644" x="2932113" y="3086100"/>
          <p14:tracePt t="5661" x="2922588" y="3000375"/>
          <p14:tracePt t="5677" x="2906713" y="2932113"/>
          <p14:tracePt t="5694" x="2906713" y="2897188"/>
          <p14:tracePt t="5711" x="2906713" y="2846388"/>
          <p14:tracePt t="5728" x="2889250" y="2778125"/>
          <p14:tracePt t="5745" x="2879725" y="2725738"/>
          <p14:tracePt t="5761" x="2854325" y="2657475"/>
          <p14:tracePt t="5778" x="2828925" y="2554288"/>
          <p14:tracePt t="5795" x="2820988" y="2520950"/>
          <p14:tracePt t="5811" x="2803525" y="2478088"/>
          <p14:tracePt t="5828" x="2778125" y="2425700"/>
          <p14:tracePt t="5845" x="2760663" y="2374900"/>
          <p14:tracePt t="5862" x="2725738" y="2332038"/>
          <p14:tracePt t="5878" x="2700338" y="2289175"/>
          <p14:tracePt t="5895" x="2665413" y="2246313"/>
          <p14:tracePt t="5912" x="2649538" y="2211388"/>
          <p14:tracePt t="5929" x="2632075" y="2185988"/>
          <p14:tracePt t="5945" x="2614613" y="2160588"/>
          <p14:tracePt t="5945" x="2606675" y="2135188"/>
          <p14:tracePt t="5963" x="2597150" y="2108200"/>
          <p14:tracePt t="5979" x="2589213" y="2074863"/>
          <p14:tracePt t="5996" x="2589213" y="2057400"/>
          <p14:tracePt t="6012" x="2579688" y="2032000"/>
          <p14:tracePt t="6029" x="2579688" y="2014538"/>
          <p14:tracePt t="6046" x="2571750" y="2014538"/>
          <p14:tracePt t="6063" x="2571750" y="2006600"/>
          <p14:tracePt t="6139" x="2571750" y="1997075"/>
          <p14:tracePt t="6155" x="2571750" y="1989138"/>
          <p14:tracePt t="6162" x="2563813" y="1971675"/>
          <p14:tracePt t="6181" x="2563813" y="1963738"/>
          <p14:tracePt t="6197" x="2563813" y="1928813"/>
          <p14:tracePt t="6214" x="2554288" y="1903413"/>
          <p14:tracePt t="6230" x="2546350" y="1851025"/>
          <p14:tracePt t="6247" x="2536825" y="1800225"/>
          <p14:tracePt t="6264" x="2536825" y="1749425"/>
          <p14:tracePt t="6281" x="2520950" y="1663700"/>
          <p14:tracePt t="6297" x="2503488" y="1577975"/>
          <p14:tracePt t="6297" x="2486025" y="1500188"/>
          <p14:tracePt t="6315" x="2460625" y="1422400"/>
          <p14:tracePt t="6331" x="2435225" y="1328738"/>
          <p14:tracePt t="6348" x="2417763" y="1268413"/>
          <p14:tracePt t="6364" x="2408238" y="1235075"/>
          <p14:tracePt t="6381" x="2400300" y="1217613"/>
          <p14:tracePt t="6398" x="2392363" y="1217613"/>
          <p14:tracePt t="6416" x="2374900" y="1217613"/>
          <p14:tracePt t="6431" x="2365375" y="1217613"/>
          <p14:tracePt t="6448" x="2332038" y="1217613"/>
          <p14:tracePt t="6465" x="2289175" y="1217613"/>
          <p14:tracePt t="6482" x="2203450" y="1217613"/>
          <p14:tracePt t="6499" x="2125663" y="1225550"/>
          <p14:tracePt t="6515" x="2065338" y="1243013"/>
          <p14:tracePt t="6532" x="1997075" y="1277938"/>
          <p14:tracePt t="6549" x="1878013" y="1328738"/>
          <p14:tracePt t="6566" x="1800225" y="1371600"/>
          <p14:tracePt t="6582" x="1671638" y="1457325"/>
          <p14:tracePt t="6599" x="1550988" y="1525588"/>
          <p14:tracePt t="6616" x="1422400" y="1628775"/>
          <p14:tracePt t="6633" x="1311275" y="1731963"/>
          <p14:tracePt t="6650" x="1200150" y="1851025"/>
          <p14:tracePt t="6650" x="1149350" y="1928813"/>
          <p14:tracePt t="6666" x="1054100" y="2065338"/>
          <p14:tracePt t="6683" x="968375" y="2228850"/>
          <p14:tracePt t="6700" x="892175" y="2392363"/>
          <p14:tracePt t="6716" x="831850" y="2493963"/>
          <p14:tracePt t="6733" x="788988" y="2554288"/>
          <p14:tracePt t="6750" x="788988" y="2571750"/>
          <p14:tracePt t="6767" x="779463" y="2571750"/>
          <p14:tracePt t="7035" x="822325" y="2597150"/>
          <p14:tracePt t="7037" x="977900" y="2700338"/>
          <p14:tracePt t="7052" x="1208088" y="2836863"/>
          <p14:tracePt t="7069" x="1620838" y="3043238"/>
          <p14:tracePt t="7085" x="2006600" y="3232150"/>
          <p14:tracePt t="7102" x="2528888" y="3471863"/>
          <p14:tracePt t="7118" x="3051175" y="3721100"/>
          <p14:tracePt t="7136" x="3686175" y="4079875"/>
          <p14:tracePt t="7152" x="4243388" y="4406900"/>
          <p14:tracePt t="7169" x="4765675" y="4732338"/>
          <p14:tracePt t="7186" x="5151438" y="4989513"/>
          <p14:tracePt t="7203" x="5237163" y="5049838"/>
          <p14:tracePt t="7306" x="5229225" y="5032375"/>
          <p14:tracePt t="7314" x="5221288" y="5014913"/>
          <p14:tracePt t="7323" x="5186363" y="4954588"/>
          <p14:tracePt t="7337" x="5135563" y="4886325"/>
          <p14:tracePt t="7353" x="5065713" y="4775200"/>
          <p14:tracePt t="7353" x="5049838" y="4706938"/>
          <p14:tracePt t="7371" x="4997450" y="4594225"/>
          <p14:tracePt t="7387" x="4972050" y="4475163"/>
          <p14:tracePt t="7404" x="4954588" y="4354513"/>
          <p14:tracePt t="7420" x="4954588" y="4175125"/>
          <p14:tracePt t="7437" x="4954588" y="4011613"/>
          <p14:tracePt t="7454" x="4954588" y="3806825"/>
          <p14:tracePt t="7470" x="4954588" y="3617913"/>
          <p14:tracePt t="7487" x="4937125" y="3394075"/>
          <p14:tracePt t="7504" x="4929188" y="3232150"/>
          <p14:tracePt t="7521" x="4911725" y="3078163"/>
          <p14:tracePt t="7537" x="4903788" y="2871788"/>
          <p14:tracePt t="7555" x="4903788" y="2768600"/>
          <p14:tracePt t="7571" x="4903788" y="2674938"/>
          <p14:tracePt t="7588" x="4911725" y="2563813"/>
          <p14:tracePt t="7604" x="4921250" y="2486025"/>
          <p14:tracePt t="7621" x="4954588" y="2400300"/>
          <p14:tracePt t="7638" x="4979988" y="2306638"/>
          <p14:tracePt t="7655" x="5006975" y="2211388"/>
          <p14:tracePt t="7671" x="5040313" y="2108200"/>
          <p14:tracePt t="7688" x="5075238" y="2014538"/>
          <p14:tracePt t="7705" x="5100638" y="1963738"/>
          <p14:tracePt t="7722" x="5160963" y="1835150"/>
          <p14:tracePt t="7739" x="5203825" y="1757363"/>
          <p14:tracePt t="7755" x="5264150" y="1671638"/>
          <p14:tracePt t="7772" x="5322888" y="1593850"/>
          <p14:tracePt t="7789" x="5408613" y="1492250"/>
          <p14:tracePt t="7806" x="5486400" y="1431925"/>
          <p14:tracePt t="7822" x="5554663" y="1371600"/>
          <p14:tracePt t="7839" x="5614988" y="1346200"/>
          <p14:tracePt t="7856" x="5675313" y="1303338"/>
          <p14:tracePt t="7873" x="5751513" y="1277938"/>
          <p14:tracePt t="7889" x="5872163" y="1250950"/>
          <p14:tracePt t="7907" x="5957888" y="1235075"/>
          <p14:tracePt t="7923" x="6086475" y="1217613"/>
          <p14:tracePt t="7940" x="6172200" y="1217613"/>
          <p14:tracePt t="7956" x="6265863" y="1217613"/>
          <p14:tracePt t="7973" x="6361113" y="1243013"/>
          <p14:tracePt t="7990" x="6472238" y="1293813"/>
          <p14:tracePt t="8007" x="6600825" y="1379538"/>
          <p14:tracePt t="8023" x="6737350" y="1482725"/>
          <p14:tracePt t="8040" x="6978650" y="1646238"/>
          <p14:tracePt t="8057" x="7158038" y="1782763"/>
          <p14:tracePt t="8074" x="7397750" y="2006600"/>
          <p14:tracePt t="8091" x="7493000" y="2125663"/>
          <p14:tracePt t="8107" x="7551738" y="2236788"/>
          <p14:tracePt t="8124" x="7586663" y="2314575"/>
          <p14:tracePt t="8141" x="7612063" y="2417763"/>
          <p14:tracePt t="8158" x="7621588" y="2486025"/>
          <p14:tracePt t="8174" x="7629525" y="2554288"/>
          <p14:tracePt t="8191" x="7637463" y="2622550"/>
          <p14:tracePt t="8208" x="7637463" y="2692400"/>
          <p14:tracePt t="8225" x="7637463" y="2743200"/>
          <p14:tracePt t="8241" x="7637463" y="2811463"/>
          <p14:tracePt t="8241" x="7637463" y="2836863"/>
          <p14:tracePt t="8258" x="7629525" y="2906713"/>
          <p14:tracePt t="8275" x="7621588" y="2974975"/>
          <p14:tracePt t="8292" x="7578725" y="3051175"/>
          <p14:tracePt t="8308" x="7535863" y="3128963"/>
          <p14:tracePt t="8325" x="7483475" y="3206750"/>
          <p14:tracePt t="8342" x="7415213" y="3282950"/>
          <p14:tracePt t="8359" x="7329488" y="3360738"/>
          <p14:tracePt t="8376" x="7226300" y="3436938"/>
          <p14:tracePt t="8392" x="7080250" y="3522663"/>
          <p14:tracePt t="8409" x="6926263" y="3617913"/>
          <p14:tracePt t="8426" x="6446838" y="3814763"/>
          <p14:tracePt t="8459" x="6215063" y="3875088"/>
          <p14:tracePt t="8476" x="5992813" y="3908425"/>
          <p14:tracePt t="8493" x="5821363" y="3925888"/>
          <p14:tracePt t="8510" x="5640388" y="3935413"/>
          <p14:tracePt t="8526" x="5554663" y="3935413"/>
          <p14:tracePt t="8543" x="5478463" y="3900488"/>
          <p14:tracePt t="8559" x="5418138" y="3865563"/>
          <p14:tracePt t="8576" x="5332413" y="3806825"/>
          <p14:tracePt t="8593" x="5237163" y="3736975"/>
          <p14:tracePt t="8610" x="5032375" y="3608388"/>
          <p14:tracePt t="8627" x="4937125" y="3514725"/>
          <p14:tracePt t="8643" x="4808538" y="3394075"/>
          <p14:tracePt t="8660" x="4722813" y="3300413"/>
          <p14:tracePt t="8677" x="4637088" y="3179763"/>
          <p14:tracePt t="8694" x="4560888" y="3086100"/>
          <p14:tracePt t="8710" x="4518025" y="2982913"/>
          <p14:tracePt t="8727" x="4465638" y="2846388"/>
          <p14:tracePt t="8744" x="4440238" y="2735263"/>
          <p14:tracePt t="8761" x="4432300" y="2597150"/>
          <p14:tracePt t="8777" x="4432300" y="2451100"/>
          <p14:tracePt t="8777" x="4432300" y="2357438"/>
          <p14:tracePt t="8794" x="4432300" y="2228850"/>
          <p14:tracePt t="8811" x="4432300" y="2108200"/>
          <p14:tracePt t="8828" x="4440238" y="1997075"/>
          <p14:tracePt t="8844" x="4465638" y="1868488"/>
          <p14:tracePt t="8861" x="4508500" y="1722438"/>
          <p14:tracePt t="8878" x="4551363" y="1620838"/>
          <p14:tracePt t="8895" x="4611688" y="1500188"/>
          <p14:tracePt t="8911" x="4672013" y="1389063"/>
          <p14:tracePt t="8928" x="4722813" y="1285875"/>
          <p14:tracePt t="8945" x="4775200" y="1217613"/>
          <p14:tracePt t="8962" x="4843463" y="1131888"/>
          <p14:tracePt t="8978" x="4878388" y="1089025"/>
          <p14:tracePt t="8995" x="4903788" y="1054100"/>
          <p14:tracePt t="9012" x="4946650" y="1011238"/>
          <p14:tracePt t="9029" x="4979988" y="977900"/>
          <p14:tracePt t="9046" x="5022850" y="960438"/>
          <p14:tracePt t="9062" x="5075238" y="925513"/>
          <p14:tracePt t="9079" x="5135563" y="892175"/>
          <p14:tracePt t="9096" x="5221288" y="865188"/>
          <p14:tracePt t="9113" x="5297488" y="831850"/>
          <p14:tracePt t="9129" x="5408613" y="796925"/>
          <p14:tracePt t="9129" x="5461000" y="788988"/>
          <p14:tracePt t="9146" x="5521325" y="779463"/>
          <p14:tracePt t="9163" x="5614988" y="771525"/>
          <p14:tracePt t="9180" x="5665788" y="771525"/>
          <p14:tracePt t="9196" x="5751513" y="771525"/>
          <p14:tracePt t="9213" x="5889625" y="796925"/>
          <p14:tracePt t="9230" x="6111875" y="882650"/>
          <p14:tracePt t="9247" x="6386513" y="985838"/>
          <p14:tracePt t="9263" x="6592888" y="1071563"/>
          <p14:tracePt t="9280" x="6780213" y="1157288"/>
          <p14:tracePt t="9297" x="6875463" y="1208088"/>
          <p14:tracePt t="9314" x="6951663" y="1285875"/>
          <p14:tracePt t="9330" x="6978650" y="1328738"/>
          <p14:tracePt t="9347" x="7021513" y="1414463"/>
          <p14:tracePt t="9364" x="7089775" y="1550988"/>
          <p14:tracePt t="9381" x="7150100" y="1679575"/>
          <p14:tracePt t="9398" x="7208838" y="1800225"/>
          <p14:tracePt t="9414" x="7261225" y="1928813"/>
          <p14:tracePt t="9431" x="7286625" y="2006600"/>
          <p14:tracePt t="9448" x="7304088" y="2082800"/>
          <p14:tracePt t="9465" x="7312025" y="2178050"/>
          <p14:tracePt t="9481" x="7312025" y="2254250"/>
          <p14:tracePt t="9481" x="7312025" y="2279650"/>
          <p14:tracePt t="9498" x="7312025" y="2357438"/>
          <p14:tracePt t="9515" x="7312025" y="2425700"/>
          <p14:tracePt t="9532" x="7294563" y="2520950"/>
          <p14:tracePt t="9548" x="7278688" y="2597150"/>
          <p14:tracePt t="9565" x="7243763" y="2692400"/>
          <p14:tracePt t="9582" x="7200900" y="2811463"/>
          <p14:tracePt t="9599" x="7140575" y="2914650"/>
          <p14:tracePt t="9615" x="7046913" y="3051175"/>
          <p14:tracePt t="9632" x="6951663" y="3154363"/>
          <p14:tracePt t="9649" x="6858000" y="3257550"/>
          <p14:tracePt t="9666" x="6729413" y="3378200"/>
          <p14:tracePt t="9682" x="6626225" y="3436938"/>
          <p14:tracePt t="9699" x="6532563" y="3479800"/>
          <p14:tracePt t="9716" x="6429375" y="3522663"/>
          <p14:tracePt t="9733" x="6361113" y="3540125"/>
          <p14:tracePt t="9750" x="6318250" y="3565525"/>
          <p14:tracePt t="9766" x="6283325" y="3575050"/>
          <p14:tracePt t="9783" x="6275388" y="3582988"/>
          <p14:tracePt t="10385" x="6265863" y="3582988"/>
          <p14:tracePt t="10387" x="6240463" y="3582988"/>
          <p14:tracePt t="10403" x="6180138" y="3565525"/>
          <p14:tracePt t="10419" x="6086475" y="3540125"/>
          <p14:tracePt t="10435" x="5949950" y="3489325"/>
          <p14:tracePt t="10452" x="5778500" y="3436938"/>
          <p14:tracePt t="10470" x="5632450" y="3368675"/>
          <p14:tracePt t="10486" x="5408613" y="3300413"/>
          <p14:tracePt t="10503" x="5203825" y="3214688"/>
          <p14:tracePt t="10519" x="4878388" y="3060700"/>
          <p14:tracePt t="10536" x="4518025" y="2897188"/>
          <p14:tracePt t="10536" x="4337050" y="2803525"/>
          <p14:tracePt t="10553" x="3789363" y="2546350"/>
          <p14:tracePt t="10569" x="3351213" y="2332038"/>
          <p14:tracePt t="10587" x="2863850" y="2135188"/>
          <p14:tracePt t="10603" x="2511425" y="1989138"/>
          <p14:tracePt t="10620" x="2203450" y="1860550"/>
          <p14:tracePt t="10636" x="1903413" y="1749425"/>
          <p14:tracePt t="10653" x="1697038" y="1663700"/>
          <p14:tracePt t="10670" x="1474788" y="1560513"/>
          <p14:tracePt t="10687" x="1285875" y="1474788"/>
          <p14:tracePt t="10703" x="1089025" y="1389063"/>
          <p14:tracePt t="10720" x="882650" y="1260475"/>
          <p14:tracePt t="10738" x="779463" y="1157288"/>
          <p14:tracePt t="10754" x="703263" y="1079500"/>
          <p14:tracePt t="10771" x="660400" y="1020763"/>
          <p14:tracePt t="10787" x="608013" y="960438"/>
          <p14:tracePt t="10804" x="549275" y="882650"/>
          <p14:tracePt t="10821" x="463550" y="796925"/>
          <p14:tracePt t="10838" x="385763" y="736600"/>
          <p14:tracePt t="10854" x="325438" y="685800"/>
          <p14:tracePt t="10871" x="307975" y="660400"/>
          <p14:tracePt t="10888" x="307975" y="650875"/>
          <p14:tracePt t="10905" x="317500" y="650875"/>
          <p14:tracePt t="10922" x="334963" y="635000"/>
          <p14:tracePt t="10961" x="342900" y="635000"/>
          <p14:tracePt t="10962" x="350838" y="635000"/>
          <p14:tracePt t="10972" x="350838" y="625475"/>
          <p14:tracePt t="11425" x="350838" y="635000"/>
          <p14:tracePt t="11489" x="350838" y="642938"/>
          <p14:tracePt t="11529" x="350838" y="650875"/>
          <p14:tracePt t="11577" x="350838" y="660400"/>
          <p14:tracePt t="11593" x="350838" y="668338"/>
          <p14:tracePt t="11609" x="342900" y="677863"/>
          <p14:tracePt t="11705" x="342900" y="685800"/>
          <p14:tracePt t="11724" x="342900" y="703263"/>
          <p14:tracePt t="12265" x="342900" y="711200"/>
          <p14:tracePt t="12465" x="342900" y="720725"/>
          <p14:tracePt t="12481" x="342900" y="728663"/>
          <p14:tracePt t="12496" x="334963" y="736600"/>
          <p14:tracePt t="12497" x="334963" y="746125"/>
          <p14:tracePt t="12513" x="334963" y="754063"/>
          <p14:tracePt t="12530" x="334963" y="763588"/>
          <p14:tracePt t="13010" x="342900" y="763588"/>
          <p14:tracePt t="13025" x="350838" y="763588"/>
          <p14:tracePt t="13058" x="360363" y="763588"/>
          <p14:tracePt t="13121" x="368300" y="763588"/>
          <p14:tracePt t="13131" x="385763" y="763588"/>
          <p14:tracePt t="13150" x="385763" y="771525"/>
          <p14:tracePt t="13167" x="403225" y="771525"/>
          <p14:tracePt t="13184" x="420688" y="771525"/>
          <p14:tracePt t="13201" x="436563" y="771525"/>
          <p14:tracePt t="13217" x="446088" y="771525"/>
          <p14:tracePt t="13234" x="454025" y="771525"/>
          <p14:tracePt t="13251" x="463550" y="771525"/>
          <p14:tracePt t="13268" x="479425" y="771525"/>
          <p14:tracePt t="13284" x="506413" y="771525"/>
          <p14:tracePt t="13301" x="539750" y="771525"/>
          <p14:tracePt t="13317" x="574675" y="771525"/>
          <p14:tracePt t="13335" x="608013" y="771525"/>
          <p14:tracePt t="13351" x="635000" y="771525"/>
          <p14:tracePt t="13368" x="668338" y="771525"/>
          <p14:tracePt t="13385" x="711200" y="771525"/>
          <p14:tracePt t="13402" x="763588" y="779463"/>
          <p14:tracePt t="13418" x="814388" y="788988"/>
          <p14:tracePt t="13435" x="874713" y="796925"/>
          <p14:tracePt t="13452" x="950913" y="796925"/>
          <p14:tracePt t="13468" x="1011238" y="806450"/>
          <p14:tracePt t="13485" x="1089025" y="806450"/>
          <p14:tracePt t="13502" x="1157288" y="806450"/>
          <p14:tracePt t="13519" x="1208088" y="806450"/>
          <p14:tracePt t="13535" x="1260475" y="806450"/>
          <p14:tracePt t="13552" x="1371600" y="806450"/>
          <p14:tracePt t="13569" x="1449388" y="806450"/>
          <p14:tracePt t="13586" x="1560513" y="822325"/>
          <p14:tracePt t="13602" x="1679575" y="831850"/>
          <p14:tracePt t="13619" x="1782763" y="839788"/>
          <p14:tracePt t="13636" x="1903413" y="849313"/>
          <p14:tracePt t="13653" x="2032000" y="849313"/>
          <p14:tracePt t="13669" x="2125663" y="849313"/>
          <p14:tracePt t="13686" x="2236788" y="849313"/>
          <p14:tracePt t="13703" x="2322513" y="839788"/>
          <p14:tracePt t="13720" x="2417763" y="822325"/>
          <p14:tracePt t="13736" x="2520950" y="806450"/>
          <p14:tracePt t="13753" x="2606675" y="806450"/>
          <p14:tracePt t="13770" x="2657475" y="796925"/>
          <p14:tracePt t="13787" x="2700338" y="796925"/>
          <p14:tracePt t="13804" x="2735263" y="788988"/>
          <p14:tracePt t="13820" x="2760663" y="788988"/>
          <p14:tracePt t="13837" x="2778125" y="788988"/>
          <p14:tracePt t="13854" x="2803525" y="788988"/>
          <p14:tracePt t="13871" x="2820988" y="788988"/>
          <p14:tracePt t="13887" x="2836863" y="788988"/>
          <p14:tracePt t="13904" x="2854325" y="788988"/>
          <p14:tracePt t="13953" x="2863850" y="788988"/>
          <p14:tracePt t="13985" x="2871788" y="788988"/>
          <p14:tracePt t="13992" x="2871788" y="779463"/>
          <p14:tracePt t="14489" x="2863850" y="779463"/>
          <p14:tracePt t="14497" x="2846388" y="788988"/>
          <p14:tracePt t="14508" x="2803525" y="814388"/>
          <p14:tracePt t="14524" x="2760663" y="849313"/>
          <p14:tracePt t="14541" x="2692400" y="892175"/>
          <p14:tracePt t="14558" x="2614613" y="935038"/>
          <p14:tracePt t="14575" x="2528888" y="968375"/>
          <p14:tracePt t="14591" x="2400300" y="1020763"/>
          <p14:tracePt t="14608" x="2289175" y="1071563"/>
          <p14:tracePt t="14625" x="2057400" y="1165225"/>
          <p14:tracePt t="14642" x="1920875" y="1217613"/>
          <p14:tracePt t="14658" x="1782763" y="1268413"/>
          <p14:tracePt t="14675" x="1654175" y="1320800"/>
          <p14:tracePt t="14692" x="1535113" y="1363663"/>
          <p14:tracePt t="14709" x="1406525" y="1397000"/>
          <p14:tracePt t="14725" x="1311275" y="1422400"/>
          <p14:tracePt t="14742" x="1174750" y="1457325"/>
          <p14:tracePt t="14759" x="1096963" y="1474788"/>
          <p14:tracePt t="14775" x="1011238" y="1492250"/>
          <p14:tracePt t="14792" x="892175" y="1508125"/>
          <p14:tracePt t="14812" x="822325" y="1508125"/>
          <p14:tracePt t="14826" x="779463" y="1508125"/>
          <p14:tracePt t="14842" x="754063" y="1508125"/>
          <p14:tracePt t="14953" x="763588" y="1508125"/>
          <p14:tracePt t="15033" x="763588" y="1500188"/>
          <p14:tracePt t="15045" x="771525" y="1500188"/>
          <p14:tracePt t="15060" x="779463" y="1492250"/>
          <p14:tracePt t="15077" x="788988" y="1492250"/>
          <p14:tracePt t="15094" x="796925" y="1482725"/>
          <p14:tracePt t="15111" x="822325" y="1474788"/>
          <p14:tracePt t="15127" x="849313" y="1465263"/>
          <p14:tracePt t="15145" x="950913" y="1457325"/>
          <p14:tracePt t="15161" x="1122363" y="1457325"/>
          <p14:tracePt t="15178" x="1354138" y="1457325"/>
          <p14:tracePt t="15194" x="1714500" y="1465263"/>
          <p14:tracePt t="15211" x="2108200" y="1482725"/>
          <p14:tracePt t="15228" x="2563813" y="1474788"/>
          <p14:tracePt t="15245" x="2811463" y="1422400"/>
          <p14:tracePt t="15261" x="2914650" y="1379538"/>
          <p14:tracePt t="15278" x="2940050" y="1354138"/>
          <p14:tracePt t="15295" x="2940050" y="1328738"/>
          <p14:tracePt t="15312" x="2932113" y="1320800"/>
          <p14:tracePt t="15328" x="2889250" y="1311275"/>
          <p14:tracePt t="15345" x="2863850" y="1303338"/>
          <p14:tracePt t="15362" x="2846388" y="1293813"/>
          <p14:tracePt t="15401" x="2836863" y="1293813"/>
          <p14:tracePt t="15409" x="2836863" y="1285875"/>
          <p14:tracePt t="15429" x="2836863" y="1277938"/>
          <p14:tracePt t="15430" x="2836863" y="1260475"/>
          <p14:tracePt t="15446" x="2836863" y="1235075"/>
          <p14:tracePt t="15463" x="2820988" y="1208088"/>
          <p14:tracePt t="15480" x="2794000" y="1192213"/>
          <p14:tracePt t="15496" x="2682875" y="1157288"/>
          <p14:tracePt t="15513" x="2554288" y="1114425"/>
          <p14:tracePt t="15530" x="2435225" y="1089025"/>
          <p14:tracePt t="15546" x="2332038" y="1071563"/>
          <p14:tracePt t="15563" x="2263775" y="1071563"/>
          <p14:tracePt t="15580" x="2168525" y="1071563"/>
          <p14:tracePt t="15597" x="2092325" y="1079500"/>
          <p14:tracePt t="15613" x="1920875" y="1106488"/>
          <p14:tracePt t="15630" x="1714500" y="1114425"/>
          <p14:tracePt t="15647" x="1449388" y="1157288"/>
          <p14:tracePt t="15664" x="1063625" y="1208088"/>
          <p14:tracePt t="15680" x="720725" y="1293813"/>
          <p14:tracePt t="15697" x="600075" y="1354138"/>
          <p14:tracePt t="15714" x="549275" y="1397000"/>
          <p14:tracePt t="15731" x="539750" y="1414463"/>
          <p14:tracePt t="15748" x="522288" y="1422400"/>
          <p14:tracePt t="15764" x="514350" y="1457325"/>
          <p14:tracePt t="15781" x="479425" y="1508125"/>
          <p14:tracePt t="15798" x="428625" y="1611313"/>
          <p14:tracePt t="15815" x="368300" y="1792288"/>
          <p14:tracePt t="15831" x="282575" y="1997075"/>
          <p14:tracePt t="15848" x="171450" y="2332038"/>
          <p14:tracePt t="15865" x="93663" y="2674938"/>
          <p14:tracePt t="15882" x="85725" y="2846388"/>
          <p14:tracePt t="15898" x="93663" y="2940050"/>
          <p14:tracePt t="15915" x="136525" y="3000375"/>
          <p14:tracePt t="15932" x="171450" y="3043238"/>
          <p14:tracePt t="15949" x="206375" y="3078163"/>
          <p14:tracePt t="15965" x="257175" y="3154363"/>
          <p14:tracePt t="15982" x="307975" y="3232150"/>
          <p14:tracePt t="15999" x="368300" y="3317875"/>
          <p14:tracePt t="16016" x="393700" y="3386138"/>
          <p14:tracePt t="16032" x="420688" y="3454400"/>
          <p14:tracePt t="16049" x="420688" y="3463925"/>
          <p14:tracePt t="16066" x="428625" y="3463925"/>
          <p14:tracePt t="16129" x="436563" y="3463925"/>
          <p14:tracePt t="16137" x="446088" y="3454400"/>
          <p14:tracePt t="16145" x="454025" y="3446463"/>
          <p14:tracePt t="16153" x="479425" y="3411538"/>
          <p14:tracePt t="16167" x="488950" y="3386138"/>
          <p14:tracePt t="16183" x="496888" y="3378200"/>
          <p14:tracePt t="16200" x="496888" y="3368675"/>
          <p14:tracePt t="16249" x="506413" y="3368675"/>
          <p14:tracePt t="16267" x="506413" y="3360738"/>
          <p14:tracePt t="16267" x="514350" y="3351213"/>
          <p14:tracePt t="16284" x="549275" y="3335338"/>
          <p14:tracePt t="16301" x="582613" y="3308350"/>
          <p14:tracePt t="16317" x="608013" y="3282950"/>
          <p14:tracePt t="16334" x="617538" y="3275013"/>
          <p14:tracePt t="16351" x="625475" y="3265488"/>
          <p14:tracePt t="16368" x="625475" y="3257550"/>
          <p14:tracePt t="16457" x="625475" y="3249613"/>
          <p14:tracePt t="16497" x="625475" y="3240088"/>
          <p14:tracePt t="16635" x="617538" y="3240088"/>
          <p14:tracePt t="16658" x="617538" y="3249613"/>
          <p14:tracePt t="16669" x="617538" y="3265488"/>
          <p14:tracePt t="16689" x="617538" y="3282950"/>
          <p14:tracePt t="16690" x="617538" y="3292475"/>
          <p14:tracePt t="16703" x="617538" y="3308350"/>
          <p14:tracePt t="16719" x="617538" y="3335338"/>
          <p14:tracePt t="16736" x="617538" y="3378200"/>
          <p14:tracePt t="16753" x="625475" y="3411538"/>
          <p14:tracePt t="16770" x="635000" y="3454400"/>
          <p14:tracePt t="16786" x="642938" y="3497263"/>
          <p14:tracePt t="16803" x="660400" y="3557588"/>
          <p14:tracePt t="16820" x="668338" y="3608388"/>
          <p14:tracePt t="16837" x="677863" y="3686175"/>
          <p14:tracePt t="16853" x="685800" y="3736975"/>
          <p14:tracePt t="16870" x="693738" y="3797300"/>
          <p14:tracePt t="16887" x="711200" y="3865563"/>
          <p14:tracePt t="16904" x="720725" y="3935413"/>
          <p14:tracePt t="16920" x="746125" y="4071938"/>
          <p14:tracePt t="16937" x="763588" y="4200525"/>
          <p14:tracePt t="16954" x="788988" y="4303713"/>
          <p14:tracePt t="16971" x="806450" y="4432300"/>
          <p14:tracePt t="16987" x="831850" y="4525963"/>
          <p14:tracePt t="17004" x="849313" y="4646613"/>
          <p14:tracePt t="17021" x="865188" y="4740275"/>
          <p14:tracePt t="17038" x="892175" y="4843463"/>
          <p14:tracePt t="17054" x="908050" y="4954588"/>
          <p14:tracePt t="17071" x="917575" y="5065713"/>
          <p14:tracePt t="17088" x="942975" y="5194300"/>
          <p14:tracePt t="17105" x="977900" y="5357813"/>
          <p14:tracePt t="17122" x="985838" y="5418138"/>
          <p14:tracePt t="17138" x="1003300" y="5468938"/>
          <p14:tracePt t="17155" x="1003300" y="5511800"/>
          <p14:tracePt t="17172" x="1003300" y="5546725"/>
          <p14:tracePt t="17189" x="1011238" y="5589588"/>
          <p14:tracePt t="17205" x="1020763" y="5632450"/>
          <p14:tracePt t="17222" x="1028700" y="5683250"/>
          <p14:tracePt t="17239" x="1028700" y="5726113"/>
          <p14:tracePt t="17256" x="1028700" y="5751513"/>
          <p14:tracePt t="17272" x="1036638" y="5768975"/>
          <p14:tracePt t="17665" x="1036638" y="5778500"/>
          <p14:tracePt t="17937" x="1028700" y="5778500"/>
          <p14:tracePt t="18338" x="1020763" y="5778500"/>
          <p14:tracePt t="18353" x="1020763" y="5768975"/>
          <p14:tracePt t="18361" x="1003300" y="5683250"/>
          <p14:tracePt t="18379" x="977900" y="5537200"/>
          <p14:tracePt t="18395" x="942975" y="5357813"/>
          <p14:tracePt t="18412" x="857250" y="4989513"/>
          <p14:tracePt t="18429" x="771525" y="4621213"/>
          <p14:tracePt t="18445" x="650875" y="4054475"/>
          <p14:tracePt t="18462" x="582613" y="3686175"/>
          <p14:tracePt t="18479" x="454025" y="3189288"/>
          <p14:tracePt t="18496" x="411163" y="2811463"/>
          <p14:tracePt t="18512" x="334963" y="2306638"/>
          <p14:tracePt t="18530" x="292100" y="2082800"/>
          <p14:tracePt t="18546" x="249238" y="1843088"/>
          <p14:tracePt t="18563" x="206375" y="1679575"/>
          <p14:tracePt t="18579" x="171450" y="1517650"/>
          <p14:tracePt t="18596" x="136525" y="1397000"/>
          <p14:tracePt t="18613" x="111125" y="1311275"/>
          <p14:tracePt t="18630" x="85725" y="1217613"/>
          <p14:tracePt t="18646" x="77788" y="1165225"/>
          <p14:tracePt t="18663" x="77788" y="1131888"/>
          <p14:tracePt t="18680" x="77788" y="1096963"/>
          <p14:tracePt t="18680" x="77788" y="1089025"/>
          <p14:tracePt t="18697" x="77788" y="1046163"/>
          <p14:tracePt t="18713" x="77788" y="1011238"/>
          <p14:tracePt t="18730" x="68263" y="977900"/>
          <p14:tracePt t="18747" x="68263" y="968375"/>
          <p14:tracePt t="18834" x="68263" y="960438"/>
          <p14:tracePt t="18849" x="68263" y="950913"/>
          <p14:tracePt t="18850" x="77788" y="935038"/>
          <p14:tracePt t="18865" x="103188" y="908050"/>
          <p14:tracePt t="18882" x="111125" y="874713"/>
          <p14:tracePt t="18898" x="128588" y="849313"/>
          <p14:tracePt t="18915" x="146050" y="831850"/>
          <p14:tracePt t="18931" x="153988" y="831850"/>
          <p14:tracePt t="18985" x="163513" y="831850"/>
          <p14:tracePt t="19001" x="163513" y="822325"/>
          <p14:tracePt t="19025" x="171450" y="814388"/>
          <p14:tracePt t="19034" x="196850" y="806450"/>
          <p14:tracePt t="19049" x="239713" y="788988"/>
          <p14:tracePt t="19065" x="307975" y="779463"/>
          <p14:tracePt t="19082" x="385763" y="763588"/>
          <p14:tracePt t="19099" x="454025" y="754063"/>
          <p14:tracePt t="19116" x="488950" y="746125"/>
          <p14:tracePt t="19132" x="531813" y="746125"/>
          <p14:tracePt t="19149" x="549275" y="746125"/>
          <p14:tracePt t="19166" x="574675" y="746125"/>
          <p14:tracePt t="19182" x="617538" y="736600"/>
          <p14:tracePt t="19199" x="677863" y="736600"/>
          <p14:tracePt t="19216" x="806450" y="736600"/>
          <p14:tracePt t="19233" x="935038" y="736600"/>
          <p14:tracePt t="19249" x="1046163" y="728663"/>
          <p14:tracePt t="19267" x="1165225" y="711200"/>
          <p14:tracePt t="19283" x="1320800" y="685800"/>
          <p14:tracePt t="19300" x="1449388" y="668338"/>
          <p14:tracePt t="19317" x="1603375" y="660400"/>
          <p14:tracePt t="19333" x="1722438" y="660400"/>
          <p14:tracePt t="19350" x="1868488" y="660400"/>
          <p14:tracePt t="19367" x="2014538" y="693738"/>
          <p14:tracePt t="19384" x="2160588" y="720725"/>
          <p14:tracePt t="19401" x="2314575" y="720725"/>
          <p14:tracePt t="19417" x="2425700" y="720725"/>
          <p14:tracePt t="19434" x="2478088" y="720725"/>
          <p14:tracePt t="19451" x="2520950" y="720725"/>
          <p14:tracePt t="19467" x="2536825" y="720725"/>
          <p14:tracePt t="19569" x="2546350" y="720725"/>
          <p14:tracePt t="19585" x="2554288" y="720725"/>
          <p14:tracePt t="19603" x="2554288" y="711200"/>
          <p14:tracePt t="19937" x="2546350" y="711200"/>
          <p14:tracePt t="19954" x="2536825" y="720725"/>
          <p14:tracePt t="19961" x="2528888" y="720725"/>
          <p14:tracePt t="19970" x="2520950" y="728663"/>
          <p14:tracePt t="19987" x="2511425" y="746125"/>
          <p14:tracePt t="20004" x="2503488" y="746125"/>
          <p14:tracePt t="20020" x="2493963" y="763588"/>
          <p14:tracePt t="20037" x="2486025" y="771525"/>
          <p14:tracePt t="20054" x="2468563" y="788988"/>
          <p14:tracePt t="20071" x="2468563" y="796925"/>
          <p14:tracePt t="20088" x="2443163" y="814388"/>
          <p14:tracePt t="20104" x="2400300" y="849313"/>
          <p14:tracePt t="20121" x="2357438" y="882650"/>
          <p14:tracePt t="20138" x="2322513" y="908050"/>
          <p14:tracePt t="20155" x="2289175" y="935038"/>
          <p14:tracePt t="20171" x="2228850" y="968375"/>
          <p14:tracePt t="20188" x="2160588" y="1003300"/>
          <p14:tracePt t="20205" x="2100263" y="1028700"/>
          <p14:tracePt t="20222" x="2065338" y="1054100"/>
          <p14:tracePt t="20238" x="2057400" y="1054100"/>
          <p14:tracePt t="20426" x="2049463" y="1054100"/>
          <p14:tracePt t="20439" x="2032000" y="1071563"/>
          <p14:tracePt t="20439" x="2014538" y="1071563"/>
          <p14:tracePt t="20458" x="1954213" y="1122363"/>
          <p14:tracePt t="20474" x="1851025" y="1192213"/>
          <p14:tracePt t="20490" x="1731963" y="1277938"/>
          <p14:tracePt t="20507" x="1611313" y="1379538"/>
          <p14:tracePt t="20523" x="1482725" y="1492250"/>
          <p14:tracePt t="20540" x="1328738" y="1628775"/>
          <p14:tracePt t="20557" x="1174750" y="1749425"/>
          <p14:tracePt t="20574" x="1028700" y="1893888"/>
          <p14:tracePt t="20590" x="925513" y="1997075"/>
          <p14:tracePt t="20607" x="831850" y="2074863"/>
          <p14:tracePt t="20624" x="788988" y="2100263"/>
          <p14:tracePt t="20641" x="779463" y="2108200"/>
          <p14:tracePt t="20850" x="771525" y="2108200"/>
          <p14:tracePt t="20854" x="771525" y="2100263"/>
          <p14:tracePt t="20890" x="771525" y="2092325"/>
          <p14:tracePt t="20914" x="771525" y="2082800"/>
          <p14:tracePt t="20930" x="779463" y="2082800"/>
          <p14:tracePt t="20946" x="779463" y="2074863"/>
          <p14:tracePt t="20950" x="788988" y="2074863"/>
          <p14:tracePt t="20960" x="796925" y="2065338"/>
          <p14:tracePt t="20976" x="814388" y="2049463"/>
          <p14:tracePt t="20976" x="822325" y="2039938"/>
          <p14:tracePt t="20994" x="849313" y="2022475"/>
          <p14:tracePt t="21010" x="882650" y="2014538"/>
          <p14:tracePt t="21027" x="917575" y="1997075"/>
          <p14:tracePt t="21044" x="950913" y="1989138"/>
          <p14:tracePt t="21061" x="993775" y="1971675"/>
          <p14:tracePt t="21077" x="1036638" y="1971675"/>
          <p14:tracePt t="21094" x="1079500" y="1963738"/>
          <p14:tracePt t="21111" x="1165225" y="1954213"/>
          <p14:tracePt t="21127" x="1225550" y="1936750"/>
          <p14:tracePt t="21144" x="1303338" y="1928813"/>
          <p14:tracePt t="21161" x="1449388" y="1903413"/>
          <p14:tracePt t="21178" x="1550988" y="1893888"/>
          <p14:tracePt t="21194" x="1646238" y="1885950"/>
          <p14:tracePt t="21211" x="1714500" y="1878013"/>
          <p14:tracePt t="21228" x="1782763" y="1868488"/>
          <p14:tracePt t="21245" x="1851025" y="1860550"/>
          <p14:tracePt t="21261" x="1954213" y="1851025"/>
          <p14:tracePt t="21278" x="2049463" y="1843088"/>
          <p14:tracePt t="21295" x="2143125" y="1825625"/>
          <p14:tracePt t="21312" x="2228850" y="1817688"/>
          <p14:tracePt t="21328" x="2306638" y="1808163"/>
          <p14:tracePt t="21328" x="2332038" y="1808163"/>
          <p14:tracePt t="21346" x="2400300" y="1800225"/>
          <p14:tracePt t="21362" x="2443163" y="1800225"/>
          <p14:tracePt t="21379" x="2478088" y="1792288"/>
          <p14:tracePt t="21395" x="2503488" y="1792288"/>
          <p14:tracePt t="21412" x="2536825" y="1782763"/>
          <p14:tracePt t="21429" x="2579688" y="1774825"/>
          <p14:tracePt t="21446" x="2649538" y="1774825"/>
          <p14:tracePt t="21463" x="2751138" y="1774825"/>
          <p14:tracePt t="21479" x="2914650" y="1800225"/>
          <p14:tracePt t="21496" x="3025775" y="1825625"/>
          <p14:tracePt t="21513" x="3068638" y="1835150"/>
          <p14:tracePt t="21810" x="3060700" y="1835150"/>
          <p14:tracePt t="21978" x="3051175" y="1835150"/>
          <p14:tracePt t="22378" x="3043238" y="1835150"/>
          <p14:tracePt t="22386" x="3035300" y="1843088"/>
          <p14:tracePt t="22386" x="3017838" y="1851025"/>
          <p14:tracePt t="22402" x="2949575" y="1885950"/>
          <p14:tracePt t="22418" x="2879725" y="1911350"/>
          <p14:tracePt t="22434" x="2743200" y="1979613"/>
          <p14:tracePt t="22451" x="2614613" y="2039938"/>
          <p14:tracePt t="22468" x="2400300" y="2151063"/>
          <p14:tracePt t="22485" x="2220913" y="2246313"/>
          <p14:tracePt t="22501" x="1989138" y="2332038"/>
          <p14:tracePt t="22518" x="1792288" y="2408238"/>
          <p14:tracePt t="22535" x="1611313" y="2460625"/>
          <p14:tracePt t="22552" x="1449388" y="2486025"/>
          <p14:tracePt t="22568" x="1311275" y="2520950"/>
          <p14:tracePt t="22586" x="1293813" y="2520950"/>
          <p14:tracePt t="22639" x="1285875" y="2520950"/>
          <p14:tracePt t="22652" x="1277938" y="2520950"/>
          <p14:tracePt t="22653" x="1235075" y="2520950"/>
          <p14:tracePt t="22669" x="1096963" y="2493963"/>
          <p14:tracePt t="22686" x="865188" y="2435225"/>
          <p14:tracePt t="22702" x="642938" y="2382838"/>
          <p14:tracePt t="22719" x="463550" y="2349500"/>
          <p14:tracePt t="22736" x="463550" y="2339975"/>
          <p14:tracePt t="22753" x="539750" y="2306638"/>
          <p14:tracePt t="22770" x="693738" y="2279650"/>
          <p14:tracePt t="22786" x="839788" y="2246313"/>
          <p14:tracePt t="22803" x="968375" y="2211388"/>
          <p14:tracePt t="22821" x="1046163" y="2193925"/>
          <p14:tracePt t="22838" x="1063625" y="2185988"/>
          <p14:tracePt t="22890" x="1046163" y="2185988"/>
          <p14:tracePt t="22898" x="1036638" y="2203450"/>
          <p14:tracePt t="22905" x="993775" y="2220913"/>
          <p14:tracePt t="22921" x="968375" y="2228850"/>
          <p14:tracePt t="22938" x="950913" y="2228850"/>
          <p14:tracePt t="23027" x="960438" y="2228850"/>
          <p14:tracePt t="23028" x="968375" y="2228850"/>
          <p14:tracePt t="23039" x="985838" y="2228850"/>
          <p14:tracePt t="23056" x="1028700" y="2228850"/>
          <p14:tracePt t="23072" x="1139825" y="2246313"/>
          <p14:tracePt t="23090" x="1414463" y="2306638"/>
          <p14:tracePt t="23106" x="1722438" y="2357438"/>
          <p14:tracePt t="23123" x="1971675" y="2357438"/>
          <p14:tracePt t="23139" x="2108200" y="2357438"/>
          <p14:tracePt t="23156" x="2135188" y="2339975"/>
          <p14:tracePt t="23283" x="2125663" y="2339975"/>
          <p14:tracePt t="23395" x="2117725" y="2339975"/>
          <p14:tracePt t="23408" x="2108200" y="2339975"/>
          <p14:tracePt t="23425" x="2092325" y="2339975"/>
          <p14:tracePt t="23475" x="2082800" y="2332038"/>
          <p14:tracePt t="23747" x="2092325" y="2332038"/>
          <p14:tracePt t="23754" x="2100263" y="2322513"/>
          <p14:tracePt t="23760" x="2108200" y="2322513"/>
          <p14:tracePt t="23776" x="2117725" y="2322513"/>
          <p14:tracePt t="23793" x="2135188" y="2322513"/>
          <p14:tracePt t="23810" x="2168525" y="2322513"/>
          <p14:tracePt t="23810" x="2185988" y="2322513"/>
          <p14:tracePt t="23827" x="2236788" y="2322513"/>
          <p14:tracePt t="23843" x="2279650" y="2322513"/>
          <p14:tracePt t="23860" x="2332038" y="2322513"/>
          <p14:tracePt t="23876" x="2365375" y="2322513"/>
          <p14:tracePt t="23894" x="2408238" y="2322513"/>
          <p14:tracePt t="23910" x="2435225" y="2314575"/>
          <p14:tracePt t="23927" x="2443163" y="2306638"/>
          <p14:tracePt t="23978" x="2451100" y="2306638"/>
          <p14:tracePt t="23995" x="2468563" y="2306638"/>
          <p14:tracePt t="23995" x="2503488" y="2289175"/>
          <p14:tracePt t="24011" x="2579688" y="2271713"/>
          <p14:tracePt t="24027" x="2682875" y="2220913"/>
          <p14:tracePt t="24044" x="2794000" y="2168525"/>
          <p14:tracePt t="24061" x="2949575" y="2100263"/>
          <p14:tracePt t="24078" x="3060700" y="2022475"/>
          <p14:tracePt t="24095" x="3171825" y="1936750"/>
          <p14:tracePt t="24111" x="3257550" y="1860550"/>
          <p14:tracePt t="24128" x="3317875" y="1782763"/>
          <p14:tracePt t="24145" x="3368675" y="1731963"/>
          <p14:tracePt t="24161" x="3436938" y="1671638"/>
          <p14:tracePt t="24178" x="3565525" y="1560513"/>
          <p14:tracePt t="24195" x="3686175" y="1465263"/>
          <p14:tracePt t="24212" x="3754438" y="1397000"/>
          <p14:tracePt t="24228" x="3806825" y="1354138"/>
          <p14:tracePt t="24245" x="3832225" y="1328738"/>
          <p14:tracePt t="24262" x="3840163" y="1311275"/>
          <p14:tracePt t="24279" x="3840163" y="1303338"/>
          <p14:tracePt t="24347" x="3840163" y="1293813"/>
          <p14:tracePt t="24354" x="3849688" y="1285875"/>
          <p14:tracePt t="24366" x="3900488" y="1235075"/>
          <p14:tracePt t="24380" x="4011613" y="1139825"/>
          <p14:tracePt t="24396" x="4140200" y="1071563"/>
          <p14:tracePt t="24413" x="4225925" y="1020763"/>
          <p14:tracePt t="24430" x="4278313" y="1003300"/>
          <p14:tracePt t="24446" x="4278313" y="993775"/>
          <p14:tracePt t="24514" x="4286250" y="993775"/>
          <p14:tracePt t="24522" x="4294188" y="993775"/>
          <p14:tracePt t="24530" x="4321175" y="993775"/>
          <p14:tracePt t="24547" x="4346575" y="993775"/>
          <p14:tracePt t="24564" x="4371975" y="985838"/>
          <p14:tracePt t="24580" x="4379913" y="985838"/>
          <p14:tracePt t="24707" x="4389438" y="985838"/>
          <p14:tracePt t="24716" x="4397375" y="985838"/>
          <p14:tracePt t="24732" x="4406900" y="985838"/>
          <p14:tracePt t="24748" x="4422775" y="985838"/>
          <p14:tracePt t="24765" x="4440238" y="985838"/>
          <p14:tracePt t="24782" x="4457700" y="977900"/>
          <p14:tracePt t="24798" x="4492625" y="977900"/>
          <p14:tracePt t="24816" x="4518025" y="977900"/>
          <p14:tracePt t="24832" x="4525963" y="968375"/>
          <p14:tracePt t="24849" x="4535488" y="968375"/>
          <p14:tracePt t="24865" x="4551363" y="960438"/>
          <p14:tracePt t="24882" x="4568825" y="950913"/>
          <p14:tracePt t="24899" x="4578350" y="942975"/>
          <p14:tracePt t="24916" x="4594225" y="942975"/>
          <p14:tracePt t="24932" x="4603750" y="935038"/>
          <p14:tracePt t="24949" x="4621213" y="935038"/>
          <p14:tracePt t="24966" x="4637088" y="935038"/>
          <p14:tracePt t="24983" x="4646613" y="935038"/>
          <p14:tracePt t="25050" x="4629150" y="935038"/>
          <p14:tracePt t="25058" x="4611688" y="935038"/>
          <p14:tracePt t="25066" x="4518025" y="935038"/>
          <p14:tracePt t="25083" x="4457700" y="935038"/>
          <p14:tracePt t="25100" x="4440238" y="935038"/>
          <p14:tracePt t="25170" x="4432300" y="935038"/>
          <p14:tracePt t="25186" x="4432300" y="942975"/>
          <p14:tracePt t="25266" x="4440238" y="942975"/>
          <p14:tracePt t="25274" x="4483100" y="935038"/>
          <p14:tracePt t="25290" x="4525963" y="917575"/>
          <p14:tracePt t="25301" x="4611688" y="908050"/>
          <p14:tracePt t="25318" x="4664075" y="908050"/>
          <p14:tracePt t="25335" x="4697413" y="908050"/>
          <p14:tracePt t="25351" x="4722813" y="908050"/>
          <p14:tracePt t="25368" x="4732338" y="908050"/>
          <p14:tracePt t="25466" x="4732338" y="917575"/>
          <p14:tracePt t="25491" x="4732338" y="925513"/>
          <p14:tracePt t="25492" x="4722813" y="925513"/>
          <p14:tracePt t="25502" x="4672013" y="925513"/>
          <p14:tracePt t="25519" x="4621213" y="942975"/>
          <p14:tracePt t="25536" x="4535488" y="960438"/>
          <p14:tracePt t="25553" x="4422775" y="968375"/>
          <p14:tracePt t="25569" x="4389438" y="968375"/>
          <p14:tracePt t="25586" x="4379913" y="968375"/>
          <p14:tracePt t="25698" x="4389438" y="968375"/>
          <p14:tracePt t="25706" x="4397375" y="968375"/>
          <p14:tracePt t="25720" x="4432300" y="960438"/>
          <p14:tracePt t="25737" x="4457700" y="960438"/>
          <p14:tracePt t="25754" x="4483100" y="950913"/>
          <p14:tracePt t="25770" x="4560888" y="942975"/>
          <p14:tracePt t="25787" x="4586288" y="942975"/>
          <p14:tracePt t="25804" x="4621213" y="942975"/>
          <p14:tracePt t="25820" x="4646613" y="950913"/>
          <p14:tracePt t="25837" x="4689475" y="960438"/>
          <p14:tracePt t="25854" x="4714875" y="960438"/>
          <p14:tracePt t="25871" x="4740275" y="960438"/>
          <p14:tracePt t="25887" x="4749800" y="960438"/>
          <p14:tracePt t="25904" x="4757738" y="960438"/>
          <p14:tracePt t="25921" x="4765675" y="960438"/>
          <p14:tracePt t="25938" x="4765675" y="950913"/>
          <p14:tracePt t="25954" x="4775200" y="950913"/>
          <p14:tracePt t="25971" x="4783138" y="950913"/>
          <p14:tracePt t="26010" x="4792663" y="950913"/>
          <p14:tracePt t="26018" x="4800600" y="942975"/>
          <p14:tracePt t="26038" x="4818063" y="935038"/>
          <p14:tracePt t="26039" x="4835525" y="925513"/>
          <p14:tracePt t="26055" x="4851400" y="917575"/>
          <p14:tracePt t="26178" x="4843463" y="925513"/>
          <p14:tracePt t="26189" x="4835525" y="925513"/>
          <p14:tracePt t="26190" x="4826000" y="960438"/>
          <p14:tracePt t="26206" x="4808538" y="993775"/>
          <p14:tracePt t="26223" x="4808538" y="1028700"/>
          <p14:tracePt t="26239" x="4800600" y="1071563"/>
          <p14:tracePt t="26256" x="4783138" y="1096963"/>
          <p14:tracePt t="26273" x="4783138" y="1139825"/>
          <p14:tracePt t="26290" x="4783138" y="1225550"/>
          <p14:tracePt t="26306" x="4783138" y="1293813"/>
          <p14:tracePt t="26323" x="4783138" y="1354138"/>
          <p14:tracePt t="26340" x="4783138" y="1414463"/>
          <p14:tracePt t="26357" x="4783138" y="1508125"/>
          <p14:tracePt t="26373" x="4783138" y="1593850"/>
          <p14:tracePt t="26390" x="4783138" y="1679575"/>
          <p14:tracePt t="26407" x="4783138" y="1782763"/>
          <p14:tracePt t="26424" x="4783138" y="1885950"/>
          <p14:tracePt t="26440" x="4783138" y="1989138"/>
          <p14:tracePt t="26457" x="4792663" y="2117725"/>
          <p14:tracePt t="26457" x="4800600" y="2178050"/>
          <p14:tracePt t="26474" x="4800600" y="2332038"/>
          <p14:tracePt t="26491" x="4808538" y="2478088"/>
          <p14:tracePt t="26508" x="4818063" y="2606675"/>
          <p14:tracePt t="26524" x="4835525" y="2725738"/>
          <p14:tracePt t="26541" x="4843463" y="2811463"/>
          <p14:tracePt t="26558" x="4843463" y="2889250"/>
          <p14:tracePt t="26575" x="4843463" y="2940050"/>
          <p14:tracePt t="26591" x="4843463" y="2992438"/>
          <p14:tracePt t="26608" x="4851400" y="3051175"/>
          <p14:tracePt t="26625" x="4851400" y="3128963"/>
          <p14:tracePt t="26625" x="4851400" y="3146425"/>
          <p14:tracePt t="26643" x="4860925" y="3171825"/>
          <p14:tracePt t="26658" x="4860925" y="3214688"/>
          <p14:tracePt t="26675" x="4860925" y="3222625"/>
          <p14:tracePt t="26754" x="4868863" y="3222625"/>
          <p14:tracePt t="26786" x="4868863" y="3214688"/>
          <p14:tracePt t="26790" x="4878388" y="3206750"/>
          <p14:tracePt t="26809" x="4878388" y="3197225"/>
          <p14:tracePt t="26850" x="4878388" y="3189288"/>
          <p14:tracePt t="26866" x="4878388" y="3179763"/>
          <p14:tracePt t="26882" x="4878388" y="3154363"/>
          <p14:tracePt t="26893" x="4878388" y="3121025"/>
          <p14:tracePt t="26910" x="4878388" y="3068638"/>
          <p14:tracePt t="26927" x="4878388" y="2982913"/>
          <p14:tracePt t="26943" x="4878388" y="2897188"/>
          <p14:tracePt t="26961" x="4868863" y="2778125"/>
          <p14:tracePt t="26977" x="4860925" y="2649538"/>
          <p14:tracePt t="26994" x="4851400" y="2435225"/>
          <p14:tracePt t="27010" x="4843463" y="2306638"/>
          <p14:tracePt t="27027" x="4843463" y="2160588"/>
          <p14:tracePt t="27044" x="4843463" y="2032000"/>
          <p14:tracePt t="27060" x="4835525" y="1885950"/>
          <p14:tracePt t="27077" x="4826000" y="1739900"/>
          <p14:tracePt t="27094" x="4826000" y="1620838"/>
          <p14:tracePt t="27111" x="4826000" y="1492250"/>
          <p14:tracePt t="27127" x="4826000" y="1397000"/>
          <p14:tracePt t="27145" x="4818063" y="1293813"/>
          <p14:tracePt t="27161" x="4808538" y="1235075"/>
          <p14:tracePt t="27178" x="4818063" y="1157288"/>
          <p14:tracePt t="27194" x="4826000" y="1114425"/>
          <p14:tracePt t="27211" x="4826000" y="1089025"/>
          <p14:tracePt t="27228" x="4826000" y="1071563"/>
          <p14:tracePt t="27245" x="4826000" y="1054100"/>
          <p14:tracePt t="27386" x="4818063" y="1063625"/>
          <p14:tracePt t="27394" x="4792663" y="1122363"/>
          <p14:tracePt t="27413" x="4749800" y="1174750"/>
          <p14:tracePt t="27430" x="4637088" y="1268413"/>
          <p14:tracePt t="27446" x="4518025" y="1371600"/>
          <p14:tracePt t="27463" x="4346575" y="1492250"/>
          <p14:tracePt t="27479" x="4021138" y="1663700"/>
          <p14:tracePt t="27496" x="3678238" y="1835150"/>
          <p14:tracePt t="27513" x="3275013" y="2014538"/>
          <p14:tracePt t="27530" x="2828925" y="2185988"/>
          <p14:tracePt t="27546" x="2546350" y="2279650"/>
          <p14:tracePt t="27563" x="2392363" y="2306638"/>
          <p14:tracePt t="27580" x="2314575" y="2314575"/>
          <p14:tracePt t="27642" x="2314575" y="2306638"/>
          <p14:tracePt t="27646" x="2322513" y="2297113"/>
          <p14:tracePt t="27665" x="2322513" y="2279650"/>
          <p14:tracePt t="27680" x="2322513" y="2271713"/>
          <p14:tracePt t="27697" x="2322513" y="2263775"/>
          <p14:tracePt t="27714" x="2289175" y="2254250"/>
          <p14:tracePt t="27731" x="2246313" y="2228850"/>
          <p14:tracePt t="27747" x="2168525" y="2203450"/>
          <p14:tracePt t="27764" x="2108200" y="2160588"/>
          <p14:tracePt t="27781" x="2092325" y="2125663"/>
          <p14:tracePt t="27798" x="2092325" y="2074863"/>
          <p14:tracePt t="27815" x="2100263" y="2022475"/>
          <p14:tracePt t="27831" x="2117725" y="1963738"/>
          <p14:tracePt t="27848" x="2143125" y="1911350"/>
          <p14:tracePt t="27865" x="2143125" y="1868488"/>
          <p14:tracePt t="27882" x="2117725" y="1817688"/>
          <p14:tracePt t="27898" x="2082800" y="1792288"/>
          <p14:tracePt t="27915" x="2039938" y="1782763"/>
          <p14:tracePt t="27932" x="2006600" y="1757363"/>
          <p14:tracePt t="28011" x="2006600" y="1749425"/>
          <p14:tracePt t="28235" x="2014538" y="1749425"/>
          <p14:tracePt t="28251" x="2022475" y="1749425"/>
          <p14:tracePt t="28258" x="2065338" y="1757363"/>
          <p14:tracePt t="28268" x="2160588" y="1782763"/>
          <p14:tracePt t="28284" x="2271713" y="1808163"/>
          <p14:tracePt t="28301" x="2365375" y="1817688"/>
          <p14:tracePt t="28317" x="2468563" y="1817688"/>
          <p14:tracePt t="28334" x="2528888" y="1817688"/>
          <p14:tracePt t="28351" x="2554288" y="1817688"/>
          <p14:tracePt t="28368" x="2563813" y="1817688"/>
          <p14:tracePt t="28418" x="2571750" y="1817688"/>
          <p14:tracePt t="28419" x="2589213" y="1817688"/>
          <p14:tracePt t="28435" x="2597150" y="1817688"/>
          <p14:tracePt t="28451" x="2614613" y="1817688"/>
          <p14:tracePt t="28468" x="2632075" y="1817688"/>
          <p14:tracePt t="28485" x="2649538" y="1817688"/>
          <p14:tracePt t="28501" x="2657475" y="1817688"/>
          <p14:tracePt t="28518" x="2674938" y="1817688"/>
          <p14:tracePt t="29418" x="2665413" y="1817688"/>
          <p14:tracePt t="29459" x="2657475" y="1817688"/>
          <p14:tracePt t="29466" x="2657475" y="1825625"/>
          <p14:tracePt t="29474" x="2649538" y="1843088"/>
          <p14:tracePt t="29491" x="2640013" y="1851025"/>
          <p14:tracePt t="29507" x="2622550" y="1878013"/>
          <p14:tracePt t="29524" x="2606675" y="1903413"/>
          <p14:tracePt t="29541" x="2571750" y="1936750"/>
          <p14:tracePt t="29557" x="2536825" y="1997075"/>
          <p14:tracePt t="29574" x="2486025" y="2082800"/>
          <p14:tracePt t="29591" x="2443163" y="2185988"/>
          <p14:tracePt t="29608" x="2382838" y="2322513"/>
          <p14:tracePt t="29624" x="2314575" y="2451100"/>
          <p14:tracePt t="29641" x="2236788" y="2614613"/>
          <p14:tracePt t="29658" x="2117725" y="2820988"/>
          <p14:tracePt t="29675" x="1989138" y="2992438"/>
          <p14:tracePt t="29691" x="1835150" y="3121025"/>
          <p14:tracePt t="29708" x="1646238" y="3249613"/>
          <p14:tracePt t="29725" x="1482725" y="3351213"/>
          <p14:tracePt t="29742" x="1311275" y="3429000"/>
          <p14:tracePt t="29758" x="1217613" y="3471863"/>
          <p14:tracePt t="29775" x="1182688" y="3479800"/>
          <p14:tracePt t="29792" x="1157288" y="3479800"/>
          <p14:tracePt t="29809" x="1139825" y="3463925"/>
          <p14:tracePt t="29825" x="1114425" y="3429000"/>
          <p14:tracePt t="29842" x="1079500" y="3386138"/>
          <p14:tracePt t="29859" x="1071563" y="3368675"/>
          <p14:tracePt t="29876" x="1054100" y="3360738"/>
          <p14:tracePt t="29893" x="1054100" y="3343275"/>
          <p14:tracePt t="29909" x="1036638" y="3317875"/>
          <p14:tracePt t="29926" x="1003300" y="3275013"/>
          <p14:tracePt t="29943" x="960438" y="3222625"/>
          <p14:tracePt t="29959" x="917575" y="3163888"/>
          <p14:tracePt t="29976" x="882650" y="3121025"/>
          <p14:tracePt t="29993" x="874713" y="3094038"/>
          <p14:tracePt t="30009" x="874713" y="3060700"/>
          <p14:tracePt t="30027" x="882650" y="3043238"/>
          <p14:tracePt t="30043" x="900113" y="3025775"/>
          <p14:tracePt t="30060" x="917575" y="2992438"/>
          <p14:tracePt t="30077" x="925513" y="2965450"/>
          <p14:tracePt t="30093" x="935038" y="2949575"/>
          <p14:tracePt t="30110" x="935038" y="2932113"/>
          <p14:tracePt t="30127" x="935038" y="2914650"/>
          <p14:tracePt t="30144" x="935038" y="2906713"/>
          <p14:tracePt t="30160" x="935038" y="2889250"/>
          <p14:tracePt t="30177" x="935038" y="2879725"/>
          <p14:tracePt t="30177" x="935038" y="2871788"/>
          <p14:tracePt t="30194" x="935038" y="2863850"/>
          <p14:tracePt t="30211" x="942975" y="2854325"/>
          <p14:tracePt t="30227" x="942975" y="2846388"/>
          <p14:tracePt t="30244" x="942975" y="2836863"/>
          <p14:tracePt t="30261" x="950913" y="2828925"/>
          <p14:tracePt t="30378" x="960438" y="2828925"/>
          <p14:tracePt t="30394" x="977900" y="2828925"/>
          <p14:tracePt t="30413" x="993775" y="2828925"/>
          <p14:tracePt t="30429" x="1011238" y="2828925"/>
          <p14:tracePt t="30445" x="1036638" y="2828925"/>
          <p14:tracePt t="30462" x="1054100" y="2828925"/>
          <p14:tracePt t="30479" x="1079500" y="2828925"/>
          <p14:tracePt t="30496" x="1106488" y="2836863"/>
          <p14:tracePt t="30512" x="1139825" y="2846388"/>
          <p14:tracePt t="30529" x="1235075" y="2871788"/>
          <p14:tracePt t="30546" x="1346200" y="2897188"/>
          <p14:tracePt t="30563" x="1439863" y="2906713"/>
          <p14:tracePt t="30579" x="1525588" y="2914650"/>
          <p14:tracePt t="30596" x="1620838" y="2914650"/>
          <p14:tracePt t="30613" x="1679575" y="2914650"/>
          <p14:tracePt t="30630" x="1706563" y="2906713"/>
          <p14:tracePt t="30646" x="1749425" y="2897188"/>
          <p14:tracePt t="30663" x="1800225" y="2889250"/>
          <p14:tracePt t="30680" x="1860550" y="2879725"/>
          <p14:tracePt t="30698" x="1963738" y="2871788"/>
          <p14:tracePt t="30713" x="2135188" y="2871788"/>
          <p14:tracePt t="30730" x="2254250" y="2854325"/>
          <p14:tracePt t="30747" x="2357438" y="2836863"/>
          <p14:tracePt t="30764" x="2460625" y="2811463"/>
          <p14:tracePt t="30781" x="2503488" y="2786063"/>
          <p14:tracePt t="30797" x="2536825" y="2778125"/>
          <p14:tracePt t="30814" x="2536825" y="2768600"/>
          <p14:tracePt t="30954" x="2520950" y="2778125"/>
          <p14:tracePt t="30962" x="2503488" y="2786063"/>
          <p14:tracePt t="30970" x="2425700" y="2820988"/>
          <p14:tracePt t="30982" x="2314575" y="2871788"/>
          <p14:tracePt t="30999" x="2125663" y="2949575"/>
          <p14:tracePt t="31016" x="1963738" y="3017838"/>
          <p14:tracePt t="31032" x="1825625" y="3068638"/>
          <p14:tracePt t="31049" x="1774825" y="3086100"/>
          <p14:tracePt t="31065" x="1765300" y="3086100"/>
          <p14:tracePt t="31122" x="1765300" y="3068638"/>
          <p14:tracePt t="31132" x="1765300" y="3060700"/>
          <p14:tracePt t="31133" x="1757363" y="3035300"/>
          <p14:tracePt t="31149" x="1749425" y="3008313"/>
          <p14:tracePt t="31166" x="1722438" y="3000375"/>
          <p14:tracePt t="31183" x="1697038" y="2992438"/>
          <p14:tracePt t="31200" x="1679575" y="2992438"/>
          <p14:tracePt t="31242" x="1679575" y="2982913"/>
          <p14:tracePt t="31442" x="1679575" y="2992438"/>
          <p14:tracePt t="31451" x="1679575" y="3008313"/>
          <p14:tracePt t="31468" x="1663700" y="3025775"/>
          <p14:tracePt t="31485" x="1663700" y="3068638"/>
          <p14:tracePt t="31501" x="1646238" y="3103563"/>
          <p14:tracePt t="31518" x="1636713" y="3154363"/>
          <p14:tracePt t="31535" x="1628775" y="3206750"/>
          <p14:tracePt t="31551" x="1611313" y="3282950"/>
          <p14:tracePt t="31568" x="1593850" y="3360738"/>
          <p14:tracePt t="31585" x="1593850" y="3429000"/>
          <p14:tracePt t="31602" x="1577975" y="3514725"/>
          <p14:tracePt t="31619" x="1568450" y="3565525"/>
          <p14:tracePt t="31635" x="1560513" y="3617913"/>
          <p14:tracePt t="31652" x="1560513" y="3668713"/>
          <p14:tracePt t="31669" x="1560513" y="3721100"/>
          <p14:tracePt t="31686" x="1560513" y="3771900"/>
          <p14:tracePt t="31703" x="1560513" y="3822700"/>
          <p14:tracePt t="31719" x="1560513" y="3875088"/>
          <p14:tracePt t="31735" x="1560513" y="3917950"/>
          <p14:tracePt t="31752" x="1560513" y="3951288"/>
          <p14:tracePt t="31769" x="1560513" y="3994150"/>
          <p14:tracePt t="31786" x="1560513" y="4079875"/>
          <p14:tracePt t="31803" x="1560513" y="4140200"/>
          <p14:tracePt t="31819" x="1568450" y="4200525"/>
          <p14:tracePt t="31836" x="1568450" y="4286250"/>
          <p14:tracePt t="31853" x="1568450" y="4364038"/>
          <p14:tracePt t="31870" x="1568450" y="4465638"/>
          <p14:tracePt t="31886" x="1577975" y="4525963"/>
          <p14:tracePt t="31903" x="1585913" y="4594225"/>
          <p14:tracePt t="31920" x="1585913" y="4654550"/>
          <p14:tracePt t="31937" x="1593850" y="4714875"/>
          <p14:tracePt t="31953" x="1593850" y="4835525"/>
          <p14:tracePt t="31971" x="1593850" y="4929188"/>
          <p14:tracePt t="31987" x="1593850" y="5040313"/>
          <p14:tracePt t="32004" x="1593850" y="5151438"/>
          <p14:tracePt t="32020" x="1593850" y="5264150"/>
          <p14:tracePt t="32037" x="1593850" y="5357813"/>
          <p14:tracePt t="32054" x="1593850" y="5443538"/>
          <p14:tracePt t="32071" x="1593850" y="5486400"/>
          <p14:tracePt t="32087" x="1593850" y="5511800"/>
          <p14:tracePt t="32104" x="1603375" y="5537200"/>
          <p14:tracePt t="32121" x="1603375" y="5554663"/>
          <p14:tracePt t="32138" x="1611313" y="5572125"/>
          <p14:tracePt t="32155" x="1611313" y="5589588"/>
          <p14:tracePt t="32171" x="1611313" y="5607050"/>
          <p14:tracePt t="32188" x="1611313" y="5622925"/>
          <p14:tracePt t="32205" x="1611313" y="5632450"/>
          <p14:tracePt t="32222" x="1611313" y="5640388"/>
          <p14:tracePt t="32290" x="1620838" y="5640388"/>
          <p14:tracePt t="32346" x="1628775" y="5632450"/>
          <p14:tracePt t="32356" x="1628775" y="5622925"/>
          <p14:tracePt t="32356" x="1636713" y="5597525"/>
          <p14:tracePt t="32372" x="1654175" y="5572125"/>
          <p14:tracePt t="32389" x="1671638" y="5537200"/>
          <p14:tracePt t="32406" x="1697038" y="5494338"/>
          <p14:tracePt t="32423" x="1722438" y="5461000"/>
          <p14:tracePt t="32439" x="1757363" y="5400675"/>
          <p14:tracePt t="32456" x="1782763" y="5349875"/>
          <p14:tracePt t="32473" x="1808163" y="5289550"/>
          <p14:tracePt t="32490" x="1893888" y="5143500"/>
          <p14:tracePt t="32507" x="1963738" y="5057775"/>
          <p14:tracePt t="32523" x="2065338" y="4937125"/>
          <p14:tracePt t="32540" x="2135188" y="4843463"/>
          <p14:tracePt t="32557" x="2211388" y="4722813"/>
          <p14:tracePt t="32574" x="2289175" y="4621213"/>
          <p14:tracePt t="32590" x="2349500" y="4518025"/>
          <p14:tracePt t="32607" x="2400300" y="4414838"/>
          <p14:tracePt t="32624" x="2451100" y="4294188"/>
          <p14:tracePt t="32641" x="2478088" y="4200525"/>
          <p14:tracePt t="32657" x="2536825" y="4037013"/>
          <p14:tracePt t="32674" x="2589213" y="3925888"/>
          <p14:tracePt t="32691" x="2640013" y="3822700"/>
          <p14:tracePt t="32708" x="2674938" y="3746500"/>
          <p14:tracePt t="32725" x="2725738" y="3651250"/>
          <p14:tracePt t="32741" x="2743200" y="3592513"/>
          <p14:tracePt t="32758" x="2768600" y="3522663"/>
          <p14:tracePt t="32775" x="2786063" y="3463925"/>
          <p14:tracePt t="32791" x="2794000" y="3429000"/>
          <p14:tracePt t="32808" x="2803525" y="3394075"/>
          <p14:tracePt t="32825" x="2803525" y="3378200"/>
          <p14:tracePt t="32841" x="2803525" y="3360738"/>
          <p14:tracePt t="32890" x="2803525" y="3351213"/>
          <p14:tracePt t="32890" x="2803525" y="3343275"/>
          <p14:tracePt t="32914" x="2803525" y="3335338"/>
          <p14:tracePt t="32925" x="2803525" y="3325813"/>
          <p14:tracePt t="32942" x="2803525" y="3317875"/>
          <p14:tracePt t="32959" x="2803525" y="3308350"/>
          <p14:tracePt t="32976" x="2803525" y="3300413"/>
          <p14:tracePt t="33026" x="2794000" y="3300413"/>
          <p14:tracePt t="33033" x="2786063" y="3300413"/>
          <p14:tracePt t="33047" x="2778125" y="3300413"/>
          <p14:tracePt t="33059" x="2768600" y="3292475"/>
          <p14:tracePt t="33076" x="2743200" y="3265488"/>
          <p14:tracePt t="33093" x="2708275" y="3232150"/>
          <p14:tracePt t="33110" x="2657475" y="3171825"/>
          <p14:tracePt t="33127" x="2589213" y="3086100"/>
          <p14:tracePt t="33143" x="2554288" y="3025775"/>
          <p14:tracePt t="33160" x="2528888" y="3000375"/>
          <p14:tracePt t="33177" x="2528888" y="2992438"/>
          <p14:tracePt t="33193" x="2520950" y="2974975"/>
          <p14:tracePt t="33210" x="2511425" y="2965450"/>
          <p14:tracePt t="33227" x="2503488" y="2949575"/>
          <p14:tracePt t="33244" x="2493963" y="2949575"/>
          <p14:tracePt t="33260" x="2486025" y="2949575"/>
          <p14:tracePt t="33277" x="2478088" y="2949575"/>
          <p14:tracePt t="33294" x="2468563" y="2949575"/>
          <p14:tracePt t="33311" x="2451100" y="2949575"/>
          <p14:tracePt t="33327" x="2417763" y="2949575"/>
          <p14:tracePt t="33345" x="2365375" y="2932113"/>
          <p14:tracePt t="33361" x="2263775" y="2897188"/>
          <p14:tracePt t="33378" x="2220913" y="2889250"/>
          <p14:tracePt t="33395" x="2160588" y="2879725"/>
          <p14:tracePt t="33411" x="2117725" y="2879725"/>
          <p14:tracePt t="33428" x="2074863" y="2879725"/>
          <p14:tracePt t="33445" x="2032000" y="2871788"/>
          <p14:tracePt t="33462" x="2006600" y="2871788"/>
          <p14:tracePt t="33478" x="1963738" y="2871788"/>
          <p14:tracePt t="33495" x="1946275" y="2871788"/>
          <p14:tracePt t="33512" x="1920875" y="2871788"/>
          <p14:tracePt t="33529" x="1893888" y="2871788"/>
          <p14:tracePt t="33545" x="1851025" y="2889250"/>
          <p14:tracePt t="33562" x="1817688" y="2914650"/>
          <p14:tracePt t="33579" x="1782763" y="2940050"/>
          <p14:tracePt t="33596" x="1739900" y="2957513"/>
          <p14:tracePt t="33612" x="1714500" y="2965450"/>
          <p14:tracePt t="33629" x="1689100" y="2992438"/>
          <p14:tracePt t="33646" x="1654175" y="3017838"/>
          <p14:tracePt t="33663" x="1628775" y="3051175"/>
          <p14:tracePt t="33679" x="1585913" y="3086100"/>
          <p14:tracePt t="33696" x="1560513" y="3121025"/>
          <p14:tracePt t="33713" x="1525588" y="3146425"/>
          <p14:tracePt t="33713" x="1517650" y="3146425"/>
          <p14:tracePt t="33731" x="1500188" y="3163888"/>
          <p14:tracePt t="33746" x="1500188" y="3171825"/>
          <p14:tracePt t="33834" x="1500188" y="3179763"/>
          <p14:tracePt t="33847" x="1500188" y="3189288"/>
          <p14:tracePt t="33849" x="1500188" y="3206750"/>
          <p14:tracePt t="33864" x="1500188" y="3240088"/>
          <p14:tracePt t="33881" x="1500188" y="3282950"/>
          <p14:tracePt t="33898" x="1517650" y="3351213"/>
          <p14:tracePt t="33915" x="1543050" y="3386138"/>
          <p14:tracePt t="33931" x="1568450" y="3411538"/>
          <p14:tracePt t="33948" x="1593850" y="3436938"/>
          <p14:tracePt t="33965" x="1628775" y="3454400"/>
          <p14:tracePt t="33981" x="1671638" y="3471863"/>
          <p14:tracePt t="33998" x="1714500" y="3489325"/>
          <p14:tracePt t="34015" x="1757363" y="3497263"/>
          <p14:tracePt t="34031" x="1825625" y="3514725"/>
          <p14:tracePt t="34048" x="1878013" y="3540125"/>
          <p14:tracePt t="34065" x="1920875" y="3557588"/>
          <p14:tracePt t="34082" x="1989138" y="3582988"/>
          <p14:tracePt t="34098" x="2032000" y="3592513"/>
          <p14:tracePt t="34115" x="2074863" y="3600450"/>
          <p14:tracePt t="34132" x="2143125" y="3600450"/>
          <p14:tracePt t="34149" x="2211388" y="3608388"/>
          <p14:tracePt t="34166" x="2297113" y="3608388"/>
          <p14:tracePt t="34182" x="2365375" y="3608388"/>
          <p14:tracePt t="34199" x="2425700" y="3608388"/>
          <p14:tracePt t="34216" x="2468563" y="3600450"/>
          <p14:tracePt t="34233" x="2528888" y="3582988"/>
          <p14:tracePt t="34249" x="2632075" y="3565525"/>
          <p14:tracePt t="34266" x="2735263" y="3557588"/>
          <p14:tracePt t="34283" x="2794000" y="3532188"/>
          <p14:tracePt t="34300" x="2863850" y="3497263"/>
          <p14:tracePt t="34316" x="2906713" y="3463925"/>
          <p14:tracePt t="34333" x="2940050" y="3429000"/>
          <p14:tracePt t="34350" x="2974975" y="3378200"/>
          <p14:tracePt t="34367" x="2992438" y="3343275"/>
          <p14:tracePt t="34383" x="3008313" y="3300413"/>
          <p14:tracePt t="34400" x="3017838" y="3265488"/>
          <p14:tracePt t="34417" x="3017838" y="3232150"/>
          <p14:tracePt t="34417" x="3017838" y="3214688"/>
          <p14:tracePt t="34434" x="3017838" y="3189288"/>
          <p14:tracePt t="34450" x="3000375" y="3171825"/>
          <p14:tracePt t="34467" x="2982913" y="3154363"/>
          <p14:tracePt t="34484" x="2974975" y="3136900"/>
          <p14:tracePt t="34500" x="2940050" y="3121025"/>
          <p14:tracePt t="34517" x="2871788" y="3103563"/>
          <p14:tracePt t="34534" x="2794000" y="3068638"/>
          <p14:tracePt t="34551" x="2649538" y="3008313"/>
          <p14:tracePt t="34568" x="2511425" y="2974975"/>
          <p14:tracePt t="34584" x="2374900" y="2940050"/>
          <p14:tracePt t="34601" x="2254250" y="2922588"/>
          <p14:tracePt t="34618" x="2168525" y="2922588"/>
          <p14:tracePt t="34635" x="2100263" y="2922588"/>
          <p14:tracePt t="34651" x="2014538" y="2932113"/>
          <p14:tracePt t="34668" x="1963738" y="2940050"/>
          <p14:tracePt t="34685" x="1920875" y="2949575"/>
          <p14:tracePt t="34702" x="1868488" y="2974975"/>
          <p14:tracePt t="34719" x="1825625" y="3000375"/>
          <p14:tracePt t="34735" x="1774825" y="3025775"/>
          <p14:tracePt t="34753" x="1739900" y="3051175"/>
          <p14:tracePt t="34769" x="1706563" y="3078163"/>
          <p14:tracePt t="34785" x="1679575" y="3111500"/>
          <p14:tracePt t="34803" x="1671638" y="3128963"/>
          <p14:tracePt t="34819" x="1654175" y="3146425"/>
          <p14:tracePt t="34836" x="1646238" y="3154363"/>
          <p14:tracePt t="34852" x="1646238" y="3171825"/>
          <p14:tracePt t="34869" x="1646238" y="3179763"/>
          <p14:tracePt t="34886" x="1636713" y="3189288"/>
          <p14:tracePt t="34903" x="1628775" y="3214688"/>
          <p14:tracePt t="34919" x="1620838" y="3232150"/>
          <p14:tracePt t="34936" x="1603375" y="3275013"/>
          <p14:tracePt t="34953" x="1593850" y="3300413"/>
          <p14:tracePt t="34970" x="1593850" y="3308350"/>
          <p14:tracePt t="36434" x="1593850" y="3317875"/>
          <p14:tracePt t="36435" x="1593850" y="3325813"/>
          <p14:tracePt t="36445" x="1585913" y="3351213"/>
          <p14:tracePt t="36462" x="1560513" y="3394075"/>
          <p14:tracePt t="36478" x="1525588" y="3463925"/>
          <p14:tracePt t="36495" x="1482725" y="3532188"/>
          <p14:tracePt t="36511" x="1431925" y="3625850"/>
          <p14:tracePt t="36528" x="1397000" y="3686175"/>
          <p14:tracePt t="36545" x="1354138" y="3754438"/>
          <p14:tracePt t="36562" x="1328738" y="3789363"/>
          <p14:tracePt t="36578" x="1303338" y="3806825"/>
          <p14:tracePt t="36595" x="1268413" y="3806825"/>
          <p14:tracePt t="36612" x="1250950" y="3814763"/>
          <p14:tracePt t="36629" x="1235075" y="3814763"/>
          <p14:tracePt t="36645" x="1225550" y="3822700"/>
          <p14:tracePt t="36663" x="1217613" y="3822700"/>
          <p14:tracePt t="36714" x="1208088" y="3822700"/>
          <p14:tracePt t="36730" x="1208088" y="3832225"/>
          <p14:tracePt t="36731" x="1200150" y="3832225"/>
          <p14:tracePt t="36746" x="1192213" y="3840163"/>
          <p14:tracePt t="36763" x="1182688" y="3849688"/>
          <p14:tracePt t="36780" x="1165225" y="3857625"/>
          <p14:tracePt t="36906" x="1165225" y="3865563"/>
          <p14:tracePt t="36994" x="1174750" y="3865563"/>
          <p14:tracePt t="37014" x="1192213" y="3865563"/>
          <p14:tracePt t="37015" x="1225550" y="3865563"/>
          <p14:tracePt t="37031" x="1268413" y="3865563"/>
          <p14:tracePt t="37048" x="1311275" y="3865563"/>
          <p14:tracePt t="37064" x="1371600" y="3865563"/>
          <p14:tracePt t="37064" x="1397000" y="3865563"/>
          <p14:tracePt t="37082" x="1449388" y="3865563"/>
          <p14:tracePt t="37098" x="1517650" y="3875088"/>
          <p14:tracePt t="37115" x="1585913" y="3883025"/>
          <p14:tracePt t="37131" x="1654175" y="3883025"/>
          <p14:tracePt t="37148" x="1722438" y="3892550"/>
          <p14:tracePt t="37165" x="1774825" y="3900488"/>
          <p14:tracePt t="37182" x="1825625" y="3908425"/>
          <p14:tracePt t="37199" x="1885950" y="3917950"/>
          <p14:tracePt t="37215" x="1936750" y="3917950"/>
          <p14:tracePt t="37232" x="2014538" y="3925888"/>
          <p14:tracePt t="37249" x="2125663" y="3943350"/>
          <p14:tracePt t="37266" x="2339975" y="3968750"/>
          <p14:tracePt t="37283" x="2451100" y="3968750"/>
          <p14:tracePt t="37299" x="2571750" y="3968750"/>
          <p14:tracePt t="37316" x="2622550" y="3968750"/>
          <p14:tracePt t="37333" x="2649538" y="3968750"/>
          <p14:tracePt t="37349" x="2657475" y="3968750"/>
          <p14:tracePt t="37482" x="2665413" y="3968750"/>
          <p14:tracePt t="37506" x="2665413" y="3960813"/>
          <p14:tracePt t="37913" x="2649538" y="3960813"/>
          <p14:tracePt t="37921" x="2622550" y="3968750"/>
          <p14:tracePt t="37935" x="2579688" y="3986213"/>
          <p14:tracePt t="37952" x="2528888" y="4021138"/>
          <p14:tracePt t="37952" x="2503488" y="4021138"/>
          <p14:tracePt t="37969" x="2443163" y="4064000"/>
          <p14:tracePt t="37985" x="2339975" y="4106863"/>
          <p14:tracePt t="38002" x="2236788" y="4157663"/>
          <p14:tracePt t="38019" x="2092325" y="4235450"/>
          <p14:tracePt t="38035" x="1954213" y="4286250"/>
          <p14:tracePt t="38052" x="1792288" y="4354513"/>
          <p14:tracePt t="38069" x="1679575" y="4389438"/>
          <p14:tracePt t="38086" x="1593850" y="4422775"/>
          <p14:tracePt t="38102" x="1500188" y="4457700"/>
          <p14:tracePt t="38119" x="1431925" y="4492625"/>
          <p14:tracePt t="38136" x="1346200" y="4518025"/>
          <p14:tracePt t="38153" x="1217613" y="4535488"/>
          <p14:tracePt t="38169" x="1114425" y="4543425"/>
          <p14:tracePt t="38187" x="1036638" y="4551363"/>
          <p14:tracePt t="38203" x="1003300" y="4551363"/>
          <p14:tracePt t="38220" x="993775" y="4551363"/>
          <p14:tracePt t="38265" x="993775" y="4543425"/>
          <p14:tracePt t="38273" x="993775" y="4535488"/>
          <p14:tracePt t="38287" x="993775" y="4525963"/>
          <p14:tracePt t="38409" x="1003300" y="4525963"/>
          <p14:tracePt t="38425" x="1011238" y="4525963"/>
          <p14:tracePt t="38465" x="1020763" y="4525963"/>
          <p14:tracePt t="38471" x="1020763" y="4518025"/>
          <p14:tracePt t="38488" x="1036638" y="4508500"/>
          <p14:tracePt t="38505" x="1063625" y="4508500"/>
          <p14:tracePt t="38521" x="1096963" y="4500563"/>
          <p14:tracePt t="38538" x="1165225" y="4483100"/>
          <p14:tracePt t="38555" x="1243013" y="4475163"/>
          <p14:tracePt t="38572" x="1346200" y="4475163"/>
          <p14:tracePt t="38588" x="1439863" y="4475163"/>
          <p14:tracePt t="38605" x="1550988" y="4465638"/>
          <p14:tracePt t="38622" x="1636713" y="4465638"/>
          <p14:tracePt t="38639" x="1714500" y="4449763"/>
          <p14:tracePt t="38655" x="1782763" y="4440238"/>
          <p14:tracePt t="38655" x="1835150" y="4432300"/>
          <p14:tracePt t="38673" x="1946275" y="4414838"/>
          <p14:tracePt t="38689" x="2049463" y="4414838"/>
          <p14:tracePt t="38706" x="2125663" y="4414838"/>
          <p14:tracePt t="38722" x="2185988" y="4406900"/>
          <p14:tracePt t="38739" x="2246313" y="4406900"/>
          <p14:tracePt t="38756" x="2297113" y="4397375"/>
          <p14:tracePt t="38773" x="2332038" y="4397375"/>
          <p14:tracePt t="38789" x="2374900" y="4397375"/>
          <p14:tracePt t="38806" x="2443163" y="4389438"/>
          <p14:tracePt t="38823" x="2520950" y="4389438"/>
          <p14:tracePt t="38840" x="2674938" y="4389438"/>
          <p14:tracePt t="38857" x="2751138" y="4379913"/>
          <p14:tracePt t="38873" x="2768600" y="4371975"/>
          <p14:tracePt t="38890" x="2778125" y="4364038"/>
          <p14:tracePt t="39961" x="2778125" y="4379913"/>
          <p14:tracePt t="39969" x="2778125" y="4397375"/>
          <p14:tracePt t="39980" x="2786063" y="4440238"/>
          <p14:tracePt t="39996" x="2803525" y="4492625"/>
          <p14:tracePt t="40013" x="2828925" y="4568825"/>
          <p14:tracePt t="40029" x="2854325" y="4646613"/>
          <p14:tracePt t="40047" x="2879725" y="4740275"/>
          <p14:tracePt t="40063" x="2897188" y="4800600"/>
          <p14:tracePt t="40080" x="2922588" y="4868863"/>
          <p14:tracePt t="40096" x="2957513" y="4946650"/>
          <p14:tracePt t="40114" x="2974975" y="4997450"/>
          <p14:tracePt t="40130" x="2992438" y="5032375"/>
          <p14:tracePt t="40147" x="3000375" y="5049838"/>
          <p14:tracePt t="40442" x="3008313" y="5049838"/>
          <p14:tracePt t="40490" x="3017838" y="5049838"/>
          <p14:tracePt t="40498" x="3017838" y="5032375"/>
          <p14:tracePt t="40517" x="3025775" y="5022850"/>
          <p14:tracePt t="40533" x="3035300" y="5014913"/>
          <p14:tracePt t="40593" x="3043238" y="5006975"/>
          <p14:tracePt t="40617" x="3051175" y="4989513"/>
          <p14:tracePt t="40618" x="3060700" y="4979988"/>
          <p14:tracePt t="40634" x="3060700" y="4972050"/>
          <p14:tracePt t="40651" x="3068638" y="4964113"/>
          <p14:tracePt t="40667" x="3068638" y="4954588"/>
          <p14:tracePt t="40684" x="3078163" y="4946650"/>
          <p14:tracePt t="40701" x="3086100" y="4937125"/>
          <p14:tracePt t="40717" x="3094038" y="4921250"/>
          <p14:tracePt t="40754" x="3103563" y="4903788"/>
          <p14:tracePt t="40946" x="3103563" y="4894263"/>
          <p14:tracePt t="40956" x="3111500" y="4894263"/>
          <p14:tracePt t="41242" x="3103563" y="4894263"/>
          <p14:tracePt t="41274" x="3094038" y="4894263"/>
          <p14:tracePt t="41298" x="3086100" y="4903788"/>
          <p14:tracePt t="41306" x="3078163" y="4903788"/>
          <p14:tracePt t="41321" x="3051175" y="4911725"/>
          <p14:tracePt t="41339" x="3035300" y="4921250"/>
          <p14:tracePt t="41355" x="3008313" y="4929188"/>
          <p14:tracePt t="41372" x="2982913" y="4937125"/>
          <p14:tracePt t="41388" x="2957513" y="4937125"/>
          <p14:tracePt t="41405" x="2940050" y="4946650"/>
          <p14:tracePt t="41421" x="2922588" y="4954588"/>
          <p14:tracePt t="41438" x="2897188" y="4954588"/>
          <p14:tracePt t="41455" x="2879725" y="4954588"/>
          <p14:tracePt t="41471" x="2828925" y="4954588"/>
          <p14:tracePt t="41488" x="2778125" y="4954588"/>
          <p14:tracePt t="41505" x="2708275" y="4964113"/>
          <p14:tracePt t="41522" x="2665413" y="4964113"/>
          <p14:tracePt t="41539" x="2622550" y="4964113"/>
          <p14:tracePt t="41555" x="2579688" y="4964113"/>
          <p14:tracePt t="41572" x="2536825" y="4964113"/>
          <p14:tracePt t="41589" x="2478088" y="4946650"/>
          <p14:tracePt t="41606" x="2425700" y="4929188"/>
          <p14:tracePt t="41622" x="2374900" y="4911725"/>
          <p14:tracePt t="41639" x="2349500" y="4903788"/>
          <p14:tracePt t="41656" x="2349500" y="4894263"/>
          <p14:tracePt t="41673" x="2349500" y="4886325"/>
          <p14:tracePt t="41730" x="2339975" y="4886325"/>
          <p14:tracePt t="42346" x="2332038" y="4886325"/>
          <p14:tracePt t="42697" x="2322513" y="4886325"/>
          <p14:tracePt t="43505" x="2314575" y="4886325"/>
          <p14:tracePt t="43769" x="2322513" y="4886325"/>
          <p14:tracePt t="43771" x="2322513" y="4878388"/>
          <p14:tracePt t="43784" x="2332038" y="4878388"/>
          <p14:tracePt t="43801" x="2339975" y="4878388"/>
          <p14:tracePt t="43818" x="2349500" y="4868863"/>
          <p14:tracePt t="43835" x="2374900" y="4860925"/>
          <p14:tracePt t="43851" x="2408238" y="4860925"/>
          <p14:tracePt t="43868" x="2451100" y="4851400"/>
          <p14:tracePt t="43885" x="2511425" y="4843463"/>
          <p14:tracePt t="43902" x="2554288" y="4843463"/>
          <p14:tracePt t="43918" x="2589213" y="4843463"/>
          <p14:tracePt t="43935" x="2622550" y="4843463"/>
          <p14:tracePt t="43951" x="2649538" y="4843463"/>
          <p14:tracePt t="43968" x="2692400" y="4843463"/>
          <p14:tracePt t="43985" x="2820988" y="4843463"/>
          <p14:tracePt t="44002" x="2914650" y="4843463"/>
          <p14:tracePt t="44018" x="3017838" y="4843463"/>
          <p14:tracePt t="44035" x="3068638" y="4843463"/>
          <p14:tracePt t="44052" x="3086100" y="4843463"/>
          <p14:tracePt t="44337" x="3086100" y="4851400"/>
          <p14:tracePt t="44345" x="3086100" y="4860925"/>
          <p14:tracePt t="44376" x="3086100" y="4868863"/>
          <p14:tracePt t="44378" x="3078163" y="4868863"/>
          <p14:tracePt t="44387" x="3078163" y="4878388"/>
          <p14:tracePt t="44404" x="3078163" y="4894263"/>
          <p14:tracePt t="44421" x="3068638" y="4929188"/>
          <p14:tracePt t="44438" x="3068638" y="4946650"/>
          <p14:tracePt t="44454" x="3060700" y="4979988"/>
          <p14:tracePt t="44471" x="3051175" y="5022850"/>
          <p14:tracePt t="44488" x="3035300" y="5065713"/>
          <p14:tracePt t="44505" x="3000375" y="5126038"/>
          <p14:tracePt t="44521" x="2957513" y="5194300"/>
          <p14:tracePt t="44538" x="2897188" y="5254625"/>
          <p14:tracePt t="44555" x="2820988" y="5322888"/>
          <p14:tracePt t="44572" x="2768600" y="5349875"/>
          <p14:tracePt t="44588" x="2700338" y="5383213"/>
          <p14:tracePt t="44605" x="2682875" y="5392738"/>
          <p14:tracePt t="44622" x="2657475" y="5400675"/>
          <p14:tracePt t="44639" x="2640013" y="5400675"/>
          <p14:tracePt t="44655" x="2597150" y="5400675"/>
          <p14:tracePt t="44672" x="2511425" y="5400675"/>
          <p14:tracePt t="44689" x="2332038" y="5408613"/>
          <p14:tracePt t="44706" x="2236788" y="5408613"/>
          <p14:tracePt t="44722" x="2168525" y="5418138"/>
          <p14:tracePt t="44739" x="2160588" y="5418138"/>
          <p14:tracePt t="44801" x="2160588" y="5408613"/>
          <p14:tracePt t="44809" x="2160588" y="5400675"/>
          <p14:tracePt t="44823" x="2160588" y="5392738"/>
          <p14:tracePt t="44945" x="2168525" y="5392738"/>
          <p14:tracePt t="44961" x="2178050" y="5392738"/>
          <p14:tracePt t="44977" x="2193925" y="5383213"/>
          <p14:tracePt t="44990" x="2220913" y="5375275"/>
          <p14:tracePt t="44991" x="2271713" y="5365750"/>
          <p14:tracePt t="45007" x="2332038" y="5357813"/>
          <p14:tracePt t="45024" x="2425700" y="5357813"/>
          <p14:tracePt t="45041" x="2597150" y="5365750"/>
          <p14:tracePt t="45058" x="2794000" y="5426075"/>
          <p14:tracePt t="45074" x="2940050" y="5461000"/>
          <p14:tracePt t="45091" x="3051175" y="5486400"/>
          <p14:tracePt t="45108" x="3094038" y="5494338"/>
          <p14:tracePt t="45249" x="3103563" y="5494338"/>
          <p14:tracePt t="45257" x="3128963" y="5494338"/>
          <p14:tracePt t="45276" x="3179763" y="5478463"/>
          <p14:tracePt t="45292" x="3222625" y="5451475"/>
          <p14:tracePt t="45310" x="3265488" y="5435600"/>
          <p14:tracePt t="45325" x="3275013" y="5418138"/>
          <p14:tracePt t="45342" x="3282950" y="5408613"/>
          <p14:tracePt t="45385" x="3275013" y="5408613"/>
          <p14:tracePt t="45402" x="3257550" y="5408613"/>
          <p14:tracePt t="45409" x="3232150" y="5408613"/>
          <p14:tracePt t="45429" x="3232150" y="5400675"/>
          <p14:tracePt t="45443" x="3232150" y="5392738"/>
          <p14:tracePt t="45460" x="3232150" y="5365750"/>
          <p14:tracePt t="45476" x="3232150" y="5322888"/>
          <p14:tracePt t="45493" x="3222625" y="5264150"/>
          <p14:tracePt t="45510" x="3197225" y="5203825"/>
          <p14:tracePt t="45527" x="3171825" y="5151438"/>
          <p14:tracePt t="45543" x="3154363" y="5126038"/>
          <p14:tracePt t="45560" x="3146425" y="5118100"/>
          <p14:tracePt t="45713" x="3146425" y="5126038"/>
          <p14:tracePt t="45730" x="3136900" y="5135563"/>
          <p14:tracePt t="45731" x="3128963" y="5160963"/>
          <p14:tracePt t="45745" x="3078163" y="5229225"/>
          <p14:tracePt t="45762" x="3035300" y="5280025"/>
          <p14:tracePt t="45778" x="2965450" y="5322888"/>
          <p14:tracePt t="45795" x="2906713" y="5357813"/>
          <p14:tracePt t="45812" x="2836863" y="5375275"/>
          <p14:tracePt t="45828" x="2725738" y="5392738"/>
          <p14:tracePt t="45845" x="2589213" y="5400675"/>
          <p14:tracePt t="45862" x="2408238" y="5400675"/>
          <p14:tracePt t="45879" x="2322513" y="5400675"/>
          <p14:tracePt t="45895" x="2306638" y="5400675"/>
          <p14:tracePt t="45937" x="2306638" y="5392738"/>
          <p14:tracePt t="45940" x="2322513" y="5375275"/>
          <p14:tracePt t="45946" x="2365375" y="5340350"/>
          <p14:tracePt t="45962" x="2392363" y="5307013"/>
          <p14:tracePt t="45979" x="2408238" y="5280025"/>
          <p14:tracePt t="45996" x="2417763" y="5280025"/>
          <p14:tracePt t="46073" x="2408238" y="5289550"/>
          <p14:tracePt t="46081" x="2400300" y="5307013"/>
          <p14:tracePt t="46097" x="2382838" y="5314950"/>
          <p14:tracePt t="46281" x="2392363" y="5314950"/>
          <p14:tracePt t="46305" x="2400300" y="5314950"/>
          <p14:tracePt t="46321" x="2417763" y="5314950"/>
          <p14:tracePt t="46332" x="2443163" y="5314950"/>
          <p14:tracePt t="46348" x="2478088" y="5314950"/>
          <p14:tracePt t="46365" x="2520950" y="5322888"/>
          <p14:tracePt t="46381" x="2554288" y="5332413"/>
          <p14:tracePt t="46398" x="2597150" y="5340350"/>
          <p14:tracePt t="46415" x="2649538" y="5340350"/>
          <p14:tracePt t="46432" x="2700338" y="5357813"/>
          <p14:tracePt t="46448" x="2778125" y="5375275"/>
          <p14:tracePt t="46466" x="2828925" y="5400675"/>
          <p14:tracePt t="46482" x="2871788" y="5408613"/>
          <p14:tracePt t="46499" x="2922588" y="5426075"/>
          <p14:tracePt t="46515" x="2982913" y="5443538"/>
          <p14:tracePt t="46532" x="3043238" y="5443538"/>
          <p14:tracePt t="46549" x="3086100" y="5443538"/>
          <p14:tracePt t="46566" x="3136900" y="5443538"/>
          <p14:tracePt t="46583" x="3179763" y="5443538"/>
          <p14:tracePt t="46599" x="3189288" y="5443538"/>
          <p14:tracePt t="46616" x="3206750" y="5443538"/>
          <p14:tracePt t="46665" x="3214688" y="5443538"/>
          <p14:tracePt t="46675" x="3232150" y="5443538"/>
          <p14:tracePt t="46683" x="3292475" y="5443538"/>
          <p14:tracePt t="46700" x="3403600" y="5443538"/>
          <p14:tracePt t="46717" x="3506788" y="5443538"/>
          <p14:tracePt t="46733" x="3608388" y="5451475"/>
          <p14:tracePt t="46750" x="3625850" y="5451475"/>
          <p14:tracePt t="46809" x="3608388" y="5451475"/>
          <p14:tracePt t="46817" x="3506788" y="5451475"/>
          <p14:tracePt t="46834" x="3394075" y="5451475"/>
          <p14:tracePt t="46850" x="3325813" y="5451475"/>
          <p14:tracePt t="46867" x="3275013" y="5468938"/>
          <p14:tracePt t="46884" x="3240088" y="5478463"/>
          <p14:tracePt t="46901" x="3214688" y="5478463"/>
          <p14:tracePt t="46918" x="3197225" y="5478463"/>
          <p14:tracePt t="46934" x="3154363" y="5478463"/>
          <p14:tracePt t="46951" x="3086100" y="5478463"/>
          <p14:tracePt t="46968" x="2982913" y="5478463"/>
          <p14:tracePt t="46984" x="2828925" y="5478463"/>
          <p14:tracePt t="47002" x="2743200" y="5478463"/>
          <p14:tracePt t="47018" x="2725738" y="5478463"/>
          <p14:tracePt t="47035" x="2717800" y="5478463"/>
          <p14:tracePt t="47105" x="2725738" y="5478463"/>
          <p14:tracePt t="47120" x="2725738" y="5468938"/>
          <p14:tracePt t="47241" x="2735263" y="5468938"/>
          <p14:tracePt t="47305" x="2743200" y="5468938"/>
          <p14:tracePt t="47322" x="2751138" y="5468938"/>
          <p14:tracePt t="47323" x="2760663" y="5468938"/>
          <p14:tracePt t="47337" x="2836863" y="5451475"/>
          <p14:tracePt t="47354" x="2906713" y="5451475"/>
          <p14:tracePt t="47370" x="2974975" y="5451475"/>
          <p14:tracePt t="47387" x="3000375" y="5451475"/>
          <p14:tracePt t="47403" x="3008313" y="5451475"/>
          <p14:tracePt t="47421" x="3017838" y="5451475"/>
          <p14:tracePt t="47437" x="3035300" y="5443538"/>
          <p14:tracePt t="47454" x="3043238" y="5435600"/>
          <p14:tracePt t="47471" x="3060700" y="5435600"/>
          <p14:tracePt t="47487" x="3086100" y="5435600"/>
          <p14:tracePt t="47504" x="3121025" y="5435600"/>
          <p14:tracePt t="47521" x="3154363" y="5435600"/>
          <p14:tracePt t="47538" x="3163888" y="5435600"/>
          <p14:tracePt t="47554" x="3179763" y="5426075"/>
          <p14:tracePt t="47572" x="3189288" y="5418138"/>
          <p14:tracePt t="47588" x="3197225" y="5418138"/>
          <p14:tracePt t="47625" x="3206750" y="5418138"/>
          <p14:tracePt t="47638" x="3214688" y="5418138"/>
          <p14:tracePt t="47638" x="3222625" y="5418138"/>
          <p14:tracePt t="47655" x="3232150" y="5418138"/>
          <p14:tracePt t="47672" x="3240088" y="5408613"/>
          <p14:tracePt t="47688" x="3257550" y="5400675"/>
          <p14:tracePt t="47841" x="3249613" y="5400675"/>
          <p14:tracePt t="47986" x="3240088" y="5400675"/>
          <p14:tracePt t="48001" x="3232150" y="5400675"/>
          <p14:tracePt t="48007" x="3222625" y="5400675"/>
          <p14:tracePt t="48024" x="3214688" y="5400675"/>
          <p14:tracePt t="48040" x="3197225" y="5400675"/>
          <p14:tracePt t="48057" x="3179763" y="5400675"/>
          <p14:tracePt t="48074" x="3154363" y="5418138"/>
          <p14:tracePt t="48091" x="3136900" y="5418138"/>
          <p14:tracePt t="48107" x="3086100" y="5426075"/>
          <p14:tracePt t="48124" x="3035300" y="5443538"/>
          <p14:tracePt t="48141" x="2957513" y="5451475"/>
          <p14:tracePt t="48158" x="2879725" y="5461000"/>
          <p14:tracePt t="48175" x="2803525" y="5478463"/>
          <p14:tracePt t="48191" x="2735263" y="5486400"/>
          <p14:tracePt t="48208" x="2665413" y="5494338"/>
          <p14:tracePt t="48224" x="2571750" y="5494338"/>
          <p14:tracePt t="48242" x="2435225" y="5494338"/>
          <p14:tracePt t="48258" x="2246313" y="5478463"/>
          <p14:tracePt t="48275" x="2006600" y="5435600"/>
          <p14:tracePt t="48291" x="1817688" y="5383213"/>
          <p14:tracePt t="48309" x="1714500" y="5357813"/>
          <p14:tracePt t="48325" x="1706563" y="5357813"/>
          <p14:tracePt t="48342" x="1706563" y="5322888"/>
          <p14:tracePt t="48359" x="1739900" y="5272088"/>
          <p14:tracePt t="48376" x="1782763" y="5229225"/>
          <p14:tracePt t="48392" x="1808163" y="5178425"/>
          <p14:tracePt t="48409" x="1817688" y="5168900"/>
          <p14:tracePt t="48697" x="1817688" y="5178425"/>
          <p14:tracePt t="48825" x="1817688" y="5186363"/>
          <p14:tracePt t="48969" x="1817688" y="5194300"/>
          <p14:tracePt t="49161" x="1817688" y="5203825"/>
          <p14:tracePt t="49186" x="1817688" y="5211763"/>
          <p14:tracePt t="49209" x="1808163" y="5211763"/>
          <p14:tracePt t="49217" x="1808163" y="5221288"/>
          <p14:tracePt t="49230" x="1800225" y="5237163"/>
          <p14:tracePt t="49247" x="1792288" y="5246688"/>
          <p14:tracePt t="49264" x="1782763" y="5264150"/>
          <p14:tracePt t="49280" x="1774825" y="5280025"/>
          <p14:tracePt t="49297" x="1774825" y="5289550"/>
          <p14:tracePt t="49314" x="1765300" y="5297488"/>
          <p14:tracePt t="49353" x="1757363" y="5307013"/>
          <p14:tracePt t="49458" x="1765300" y="5307013"/>
          <p14:tracePt t="49473" x="1774825" y="5314950"/>
          <p14:tracePt t="49481" x="1808163" y="5322888"/>
          <p14:tracePt t="49499" x="1843088" y="5322888"/>
          <p14:tracePt t="49515" x="1903413" y="5332413"/>
          <p14:tracePt t="49532" x="1954213" y="5340350"/>
          <p14:tracePt t="49549" x="2065338" y="5357813"/>
          <p14:tracePt t="49565" x="2178050" y="5383213"/>
          <p14:tracePt t="49582" x="2306638" y="5400675"/>
          <p14:tracePt t="49598" x="2417763" y="5426075"/>
          <p14:tracePt t="49615" x="2528888" y="5451475"/>
          <p14:tracePt t="49632" x="2589213" y="5461000"/>
          <p14:tracePt t="49649" x="2622550" y="5468938"/>
          <p14:tracePt t="49666" x="2649538" y="5468938"/>
          <p14:tracePt t="49683" x="2665413" y="5468938"/>
          <p14:tracePt t="49699" x="2708275" y="5468938"/>
          <p14:tracePt t="49716" x="2760663" y="5468938"/>
          <p14:tracePt t="49733" x="2811463" y="5468938"/>
          <p14:tracePt t="49750" x="2871788" y="5468938"/>
          <p14:tracePt t="49766" x="2932113" y="5468938"/>
          <p14:tracePt t="49783" x="3008313" y="5468938"/>
          <p14:tracePt t="49800" x="3051175" y="5468938"/>
          <p14:tracePt t="49817" x="3094038" y="5468938"/>
          <p14:tracePt t="49833" x="3111500" y="5461000"/>
          <p14:tracePt t="49850" x="3136900" y="5451475"/>
          <p14:tracePt t="49867" x="3146425" y="5451475"/>
          <p14:tracePt t="49883" x="3163888" y="5451475"/>
          <p14:tracePt t="49900" x="3179763" y="5451475"/>
          <p14:tracePt t="49917" x="3206750" y="5451475"/>
          <p14:tracePt t="49934" x="3214688" y="5451475"/>
          <p14:tracePt t="49950" x="3222625" y="5451475"/>
          <p14:tracePt t="50025" x="3214688" y="5451475"/>
          <p14:tracePt t="50026" x="3197225" y="5451475"/>
          <p14:tracePt t="50034" x="3171825" y="5468938"/>
          <p14:tracePt t="50051" x="3121025" y="5468938"/>
          <p14:tracePt t="50068" x="3060700" y="5478463"/>
          <p14:tracePt t="50084" x="2982913" y="5486400"/>
          <p14:tracePt t="50102" x="2897188" y="5486400"/>
          <p14:tracePt t="50118" x="2743200" y="5486400"/>
          <p14:tracePt t="50135" x="2579688" y="5486400"/>
          <p14:tracePt t="50152" x="2425700" y="5478463"/>
          <p14:tracePt t="50168" x="2339975" y="5461000"/>
          <p14:tracePt t="50185" x="2332038" y="5461000"/>
          <p14:tracePt t="50225" x="2332038" y="5451475"/>
          <p14:tracePt t="50233" x="2332038" y="5443538"/>
          <p14:tracePt t="50241" x="2339975" y="5435600"/>
          <p14:tracePt t="50252" x="2339975" y="5418138"/>
          <p14:tracePt t="50269" x="2339975" y="5408613"/>
          <p14:tracePt t="50353" x="2332038" y="5408613"/>
          <p14:tracePt t="50370" x="2314575" y="5408613"/>
          <p14:tracePt t="50376" x="2297113" y="5408613"/>
          <p14:tracePt t="50545" x="2289175" y="5408613"/>
          <p14:tracePt t="50553" x="2279650" y="5408613"/>
          <p14:tracePt t="50681" x="2271713" y="5408613"/>
          <p14:tracePt t="50695" x="2263775" y="5408613"/>
          <p14:tracePt t="50705" x="2246313" y="5400675"/>
          <p14:tracePt t="50722" x="2228850" y="5400675"/>
          <p14:tracePt t="50739" x="2220913" y="5400675"/>
          <p14:tracePt t="50755" x="2211388" y="5400675"/>
          <p14:tracePt t="50801" x="2203450" y="5392738"/>
          <p14:tracePt t="51665" x="2203450" y="5400675"/>
          <p14:tracePt t="51675" x="2203450" y="5418138"/>
          <p14:tracePt t="51694" x="2203450" y="5443538"/>
          <p14:tracePt t="51710" x="2211388" y="5468938"/>
          <p14:tracePt t="51727" x="2228850" y="5521325"/>
          <p14:tracePt t="51744" x="2254250" y="5572125"/>
          <p14:tracePt t="51760" x="2322513" y="5692775"/>
          <p14:tracePt t="51777" x="2357438" y="5735638"/>
          <p14:tracePt t="51794" x="2382838" y="5778500"/>
          <p14:tracePt t="51811" x="2392363" y="5811838"/>
          <p14:tracePt t="51827" x="2408238" y="5829300"/>
          <p14:tracePt t="51844" x="2435225" y="5846763"/>
          <p14:tracePt t="51861" x="2486025" y="5864225"/>
          <p14:tracePt t="51878" x="2571750" y="5897563"/>
          <p14:tracePt t="51894" x="2649538" y="5915025"/>
          <p14:tracePt t="51911" x="2725738" y="5922963"/>
          <p14:tracePt t="51928" x="2760663" y="5922963"/>
          <p14:tracePt t="51945" x="2768600" y="5922963"/>
          <p14:tracePt t="51961" x="2778125" y="5922963"/>
          <p14:tracePt t="51978" x="2786063" y="5922963"/>
          <p14:tracePt t="51995" x="2794000" y="5922963"/>
          <p14:tracePt t="52012" x="2828925" y="5922963"/>
          <p14:tracePt t="52028" x="2879725" y="5922963"/>
          <p14:tracePt t="52045" x="2940050" y="5922963"/>
          <p14:tracePt t="52062" x="2992438" y="5922963"/>
          <p14:tracePt t="52079" x="3017838" y="5922963"/>
          <p14:tracePt t="52095" x="3043238" y="5922963"/>
          <p14:tracePt t="52112" x="3068638" y="5915025"/>
          <p14:tracePt t="52129" x="3086100" y="5907088"/>
          <p14:tracePt t="52146" x="3103563" y="5907088"/>
          <p14:tracePt t="52162" x="3121025" y="5907088"/>
          <p14:tracePt t="52179" x="3128963" y="5907088"/>
          <p14:tracePt t="52353" x="3121025" y="5907088"/>
          <p14:tracePt t="52641" x="3121025" y="5897563"/>
          <p14:tracePt t="52650" x="3136900" y="5880100"/>
          <p14:tracePt t="52666" x="3232150" y="5803900"/>
          <p14:tracePt t="52682" x="3403600" y="5700713"/>
          <p14:tracePt t="52684" x="3678238" y="5503863"/>
          <p14:tracePt t="52699" x="3978275" y="5264150"/>
          <p14:tracePt t="52716" x="4311650" y="4954588"/>
          <p14:tracePt t="52732" x="4508500" y="4714875"/>
          <p14:tracePt t="52749" x="4629150" y="4535488"/>
          <p14:tracePt t="52766" x="4722813" y="4337050"/>
          <p14:tracePt t="52783" x="4757738" y="4200525"/>
          <p14:tracePt t="52799" x="4783138" y="4079875"/>
          <p14:tracePt t="52816" x="4792663" y="4011613"/>
          <p14:tracePt t="52816" x="4800600" y="3986213"/>
          <p14:tracePt t="52833" x="4826000" y="3943350"/>
          <p14:tracePt t="52850" x="4826000" y="3917950"/>
          <p14:tracePt t="52867" x="4843463" y="3892550"/>
          <p14:tracePt t="52883" x="4843463" y="3875088"/>
          <p14:tracePt t="52900" x="4851400" y="3857625"/>
          <p14:tracePt t="52917" x="4860925" y="3840163"/>
          <p14:tracePt t="52934" x="4860925" y="3822700"/>
          <p14:tracePt t="52950" x="4878388" y="3797300"/>
          <p14:tracePt t="52967" x="4886325" y="3779838"/>
          <p14:tracePt t="52984" x="4903788" y="3754438"/>
          <p14:tracePt t="52984" x="4911725" y="3754438"/>
          <p14:tracePt t="53033" x="4921250" y="3754438"/>
          <p14:tracePt t="53051" x="4921250" y="3746500"/>
          <p14:tracePt t="53067" x="4929188" y="3746500"/>
          <p14:tracePt t="53068" x="4937125" y="3746500"/>
          <p14:tracePt t="53084" x="4946650" y="3746500"/>
          <p14:tracePt t="53101" x="4954588" y="3736975"/>
          <p14:tracePt t="53118" x="5006975" y="3711575"/>
          <p14:tracePt t="53135" x="5049838" y="3694113"/>
          <p14:tracePt t="53151" x="5092700" y="3694113"/>
          <p14:tracePt t="53168" x="5168900" y="3660775"/>
          <p14:tracePt t="53185" x="5221288" y="3651250"/>
          <p14:tracePt t="53201" x="5280025" y="3617913"/>
          <p14:tracePt t="53218" x="5340350" y="3592513"/>
          <p14:tracePt t="53235" x="5392738" y="3557588"/>
          <p14:tracePt t="53252" x="5418138" y="3532188"/>
          <p14:tracePt t="53268" x="5443538" y="3514725"/>
          <p14:tracePt t="53285" x="5451475" y="3506788"/>
          <p14:tracePt t="53302" x="5461000" y="3506788"/>
          <p14:tracePt t="53393" x="5468938" y="3506788"/>
          <p14:tracePt t="53405" x="5478463" y="3497263"/>
          <p14:tracePt t="53420" x="5494338" y="3489325"/>
          <p14:tracePt t="53436" x="5511800" y="3489325"/>
          <p14:tracePt t="53453" x="5529263" y="3489325"/>
          <p14:tracePt t="53470" x="5564188" y="3489325"/>
          <p14:tracePt t="53486" x="5614988" y="3522663"/>
          <p14:tracePt t="53503" x="5649913" y="3549650"/>
          <p14:tracePt t="53521" x="5675313" y="3575050"/>
          <p14:tracePt t="53537" x="5692775" y="3592513"/>
          <p14:tracePt t="53553" x="5692775" y="3600450"/>
          <p14:tracePt t="53570" x="5700713" y="3608388"/>
          <p14:tracePt t="53587" x="5708650" y="3617913"/>
          <p14:tracePt t="53604" x="5726113" y="3635375"/>
          <p14:tracePt t="53620" x="5751513" y="3660775"/>
          <p14:tracePt t="53637" x="5786438" y="3686175"/>
          <p14:tracePt t="53654" x="5811838" y="3711575"/>
          <p14:tracePt t="53671" x="5837238" y="3746500"/>
          <p14:tracePt t="53687" x="5846763" y="3763963"/>
          <p14:tracePt t="53704" x="5854700" y="3779838"/>
          <p14:tracePt t="53721" x="5854700" y="3789363"/>
          <p14:tracePt t="53738" x="5854700" y="3797300"/>
          <p14:tracePt t="53754" x="5864225" y="3797300"/>
          <p14:tracePt t="53771" x="5897563" y="3822700"/>
          <p14:tracePt t="53788" x="5949950" y="3849688"/>
          <p14:tracePt t="53805" x="6000750" y="3857625"/>
          <p14:tracePt t="53821" x="6008688" y="3865563"/>
          <p14:tracePt t="53945" x="6008688" y="3875088"/>
          <p14:tracePt t="54145" x="6018213" y="3875088"/>
          <p14:tracePt t="54161" x="6035675" y="3875088"/>
          <p14:tracePt t="54173" x="6051550" y="3875088"/>
          <p14:tracePt t="54174" x="6111875" y="3865563"/>
          <p14:tracePt t="54190" x="6207125" y="3857625"/>
          <p14:tracePt t="54207" x="6326188" y="3857625"/>
          <p14:tracePt t="54224" x="6446838" y="3849688"/>
          <p14:tracePt t="54240" x="6575425" y="3832225"/>
          <p14:tracePt t="54257" x="6608763" y="3822700"/>
          <p14:tracePt t="54274" x="6618288" y="3822700"/>
          <p14:tracePt t="54291" x="6635750" y="3814763"/>
          <p14:tracePt t="54308" x="6661150" y="3814763"/>
          <p14:tracePt t="54324" x="6704013" y="3806825"/>
          <p14:tracePt t="54341" x="6746875" y="3806825"/>
          <p14:tracePt t="54357" x="6789738" y="3797300"/>
          <p14:tracePt t="54375" x="6797675" y="3789363"/>
          <p14:tracePt t="54545" x="6807200" y="3789363"/>
          <p14:tracePt t="54558" x="6815138" y="3789363"/>
          <p14:tracePt t="54576" x="6850063" y="3789363"/>
          <p14:tracePt t="54593" x="6918325" y="3779838"/>
          <p14:tracePt t="54609" x="7021513" y="3771900"/>
          <p14:tracePt t="54626" x="7150100" y="3754438"/>
          <p14:tracePt t="54643" x="7304088" y="3736975"/>
          <p14:tracePt t="54660" x="7432675" y="3711575"/>
          <p14:tracePt t="54676" x="7518400" y="3686175"/>
          <p14:tracePt t="54693" x="7578725" y="3668713"/>
          <p14:tracePt t="54710" x="7637463" y="3651250"/>
          <p14:tracePt t="54727" x="7689850" y="3651250"/>
          <p14:tracePt t="54743" x="7740650" y="3651250"/>
          <p14:tracePt t="54760" x="7808913" y="3651250"/>
          <p14:tracePt t="54777" x="7826375" y="3651250"/>
          <p14:tracePt t="54912" x="7835900" y="3651250"/>
          <p14:tracePt t="54928" x="7843838" y="3651250"/>
          <p14:tracePt t="54944" x="7861300" y="3651250"/>
          <p14:tracePt t="54945" x="7904163" y="3651250"/>
          <p14:tracePt t="54961" x="7954963" y="3660775"/>
          <p14:tracePt t="54978" x="8040688" y="3686175"/>
          <p14:tracePt t="54994" x="8118475" y="3694113"/>
          <p14:tracePt t="55011" x="8204200" y="3721100"/>
          <p14:tracePt t="55028" x="8272463" y="3721100"/>
          <p14:tracePt t="55045" x="8315325" y="3729038"/>
          <p14:tracePt t="55061" x="8332788" y="3729038"/>
          <p14:tracePt t="55105" x="8340725" y="3729038"/>
          <p14:tracePt t="55129" x="8350250" y="3736975"/>
          <p14:tracePt t="55145" x="8383588" y="3746500"/>
          <p14:tracePt t="55146" x="8451850" y="3771900"/>
          <p14:tracePt t="55162" x="8521700" y="3797300"/>
          <p14:tracePt t="55179" x="8597900" y="3832225"/>
          <p14:tracePt t="55195" x="8640763" y="3849688"/>
          <p14:tracePt t="55212" x="8650288" y="3849688"/>
          <p14:tracePt t="55969" x="8632825" y="3849688"/>
          <p14:tracePt t="55983" x="8580438" y="3857625"/>
          <p14:tracePt t="55985" x="8555038" y="3857625"/>
          <p14:tracePt t="56000" x="8478838" y="3875088"/>
          <p14:tracePt t="56000" x="8443913" y="3883025"/>
          <p14:tracePt t="56017" x="8366125" y="3892550"/>
          <p14:tracePt t="56034" x="8297863" y="3908425"/>
          <p14:tracePt t="56050" x="8237538" y="3917950"/>
          <p14:tracePt t="56067" x="8169275" y="3935413"/>
          <p14:tracePt t="56084" x="8040688" y="3951288"/>
          <p14:tracePt t="56102" x="7894638" y="3960813"/>
          <p14:tracePt t="56117" x="7707313" y="3978275"/>
          <p14:tracePt t="56134" x="7526338" y="3994150"/>
          <p14:tracePt t="56151" x="7269163" y="4003675"/>
          <p14:tracePt t="56168" x="7064375" y="4029075"/>
          <p14:tracePt t="56184" x="6711950" y="4046538"/>
          <p14:tracePt t="56201" x="6523038" y="4054475"/>
          <p14:tracePt t="56218" x="6308725" y="4071938"/>
          <p14:tracePt t="56234" x="6129338" y="4079875"/>
          <p14:tracePt t="56251" x="5965825" y="4089400"/>
          <p14:tracePt t="56268" x="5786438" y="4089400"/>
          <p14:tracePt t="56285" x="5649913" y="4089400"/>
          <p14:tracePt t="56301" x="5521325" y="4089400"/>
          <p14:tracePt t="56318" x="5426075" y="4089400"/>
          <p14:tracePt t="56335" x="5289550" y="4071938"/>
          <p14:tracePt t="56352" x="5194300" y="4064000"/>
          <p14:tracePt t="56369" x="5014913" y="4037013"/>
          <p14:tracePt t="56385" x="4921250" y="4029075"/>
          <p14:tracePt t="56402" x="4826000" y="4003675"/>
          <p14:tracePt t="56419" x="4765675" y="3986213"/>
          <p14:tracePt t="56435" x="4722813" y="3968750"/>
          <p14:tracePt t="56452" x="4689475" y="3951288"/>
          <p14:tracePt t="56469" x="4654550" y="3935413"/>
          <p14:tracePt t="56486" x="4611688" y="3917950"/>
          <p14:tracePt t="56502" x="4586288" y="3892550"/>
          <p14:tracePt t="56519" x="4560888" y="3875088"/>
          <p14:tracePt t="56536" x="4535488" y="3857625"/>
          <p14:tracePt t="56553" x="4535488" y="3840163"/>
          <p14:tracePt t="56571" x="4535488" y="3832225"/>
          <p14:tracePt t="56609" x="4535488" y="3822700"/>
          <p14:tracePt t="56697" x="4535488" y="3814763"/>
          <p14:tracePt t="56737" x="4543425" y="3814763"/>
          <p14:tracePt t="56743" x="4551363" y="3814763"/>
          <p14:tracePt t="56785" x="4551363" y="3806825"/>
          <p14:tracePt t="56791" x="4568825" y="3797300"/>
          <p14:tracePt t="56804" x="4586288" y="3797300"/>
          <p14:tracePt t="56821" x="4603750" y="3797300"/>
          <p14:tracePt t="56838" x="4611688" y="3797300"/>
          <p14:tracePt t="56854" x="4629150" y="3797300"/>
          <p14:tracePt t="56871" x="4654550" y="3797300"/>
          <p14:tracePt t="56888" x="4706938" y="3797300"/>
          <p14:tracePt t="56905" x="4749800" y="3797300"/>
          <p14:tracePt t="56922" x="4808538" y="3797300"/>
          <p14:tracePt t="56938" x="4868863" y="3797300"/>
          <p14:tracePt t="56955" x="4921250" y="3797300"/>
          <p14:tracePt t="56972" x="4972050" y="3797300"/>
          <p14:tracePt t="56989" x="5032375" y="3806825"/>
          <p14:tracePt t="57005" x="5083175" y="3814763"/>
          <p14:tracePt t="57022" x="5143500" y="3814763"/>
          <p14:tracePt t="57039" x="5211763" y="3814763"/>
          <p14:tracePt t="57056" x="5289550" y="3814763"/>
          <p14:tracePt t="57056" x="5332413" y="3814763"/>
          <p14:tracePt t="57073" x="5400675" y="3814763"/>
          <p14:tracePt t="57089" x="5478463" y="3814763"/>
          <p14:tracePt t="57106" x="5537200" y="3814763"/>
          <p14:tracePt t="57123" x="5607050" y="3814763"/>
          <p14:tracePt t="57139" x="5675313" y="3814763"/>
          <p14:tracePt t="57156" x="5735638" y="3814763"/>
          <p14:tracePt t="57173" x="5811838" y="3814763"/>
          <p14:tracePt t="57190" x="5880100" y="3822700"/>
          <p14:tracePt t="57207" x="5957888" y="3832225"/>
          <p14:tracePt t="57223" x="6069013" y="3840163"/>
          <p14:tracePt t="57240" x="6232525" y="3857625"/>
          <p14:tracePt t="57257" x="6411913" y="3875088"/>
          <p14:tracePt t="57274" x="6575425" y="3875088"/>
          <p14:tracePt t="57290" x="6764338" y="3883025"/>
          <p14:tracePt t="57307" x="6900863" y="3883025"/>
          <p14:tracePt t="57324" x="7054850" y="3892550"/>
          <p14:tracePt t="57341" x="7165975" y="3900488"/>
          <p14:tracePt t="57357" x="7226300" y="3900488"/>
          <p14:tracePt t="57374" x="7261225" y="3900488"/>
          <p14:tracePt t="57391" x="7278688" y="3900488"/>
          <p14:tracePt t="57408" x="7286625" y="3900488"/>
          <p14:tracePt t="57513" x="7278688" y="3908425"/>
          <p14:tracePt t="57521" x="7269163" y="3908425"/>
          <p14:tracePt t="57526" x="7243763" y="3917950"/>
          <p14:tracePt t="57542" x="7218363" y="3935413"/>
          <p14:tracePt t="57558" x="7183438" y="3951288"/>
          <p14:tracePt t="57558" x="7165975" y="3960813"/>
          <p14:tracePt t="57580" x="7140575" y="3960813"/>
          <p14:tracePt t="57592" x="7089775" y="3986213"/>
          <p14:tracePt t="57609" x="7029450" y="4021138"/>
          <p14:tracePt t="57642" x="6994525" y="4029075"/>
          <p14:tracePt t="57659" x="6969125" y="4054475"/>
          <p14:tracePt t="57676" x="6918325" y="4071938"/>
          <p14:tracePt t="57693" x="6865938" y="4097338"/>
          <p14:tracePt t="57709" x="6815138" y="4132263"/>
          <p14:tracePt t="57726" x="6729413" y="4200525"/>
          <p14:tracePt t="57742" x="6643688" y="4268788"/>
          <p14:tracePt t="57760" x="6523038" y="4354513"/>
          <p14:tracePt t="57776" x="6369050" y="4457700"/>
          <p14:tracePt t="57794" x="6121400" y="4611688"/>
          <p14:tracePt t="57828" x="5975350" y="4697413"/>
          <p14:tracePt t="57844" x="5846763" y="4775200"/>
          <p14:tracePt t="57861" x="5640388" y="4894263"/>
          <p14:tracePt t="57878" x="5461000" y="5014913"/>
          <p14:tracePt t="57894" x="5246688" y="5135563"/>
          <p14:tracePt t="57911" x="4964113" y="5264150"/>
          <p14:tracePt t="57928" x="4775200" y="5340350"/>
          <p14:tracePt t="57945" x="4492625" y="5451475"/>
          <p14:tracePt t="57962" x="4354513" y="5529263"/>
          <p14:tracePt t="57978" x="4200525" y="5589588"/>
          <p14:tracePt t="57995" x="4071938" y="5657850"/>
          <p14:tracePt t="58012" x="3935413" y="5708650"/>
          <p14:tracePt t="58028" x="3832225" y="5743575"/>
          <p14:tracePt t="58045" x="3729038" y="5786438"/>
          <p14:tracePt t="58062" x="3686175" y="5803900"/>
          <p14:tracePt t="58079" x="3635375" y="5829300"/>
          <p14:tracePt t="58095" x="3617913" y="5829300"/>
          <p14:tracePt t="58112" x="3600450" y="5837238"/>
          <p14:tracePt t="58154" x="3600450" y="5846763"/>
          <p14:tracePt t="58161" x="3575050" y="5846763"/>
          <p14:tracePt t="58180" x="3549650" y="5864225"/>
          <p14:tracePt t="58196" x="3506788" y="5889625"/>
          <p14:tracePt t="58213" x="3463925" y="5907088"/>
          <p14:tracePt t="58230" x="3429000" y="5922963"/>
          <p14:tracePt t="58246" x="3421063" y="5922963"/>
          <p14:tracePt t="58297" x="3421063" y="5915025"/>
          <p14:tracePt t="58305" x="3421063" y="5897563"/>
          <p14:tracePt t="58314" x="3446463" y="5846763"/>
          <p14:tracePt t="58330" x="3454400" y="5837238"/>
          <p14:tracePt t="58347" x="3454400" y="5829300"/>
          <p14:tracePt t="58506" x="3454400" y="5837238"/>
          <p14:tracePt t="58514" x="3429000" y="5846763"/>
          <p14:tracePt t="58532" x="3403600" y="5854700"/>
          <p14:tracePt t="58549" x="3360738" y="5872163"/>
          <p14:tracePt t="58565" x="3308350" y="5889625"/>
          <p14:tracePt t="58583" x="3240088" y="5915025"/>
          <p14:tracePt t="58598" x="3171825" y="5932488"/>
          <p14:tracePt t="58616" x="3121025" y="5940425"/>
          <p14:tracePt t="58632" x="3060700" y="5949950"/>
          <p14:tracePt t="58649" x="2922588" y="5965825"/>
          <p14:tracePt t="58666" x="2836863" y="5965825"/>
          <p14:tracePt t="58683" x="2786063" y="5965825"/>
          <p14:tracePt t="58699" x="2768600" y="5965825"/>
          <p14:tracePt t="58738" x="2760663" y="5965825"/>
          <p14:tracePt t="58754" x="2760663" y="5957888"/>
          <p14:tracePt t="58766" x="2760663" y="5949950"/>
          <p14:tracePt t="58769" x="2760663" y="5932488"/>
          <p14:tracePt t="58783" x="2760663" y="5922963"/>
          <p14:tracePt t="58799" x="2760663" y="5915025"/>
          <p14:tracePt t="59641" x="2751138" y="5915025"/>
          <p14:tracePt t="59657" x="2717800" y="5889625"/>
          <p14:tracePt t="59671" x="2665413" y="5854700"/>
          <p14:tracePt t="59688" x="2579688" y="5794375"/>
          <p14:tracePt t="59705" x="2478088" y="5726113"/>
          <p14:tracePt t="59721" x="2263775" y="5580063"/>
          <p14:tracePt t="59738" x="2125663" y="5494338"/>
          <p14:tracePt t="59754" x="1971675" y="5375275"/>
          <p14:tracePt t="59771" x="1851025" y="5280025"/>
          <p14:tracePt t="59788" x="1774825" y="5203825"/>
          <p14:tracePt t="59807" x="1697038" y="5118100"/>
          <p14:tracePt t="59821" x="1577975" y="4989513"/>
          <p14:tracePt t="59838" x="1474788" y="4851400"/>
          <p14:tracePt t="59855" x="1363663" y="4706938"/>
          <p14:tracePt t="59872" x="1285875" y="4586288"/>
          <p14:tracePt t="59889" x="1225550" y="4422775"/>
          <p14:tracePt t="59905" x="1217613" y="4346575"/>
          <p14:tracePt t="59922" x="1208088" y="4251325"/>
          <p14:tracePt t="59939" x="1208088" y="4175125"/>
          <p14:tracePt t="59956" x="1217613" y="4079875"/>
          <p14:tracePt t="59972" x="1217613" y="3968750"/>
          <p14:tracePt t="59989" x="1217613" y="3840163"/>
          <p14:tracePt t="60006" x="1217613" y="3721100"/>
          <p14:tracePt t="60023" x="1225550" y="3617913"/>
          <p14:tracePt t="60039" x="1235075" y="3532188"/>
          <p14:tracePt t="60056" x="1285875" y="3454400"/>
          <p14:tracePt t="60073" x="1363663" y="3325813"/>
          <p14:tracePt t="60090" x="1422400" y="3249613"/>
          <p14:tracePt t="60107" x="1492250" y="3163888"/>
          <p14:tracePt t="60123" x="1560513" y="3103563"/>
          <p14:tracePt t="60140" x="1611313" y="3060700"/>
          <p14:tracePt t="60157" x="1654175" y="3025775"/>
          <p14:tracePt t="60173" x="1697038" y="3025775"/>
          <p14:tracePt t="60190" x="1722438" y="3025775"/>
          <p14:tracePt t="60207" x="1774825" y="3035300"/>
          <p14:tracePt t="60224" x="1817688" y="3051175"/>
          <p14:tracePt t="60240" x="1920875" y="3068638"/>
          <p14:tracePt t="60257" x="2178050" y="3128963"/>
          <p14:tracePt t="60274" x="2451100" y="3214688"/>
          <p14:tracePt t="60291" x="2863850" y="3343275"/>
          <p14:tracePt t="60308" x="3154363" y="3446463"/>
          <p14:tracePt t="60324" x="3351213" y="3540125"/>
          <p14:tracePt t="60341" x="3436938" y="3608388"/>
          <p14:tracePt t="60358" x="3463925" y="3635375"/>
          <p14:tracePt t="60375" x="3463925" y="3686175"/>
          <p14:tracePt t="60391" x="3463925" y="3729038"/>
          <p14:tracePt t="60408" x="3471863" y="3779838"/>
          <p14:tracePt t="60425" x="3479800" y="3865563"/>
          <p14:tracePt t="60442" x="3497263" y="3935413"/>
          <p14:tracePt t="60458" x="3540125" y="4037013"/>
          <p14:tracePt t="60475" x="3575050" y="4114800"/>
          <p14:tracePt t="60492" x="3617913" y="4217988"/>
          <p14:tracePt t="60509" x="3635375" y="4268788"/>
          <p14:tracePt t="60525" x="3643313" y="4329113"/>
          <p14:tracePt t="60542" x="3643313" y="4371975"/>
          <p14:tracePt t="60559" x="3635375" y="4432300"/>
          <p14:tracePt t="60576" x="3617913" y="4483100"/>
          <p14:tracePt t="60592" x="3600450" y="4535488"/>
          <p14:tracePt t="60592" x="3582988" y="4568825"/>
          <p14:tracePt t="60610" x="3557588" y="4621213"/>
          <p14:tracePt t="60626" x="3506788" y="4697413"/>
          <p14:tracePt t="60642" x="3463925" y="4783138"/>
          <p14:tracePt t="60660" x="3403600" y="4878388"/>
          <p14:tracePt t="60676" x="3343275" y="4954588"/>
          <p14:tracePt t="60693" x="3275013" y="5040313"/>
          <p14:tracePt t="60709" x="3197225" y="5135563"/>
          <p14:tracePt t="60727" x="3146425" y="5211763"/>
          <p14:tracePt t="60743" x="3086100" y="5272088"/>
          <p14:tracePt t="60760" x="3043238" y="5322888"/>
          <p14:tracePt t="60777" x="2982913" y="5392738"/>
          <p14:tracePt t="60794" x="2940050" y="5435600"/>
          <p14:tracePt t="60810" x="2897188" y="5478463"/>
          <p14:tracePt t="60827" x="2820988" y="5537200"/>
          <p14:tracePt t="60844" x="2735263" y="5580063"/>
          <p14:tracePt t="60860" x="2632075" y="5622925"/>
          <p14:tracePt t="60877" x="2520950" y="5665788"/>
          <p14:tracePt t="60894" x="2435225" y="5692775"/>
          <p14:tracePt t="60911" x="2332038" y="5718175"/>
          <p14:tracePt t="60927" x="2271713" y="5726113"/>
          <p14:tracePt t="60944" x="2203450" y="5726113"/>
          <p14:tracePt t="60961" x="2074863" y="5718175"/>
          <p14:tracePt t="60978" x="1903413" y="5665788"/>
          <p14:tracePt t="60994" x="1749425" y="5614988"/>
          <p14:tracePt t="61012" x="1603375" y="5564188"/>
          <p14:tracePt t="61028" x="1379538" y="5443538"/>
          <p14:tracePt t="61045" x="1235075" y="5340350"/>
          <p14:tracePt t="61061" x="1122363" y="5229225"/>
          <p14:tracePt t="61078" x="1054100" y="5135563"/>
          <p14:tracePt t="61095" x="1011238" y="5057775"/>
          <p14:tracePt t="61112" x="985838" y="4964113"/>
          <p14:tracePt t="61128" x="968375" y="4800600"/>
          <p14:tracePt t="61146" x="960438" y="4664075"/>
          <p14:tracePt t="61162" x="960438" y="4483100"/>
          <p14:tracePt t="61179" x="960438" y="4303713"/>
          <p14:tracePt t="61195" x="1003300" y="4122738"/>
          <p14:tracePt t="61212" x="1063625" y="3978275"/>
          <p14:tracePt t="61229" x="1149350" y="3840163"/>
          <p14:tracePt t="61246" x="1235075" y="3694113"/>
          <p14:tracePt t="61263" x="1303338" y="3582988"/>
          <p14:tracePt t="61279" x="1379538" y="3489325"/>
          <p14:tracePt t="61296" x="1457325" y="3421063"/>
          <p14:tracePt t="61313" x="1535113" y="3368675"/>
          <p14:tracePt t="61330" x="1560513" y="3360738"/>
          <p14:tracePt t="61346" x="1585913" y="3360738"/>
          <p14:tracePt t="61363" x="1603375" y="3360738"/>
          <p14:tracePt t="61380" x="1611313" y="3360738"/>
          <p14:tracePt t="61397" x="1620838" y="3360738"/>
          <p14:tracePt t="61561" x="1620838" y="3368675"/>
          <p14:tracePt t="61577" x="1620838" y="3378200"/>
          <p14:tracePt t="61582" x="1620838" y="3386138"/>
          <p14:tracePt t="61598" x="1620838" y="3403600"/>
          <p14:tracePt t="61615" x="1620838" y="3421063"/>
          <p14:tracePt t="61633" x="1620838" y="3454400"/>
          <p14:tracePt t="61648" x="1620838" y="3479800"/>
          <p14:tracePt t="61665" x="1611313" y="3540125"/>
          <p14:tracePt t="61682" x="1593850" y="3617913"/>
          <p14:tracePt t="61699" x="1585913" y="3686175"/>
          <p14:tracePt t="61716" x="1568450" y="3789363"/>
          <p14:tracePt t="61732" x="1550988" y="3892550"/>
          <p14:tracePt t="61749" x="1525588" y="4011613"/>
          <p14:tracePt t="61765" x="1508125" y="4122738"/>
          <p14:tracePt t="61782" x="1482725" y="4243388"/>
          <p14:tracePt t="61799" x="1457325" y="4354513"/>
          <p14:tracePt t="61816" x="1431925" y="4465638"/>
          <p14:tracePt t="61832" x="1406525" y="4603750"/>
          <p14:tracePt t="61832" x="1389063" y="4664075"/>
          <p14:tracePt t="61849" x="1346200" y="4826000"/>
          <p14:tracePt t="61866" x="1293813" y="4989513"/>
          <p14:tracePt t="61883" x="1225550" y="5143500"/>
          <p14:tracePt t="61900" x="1165225" y="5349875"/>
          <p14:tracePt t="61916" x="1106488" y="5494338"/>
          <p14:tracePt t="61933" x="1046163" y="5665788"/>
          <p14:tracePt t="61950" x="1003300" y="5778500"/>
          <p14:tracePt t="61966" x="950913" y="5932488"/>
          <p14:tracePt t="61983" x="882650" y="6051550"/>
          <p14:tracePt t="62000" x="814388" y="6197600"/>
          <p14:tracePt t="62016" x="668338" y="6437313"/>
          <p14:tracePt t="62034" x="574675" y="6583363"/>
          <p14:tracePt t="62050" x="514350" y="6686550"/>
          <p14:tracePt t="62067" x="479425" y="6772275"/>
          <p14:tracePt t="62084" x="471488" y="6807200"/>
          <p14:tracePt t="62137" x="479425" y="6797675"/>
          <p14:tracePt t="62145" x="496888" y="6780213"/>
          <p14:tracePt t="62153" x="496888" y="6746875"/>
          <p14:tracePt t="62168" x="514350" y="6711950"/>
          <p14:tracePt t="62185" x="531813" y="6661150"/>
          <p14:tracePt t="62201" x="549275" y="6643688"/>
          <p14:tracePt t="62218" x="582613" y="6618288"/>
          <p14:tracePt t="62235" x="625475" y="6583363"/>
          <p14:tracePt t="62251" x="728663" y="6532563"/>
          <p14:tracePt t="62268" x="806450" y="6507163"/>
          <p14:tracePt t="62285" x="882650" y="6472238"/>
          <p14:tracePt t="62301" x="908050" y="6454775"/>
          <p14:tracePt t="62318" x="925513" y="6446838"/>
          <p14:tracePt t="62401" x="925513" y="6454775"/>
          <p14:tracePt t="62409" x="935038" y="6472238"/>
          <p14:tracePt t="62419" x="950913" y="6497638"/>
          <p14:tracePt t="62436" x="968375" y="6507163"/>
          <p14:tracePt t="62453" x="977900" y="6507163"/>
          <p14:tracePt t="62469" x="985838" y="6507163"/>
          <p14:tracePt t="62841" x="993775" y="6507163"/>
          <p14:tracePt t="62881" x="1003300" y="6507163"/>
          <p14:tracePt t="62888" x="1011238" y="6507163"/>
          <p14:tracePt t="62905" x="1028700" y="6507163"/>
          <p14:tracePt t="62922" x="1054100" y="6507163"/>
          <p14:tracePt t="62939" x="1063625" y="6515100"/>
          <p14:tracePt t="62956" x="1079500" y="6523038"/>
          <p14:tracePt t="62972" x="1096963" y="6523038"/>
          <p14:tracePt t="62989" x="1122363" y="6523038"/>
          <p14:tracePt t="63005" x="1149350" y="6532563"/>
          <p14:tracePt t="63022" x="1182688" y="6532563"/>
          <p14:tracePt t="63039" x="1225550" y="6540500"/>
          <p14:tracePt t="63056" x="1268413" y="6550025"/>
          <p14:tracePt t="63072" x="1311275" y="6550025"/>
          <p14:tracePt t="63072" x="1336675" y="6550025"/>
          <p14:tracePt t="63089" x="1363663" y="6557963"/>
          <p14:tracePt t="63106" x="1406525" y="6557963"/>
          <p14:tracePt t="63123" x="1439863" y="6557963"/>
          <p14:tracePt t="63140" x="1482725" y="6557963"/>
          <p14:tracePt t="63157" x="1525588" y="6557963"/>
          <p14:tracePt t="63173" x="1577975" y="6557963"/>
          <p14:tracePt t="63190" x="1636713" y="6557963"/>
          <p14:tracePt t="63206" x="1706563" y="6557963"/>
          <p14:tracePt t="63223" x="1757363" y="6550025"/>
          <p14:tracePt t="63240" x="1792288" y="6540500"/>
          <p14:tracePt t="63257" x="1851025" y="6523038"/>
          <p14:tracePt t="63274" x="1885950" y="6507163"/>
          <p14:tracePt t="63290" x="1920875" y="6497638"/>
          <p14:tracePt t="63307" x="1971675" y="6480175"/>
          <p14:tracePt t="63324" x="2014538" y="6464300"/>
          <p14:tracePt t="63341" x="2049463" y="6446838"/>
          <p14:tracePt t="63357" x="2082800" y="6429375"/>
          <p14:tracePt t="63374" x="2108200" y="6411913"/>
          <p14:tracePt t="63391" x="2135188" y="6386513"/>
          <p14:tracePt t="63408" x="2151063" y="6361113"/>
          <p14:tracePt t="63424" x="2178050" y="6326188"/>
          <p14:tracePt t="63424" x="2185988" y="6318250"/>
          <p14:tracePt t="63442" x="2211388" y="6283325"/>
          <p14:tracePt t="63458" x="2211388" y="6265863"/>
          <p14:tracePt t="63475" x="2211388" y="6257925"/>
          <p14:tracePt t="63569" x="2203450" y="6257925"/>
          <p14:tracePt t="63577" x="2160588" y="6257925"/>
          <p14:tracePt t="63592" x="2100263" y="6249988"/>
          <p14:tracePt t="63609" x="1971675" y="6223000"/>
          <p14:tracePt t="63626" x="1928813" y="6223000"/>
          <p14:tracePt t="63769" x="1920875" y="6223000"/>
          <p14:tracePt t="63779" x="1903413" y="6249988"/>
          <p14:tracePt t="63793" x="1868488" y="6283325"/>
          <p14:tracePt t="63810" x="1835150" y="6318250"/>
          <p14:tracePt t="63827" x="1808163" y="6335713"/>
          <p14:tracePt t="63843" x="1800225" y="6343650"/>
          <p14:tracePt t="63913" x="1792288" y="6343650"/>
          <p14:tracePt t="63914" x="1792288" y="6351588"/>
          <p14:tracePt t="63927" x="1774825" y="6361113"/>
          <p14:tracePt t="63944" x="1722438" y="6386513"/>
          <p14:tracePt t="63960" x="1568450" y="6472238"/>
          <p14:tracePt t="63978" x="1397000" y="6557963"/>
          <p14:tracePt t="63994" x="1260475" y="6626225"/>
          <p14:tracePt t="64011" x="1149350" y="6651625"/>
          <p14:tracePt t="64027" x="1096963" y="6661150"/>
          <p14:tracePt t="64044" x="1079500" y="6651625"/>
          <p14:tracePt t="64061" x="1063625" y="6635750"/>
          <p14:tracePt t="64078" x="1046163" y="6600825"/>
          <p14:tracePt t="64094" x="1028700" y="6565900"/>
          <p14:tracePt t="64112" x="977900" y="6532563"/>
          <p14:tracePt t="64128" x="935038" y="6497638"/>
          <p14:tracePt t="64145" x="892175" y="6480175"/>
          <p14:tracePt t="64201" x="892175" y="6472238"/>
          <p14:tracePt t="64209" x="892175" y="6464300"/>
          <p14:tracePt t="64225" x="908050" y="6454775"/>
          <p14:tracePt t="64229" x="950913" y="6421438"/>
          <p14:tracePt t="64245" x="985838" y="6394450"/>
          <p14:tracePt t="64262" x="1071563" y="6343650"/>
          <p14:tracePt t="64279" x="1182688" y="6300788"/>
          <p14:tracePt t="64296" x="1303338" y="6265863"/>
          <p14:tracePt t="64312" x="1525588" y="6223000"/>
          <p14:tracePt t="64329" x="1654175" y="6223000"/>
          <p14:tracePt t="64346" x="1749425" y="6232525"/>
          <p14:tracePt t="64363" x="1800225" y="6249988"/>
          <p14:tracePt t="64379" x="1825625" y="6275388"/>
          <p14:tracePt t="64396" x="1860550" y="6308725"/>
          <p14:tracePt t="64413" x="1903413" y="6351588"/>
          <p14:tracePt t="64430" x="1963738" y="6394450"/>
          <p14:tracePt t="64446" x="2014538" y="6446838"/>
          <p14:tracePt t="64463" x="2049463" y="6489700"/>
          <p14:tracePt t="64480" x="2074863" y="6515100"/>
          <p14:tracePt t="64480" x="2082800" y="6540500"/>
          <p14:tracePt t="64497" x="2082800" y="6557963"/>
          <p14:tracePt t="64513" x="2082800" y="6565900"/>
          <p14:tracePt t="64530" x="2082800" y="6575425"/>
          <p14:tracePt t="64547" x="2082800" y="6583363"/>
          <p14:tracePt t="64564" x="2065338" y="6600825"/>
          <p14:tracePt t="64580" x="2006600" y="6618288"/>
          <p14:tracePt t="64597" x="1878013" y="6643688"/>
          <p14:tracePt t="64614" x="1749425" y="6651625"/>
          <p14:tracePt t="64631" x="1568450" y="6651625"/>
          <p14:tracePt t="64648" x="1439863" y="6651625"/>
          <p14:tracePt t="64665" x="1303338" y="6626225"/>
          <p14:tracePt t="64681" x="1250950" y="6600825"/>
          <p14:tracePt t="64698" x="1235075" y="6575425"/>
          <p14:tracePt t="64715" x="1217613" y="6540500"/>
          <p14:tracePt t="64731" x="1208088" y="6532563"/>
          <p14:tracePt t="64748" x="1200150" y="6515100"/>
          <p14:tracePt t="64765" x="1200150" y="6507163"/>
          <p14:tracePt t="64782" x="1200150" y="6489700"/>
          <p14:tracePt t="64798" x="1225550" y="6480175"/>
          <p14:tracePt t="64815" x="1285875" y="6464300"/>
          <p14:tracePt t="64832" x="1371600" y="6446838"/>
          <p14:tracePt t="64832" x="1431925" y="6437313"/>
          <p14:tracePt t="64849" x="1568450" y="6437313"/>
          <p14:tracePt t="64865" x="1671638" y="6429375"/>
          <p14:tracePt t="64882" x="1714500" y="6429375"/>
          <p14:tracePt t="64899" x="1722438" y="6429375"/>
          <p14:tracePt t="64977" x="1714500" y="6437313"/>
          <p14:tracePt t="64993" x="1706563" y="6437313"/>
          <p14:tracePt t="64999" x="1706563" y="6446838"/>
          <p14:tracePt t="66121" x="1706563" y="6454775"/>
          <p14:tracePt t="66145" x="1697038" y="6454775"/>
          <p14:tracePt t="66473" x="1697038" y="6464300"/>
          <p14:tracePt t="66745" x="1689100" y="6464300"/>
          <p14:tracePt t="66777" x="1689100" y="6472238"/>
          <p14:tracePt t="67065" x="1689100" y="6480175"/>
          <p14:tracePt t="67081" x="1679575" y="6480175"/>
          <p14:tracePt t="67129" x="1679575" y="6489700"/>
          <p14:tracePt t="67625" x="1671638" y="6489700"/>
          <p14:tracePt t="67630" x="1663700" y="6480175"/>
          <p14:tracePt t="67648" x="1646238" y="6454775"/>
          <p14:tracePt t="67664" x="1611313" y="6429375"/>
          <p14:tracePt t="67664" x="1603375" y="6421438"/>
          <p14:tracePt t="67681" x="1568450" y="6411913"/>
          <p14:tracePt t="67697" x="1543050" y="6411913"/>
          <p14:tracePt t="67715" x="1525588" y="6411913"/>
          <p14:tracePt t="67731" x="1500188" y="6411913"/>
          <p14:tracePt t="67748" x="1474788" y="6429375"/>
          <p14:tracePt t="67764" x="1465263" y="6437313"/>
          <p14:tracePt t="67865" x="1457325" y="6437313"/>
          <p14:tracePt t="67897" x="1449388" y="6437313"/>
          <p14:tracePt t="68417" x="1439863" y="6437313"/>
          <p14:tracePt t="68713" x="1439863" y="6429375"/>
          <p14:tracePt t="68720" x="1431925" y="6335713"/>
          <p14:tracePt t="68738" x="1431925" y="6249988"/>
          <p14:tracePt t="68753" x="1449388" y="6129338"/>
          <p14:tracePt t="68770" x="1474788" y="5975350"/>
          <p14:tracePt t="68787" x="1525588" y="5768975"/>
          <p14:tracePt t="68804" x="1577975" y="5564188"/>
          <p14:tracePt t="68820" x="1620838" y="5375275"/>
          <p14:tracePt t="68837" x="1731963" y="5065713"/>
          <p14:tracePt t="68854" x="1878013" y="4689475"/>
          <p14:tracePt t="68870" x="2032000" y="4337050"/>
          <p14:tracePt t="68887" x="2143125" y="3968750"/>
          <p14:tracePt t="68904" x="2263775" y="3497263"/>
          <p14:tracePt t="68904" x="2314575" y="3308350"/>
          <p14:tracePt t="68921" x="2408238" y="2932113"/>
          <p14:tracePt t="68937" x="2478088" y="2665413"/>
          <p14:tracePt t="68954" x="2563813" y="2417763"/>
          <p14:tracePt t="68971" x="2622550" y="2228850"/>
          <p14:tracePt t="68988" x="2665413" y="2092325"/>
          <p14:tracePt t="69004" x="2700338" y="1971675"/>
          <p14:tracePt t="69021" x="2717800" y="1885950"/>
          <p14:tracePt t="69038" x="2725738" y="1835150"/>
          <p14:tracePt t="69055" x="2725738" y="1817688"/>
          <p14:tracePt t="69089" x="2717800" y="1817688"/>
          <p14:tracePt t="69089" x="2682875" y="1817688"/>
          <p14:tracePt t="69105" x="2614613" y="1851025"/>
          <p14:tracePt t="69122" x="2536825" y="1878013"/>
          <p14:tracePt t="69138" x="2451100" y="1936750"/>
          <p14:tracePt t="69155" x="2435225" y="1954213"/>
          <p14:tracePt t="69172" x="2417763" y="1963738"/>
          <p14:tracePt t="69189" x="2417763" y="1971675"/>
          <p14:tracePt t="69225" x="2417763" y="1963738"/>
          <p14:tracePt t="69241" x="2408238" y="1954213"/>
          <p14:tracePt t="69242" x="2400300" y="1946275"/>
          <p14:tracePt t="69256" x="2392363" y="1936750"/>
          <p14:tracePt t="69272" x="2374900" y="1946275"/>
          <p14:tracePt t="69289" x="2365375" y="1954213"/>
          <p14:tracePt t="69306" x="2357438" y="1979613"/>
          <p14:tracePt t="69323" x="2349500" y="1989138"/>
          <p14:tracePt t="69340" x="2349500" y="1997075"/>
          <p14:tracePt t="69356" x="2349500" y="2006600"/>
          <p14:tracePt t="69373" x="2339975" y="2006600"/>
          <p14:tracePt t="69390" x="2322513" y="2032000"/>
          <p14:tracePt t="69407" x="2314575" y="2057400"/>
          <p14:tracePt t="69423" x="2297113" y="2092325"/>
          <p14:tracePt t="69440" x="2271713" y="2135188"/>
          <p14:tracePt t="69457" x="2263775" y="2160588"/>
          <p14:tracePt t="69553" x="2271713" y="2160588"/>
          <p14:tracePt t="69585" x="2279650" y="2160588"/>
          <p14:tracePt t="69590" x="2289175" y="2160588"/>
          <p14:tracePt t="69608" x="2306638" y="2160588"/>
          <p14:tracePt t="69608" x="2314575" y="2160588"/>
          <p14:tracePt t="69625" x="2349500" y="2160588"/>
          <p14:tracePt t="69641" x="2435225" y="2168525"/>
          <p14:tracePt t="69658" x="2554288" y="2168525"/>
          <p14:tracePt t="69675" x="2717800" y="2168525"/>
          <p14:tracePt t="69692" x="2922588" y="2108200"/>
          <p14:tracePt t="69708" x="3128963" y="2022475"/>
          <p14:tracePt t="69725" x="3386138" y="1893888"/>
          <p14:tracePt t="69742" x="3582988" y="1765300"/>
          <p14:tracePt t="69759" x="3840163" y="1568450"/>
          <p14:tracePt t="69775" x="4021138" y="1397000"/>
          <p14:tracePt t="69792" x="4251325" y="1174750"/>
          <p14:tracePt t="69809" x="4379913" y="1063625"/>
          <p14:tracePt t="69825" x="4508500" y="942975"/>
          <p14:tracePt t="69842" x="4611688" y="849313"/>
          <p14:tracePt t="69859" x="4697413" y="728663"/>
          <p14:tracePt t="69876" x="4775200" y="635000"/>
          <p14:tracePt t="69892" x="4868863" y="539750"/>
          <p14:tracePt t="69909" x="4921250" y="488950"/>
          <p14:tracePt t="69926" x="4954588" y="428625"/>
          <p14:tracePt t="69943" x="4979988" y="393700"/>
          <p14:tracePt t="69959" x="4997450" y="368300"/>
          <p14:tracePt t="69976" x="5014913" y="350838"/>
          <p14:tracePt t="70145" x="5022850" y="350838"/>
          <p14:tracePt t="70201" x="5032375" y="350838"/>
          <p14:tracePt t="70217" x="5032375" y="360363"/>
          <p14:tracePt t="70229" x="5049838" y="377825"/>
          <p14:tracePt t="70245" x="5049838" y="385763"/>
          <p14:tracePt t="70261" x="5057775" y="393700"/>
          <p14:tracePt t="70278" x="5057775" y="411163"/>
          <p14:tracePt t="70295" x="5065713" y="420688"/>
          <p14:tracePt t="70311" x="5075238" y="436563"/>
          <p14:tracePt t="70328" x="5075238" y="471488"/>
          <p14:tracePt t="70345" x="5083175" y="496888"/>
          <p14:tracePt t="70362" x="5092700" y="549275"/>
          <p14:tracePt t="70378" x="5092700" y="592138"/>
          <p14:tracePt t="70395" x="5092700" y="642938"/>
          <p14:tracePt t="70412" x="5092700" y="685800"/>
          <p14:tracePt t="70429" x="5092700" y="728663"/>
          <p14:tracePt t="70445" x="5092700" y="771525"/>
          <p14:tracePt t="70462" x="5092700" y="822325"/>
          <p14:tracePt t="70479" x="5092700" y="865188"/>
          <p14:tracePt t="70496" x="5100638" y="917575"/>
          <p14:tracePt t="70512" x="5100638" y="1003300"/>
          <p14:tracePt t="70530" x="5100638" y="1054100"/>
          <p14:tracePt t="70546" x="5100638" y="1106488"/>
          <p14:tracePt t="70563" x="5100638" y="1174750"/>
          <p14:tracePt t="70580" x="5100638" y="1235075"/>
          <p14:tracePt t="70596" x="5100638" y="1293813"/>
          <p14:tracePt t="70613" x="5100638" y="1363663"/>
          <p14:tracePt t="70630" x="5100638" y="1422400"/>
          <p14:tracePt t="70647" x="5100638" y="1525588"/>
          <p14:tracePt t="70663" x="5100638" y="1636713"/>
          <p14:tracePt t="70680" x="5100638" y="1808163"/>
          <p14:tracePt t="70697" x="5100638" y="1920875"/>
          <p14:tracePt t="70714" x="5100638" y="2039938"/>
          <p14:tracePt t="70730" x="5100638" y="2125663"/>
          <p14:tracePt t="70747" x="5100638" y="2228850"/>
          <p14:tracePt t="70764" x="5100638" y="2289175"/>
          <p14:tracePt t="70781" x="5100638" y="2382838"/>
          <p14:tracePt t="70797" x="5100638" y="2468563"/>
          <p14:tracePt t="70814" x="5100638" y="2554288"/>
          <p14:tracePt t="70831" x="5100638" y="2622550"/>
          <p14:tracePt t="70848" x="5100638" y="2717800"/>
          <p14:tracePt t="70864" x="5092700" y="2854325"/>
          <p14:tracePt t="70881" x="5083175" y="2957513"/>
          <p14:tracePt t="70898" x="5075238" y="3060700"/>
          <p14:tracePt t="70915" x="5065713" y="3154363"/>
          <p14:tracePt t="70932" x="5065713" y="3222625"/>
          <p14:tracePt t="70948" x="5057775" y="3265488"/>
          <p14:tracePt t="70965" x="5049838" y="3292475"/>
          <p14:tracePt t="71049" x="5049838" y="3282950"/>
          <p14:tracePt t="71057" x="5057775" y="3222625"/>
          <p14:tracePt t="71066" x="5092700" y="3094038"/>
          <p14:tracePt t="71082" x="5135563" y="2949575"/>
          <p14:tracePt t="71099" x="5168900" y="2760663"/>
          <p14:tracePt t="71116" x="5211763" y="2579688"/>
          <p14:tracePt t="71133" x="5264150" y="2332038"/>
          <p14:tracePt t="71149" x="5297488" y="2143125"/>
          <p14:tracePt t="71166" x="5322888" y="1911350"/>
          <p14:tracePt t="71183" x="5357813" y="1757363"/>
          <p14:tracePt t="71200" x="5392738" y="1646238"/>
          <p14:tracePt t="71216" x="5426075" y="1500188"/>
          <p14:tracePt t="71233" x="5426075" y="1422400"/>
          <p14:tracePt t="71250" x="5435600" y="1371600"/>
          <p14:tracePt t="71267" x="5435600" y="1320800"/>
          <p14:tracePt t="71283" x="5435600" y="1268413"/>
          <p14:tracePt t="71300" x="5435600" y="1225550"/>
          <p14:tracePt t="71317" x="5418138" y="1200150"/>
          <p14:tracePt t="71334" x="5418138" y="1165225"/>
          <p14:tracePt t="71350" x="5408613" y="1131888"/>
          <p14:tracePt t="71367" x="5400675" y="1106488"/>
          <p14:tracePt t="71384" x="5392738" y="1079500"/>
          <p14:tracePt t="71400" x="5365750" y="1036638"/>
          <p14:tracePt t="71418" x="5349875" y="1011238"/>
          <p14:tracePt t="71434" x="5332413" y="1003300"/>
          <p14:tracePt t="71451" x="5322888" y="993775"/>
          <p14:tracePt t="71468" x="5314950" y="985838"/>
          <p14:tracePt t="71485" x="5307013" y="985838"/>
          <p14:tracePt t="71521" x="5307013" y="977900"/>
          <p14:tracePt t="71537" x="5307013" y="968375"/>
          <p14:tracePt t="71553" x="5307013" y="960438"/>
          <p14:tracePt t="71569" x="5314950" y="960438"/>
          <p14:tracePt t="71569" x="5314950" y="950913"/>
          <p14:tracePt t="71674" x="5322888" y="950913"/>
          <p14:tracePt t="71693" x="5332413" y="942975"/>
          <p14:tracePt t="71730" x="5340350" y="942975"/>
          <p14:tracePt t="71746" x="5349875" y="942975"/>
          <p14:tracePt t="71753" x="5375275" y="942975"/>
          <p14:tracePt t="71771" x="5408613" y="942975"/>
          <p14:tracePt t="71787" x="5478463" y="942975"/>
          <p14:tracePt t="71804" x="5597525" y="942975"/>
          <p14:tracePt t="71820" x="5708650" y="942975"/>
          <p14:tracePt t="71838" x="5821363" y="942975"/>
          <p14:tracePt t="71854" x="5932488" y="942975"/>
          <p14:tracePt t="71871" x="6094413" y="942975"/>
          <p14:tracePt t="71887" x="6223000" y="942975"/>
          <p14:tracePt t="71905" x="6343650" y="942975"/>
          <p14:tracePt t="71921" x="6454775" y="942975"/>
          <p14:tracePt t="71938" x="6472238" y="942975"/>
          <p14:tracePt t="71955" x="6489700" y="942975"/>
          <p14:tracePt t="71971" x="6515100" y="942975"/>
          <p14:tracePt t="71988" x="6532563" y="942975"/>
          <p14:tracePt t="72005" x="6565900" y="942975"/>
          <p14:tracePt t="72022" x="6583363" y="942975"/>
          <p14:tracePt t="73786" x="6583363" y="950913"/>
          <p14:tracePt t="73802" x="6583363" y="960438"/>
          <p14:tracePt t="73804" x="6592888" y="968375"/>
          <p14:tracePt t="73815" x="6600825" y="977900"/>
          <p14:tracePt t="73831" x="6618288" y="993775"/>
          <p14:tracePt t="73848" x="6626225" y="1011238"/>
          <p14:tracePt t="73865" x="6643688" y="1028700"/>
          <p14:tracePt t="73882" x="6643688" y="1036638"/>
          <p14:tracePt t="73929" x="6643688" y="1046163"/>
          <p14:tracePt t="73931" x="6651625" y="1054100"/>
          <p14:tracePt t="73949" x="6669088" y="1079500"/>
          <p14:tracePt t="73966" x="6694488" y="1114425"/>
          <p14:tracePt t="73982" x="6721475" y="1139825"/>
          <p14:tracePt t="73999" x="6737350" y="1157288"/>
          <p14:tracePt t="74016" x="6737350" y="1165225"/>
          <p14:tracePt t="74130" x="6737350" y="1174750"/>
          <p14:tracePt t="74154" x="6729413" y="1174750"/>
          <p14:tracePt t="74155" x="6729413" y="1182688"/>
          <p14:tracePt t="74186" x="6721475" y="1182688"/>
          <p14:tracePt t="74226" x="6721475" y="1192213"/>
          <p14:tracePt t="74258" x="6711950" y="1192213"/>
          <p14:tracePt t="74266" x="6704013" y="1208088"/>
          <p14:tracePt t="74284" x="6694488" y="1217613"/>
          <p14:tracePt t="74301" x="6678613" y="1225550"/>
          <p14:tracePt t="74317" x="6661150" y="1243013"/>
          <p14:tracePt t="74334" x="6643688" y="1260475"/>
          <p14:tracePt t="74351" x="6626225" y="1277938"/>
          <p14:tracePt t="74368" x="6608763" y="1293813"/>
          <p14:tracePt t="74385" x="6583363" y="1303338"/>
          <p14:tracePt t="74401" x="6550025" y="1328738"/>
          <p14:tracePt t="74418" x="6515100" y="1346200"/>
          <p14:tracePt t="74434" x="6472238" y="1371600"/>
          <p14:tracePt t="74452" x="6429375" y="1379538"/>
          <p14:tracePt t="74468" x="6386513" y="1406525"/>
          <p14:tracePt t="74485" x="6335713" y="1414463"/>
          <p14:tracePt t="74502" x="6283325" y="1431925"/>
          <p14:tracePt t="74519" x="6232525" y="1439863"/>
          <p14:tracePt t="74535" x="6189663" y="1439863"/>
          <p14:tracePt t="74552" x="6146800" y="1439863"/>
          <p14:tracePt t="74569" x="6086475" y="1439863"/>
          <p14:tracePt t="74569" x="6069013" y="1439863"/>
          <p14:tracePt t="74586" x="6043613" y="1439863"/>
          <p14:tracePt t="74602" x="6035675" y="1431925"/>
          <p14:tracePt t="74619" x="6026150" y="1422400"/>
          <p14:tracePt t="74636" x="6026150" y="1414463"/>
          <p14:tracePt t="74652" x="6026150" y="1406525"/>
          <p14:tracePt t="75170" x="6035675" y="1406525"/>
          <p14:tracePt t="75176" x="6043613" y="1414463"/>
          <p14:tracePt t="75189" x="6078538" y="1439863"/>
          <p14:tracePt t="75206" x="6146800" y="1474788"/>
          <p14:tracePt t="75222" x="6207125" y="1508125"/>
          <p14:tracePt t="75239" x="6249988" y="1535113"/>
          <p14:tracePt t="75256" x="6265863" y="1543050"/>
          <p14:tracePt t="75274" x="6275388" y="1543050"/>
          <p14:tracePt t="75290" x="6275388" y="1550988"/>
          <p14:tracePt t="75307" x="6292850" y="1560513"/>
          <p14:tracePt t="75324" x="6300788" y="1577975"/>
          <p14:tracePt t="75341" x="6318250" y="1593850"/>
          <p14:tracePt t="75357" x="6335713" y="1611313"/>
          <p14:tracePt t="75374" x="6343650" y="1611313"/>
          <p14:tracePt t="75442" x="6343650" y="1620838"/>
          <p14:tracePt t="75474" x="6335713" y="1620838"/>
          <p14:tracePt t="75482" x="6335713" y="1636713"/>
          <p14:tracePt t="75491" x="6318250" y="1646238"/>
          <p14:tracePt t="75508" x="6318250" y="1654175"/>
          <p14:tracePt t="75525" x="6308725" y="1663700"/>
          <p14:tracePt t="75542" x="6308725" y="1671638"/>
          <p14:tracePt t="75707" x="6318250" y="1671638"/>
          <p14:tracePt t="75715" x="6326188" y="1671638"/>
          <p14:tracePt t="75726" x="6343650" y="1679575"/>
          <p14:tracePt t="75743" x="6369050" y="1679575"/>
          <p14:tracePt t="75760" x="6403975" y="1689100"/>
          <p14:tracePt t="75776" x="6437313" y="1689100"/>
          <p14:tracePt t="75793" x="6464300" y="1697038"/>
          <p14:tracePt t="75810" x="6507163" y="1714500"/>
          <p14:tracePt t="75827" x="6550025" y="1714500"/>
          <p14:tracePt t="75843" x="6600825" y="1714500"/>
          <p14:tracePt t="75860" x="6686550" y="1722438"/>
          <p14:tracePt t="75877" x="6764338" y="1722438"/>
          <p14:tracePt t="75894" x="6865938" y="1722438"/>
          <p14:tracePt t="75910" x="6926263" y="1722438"/>
          <p14:tracePt t="75927" x="6969125" y="1722438"/>
          <p14:tracePt t="75944" x="6994525" y="1722438"/>
          <p14:tracePt t="75960" x="7011988" y="1722438"/>
          <p14:tracePt t="75977" x="7046913" y="1722438"/>
          <p14:tracePt t="75994" x="7097713" y="1722438"/>
          <p14:tracePt t="76011" x="7158038" y="1722438"/>
          <p14:tracePt t="76027" x="7218363" y="1714500"/>
          <p14:tracePt t="76045" x="7278688" y="1706563"/>
          <p14:tracePt t="76061" x="7312025" y="1697038"/>
          <p14:tracePt t="76078" x="7346950" y="1689100"/>
          <p14:tracePt t="76094" x="7364413" y="1679575"/>
          <p14:tracePt t="76112" x="7389813" y="1671638"/>
          <p14:tracePt t="76128" x="7423150" y="1663700"/>
          <p14:tracePt t="76145" x="7450138" y="1654175"/>
          <p14:tracePt t="76162" x="7500938" y="1646238"/>
          <p14:tracePt t="76162" x="7526338" y="1636713"/>
          <p14:tracePt t="76179" x="7578725" y="1628775"/>
          <p14:tracePt t="76195" x="7612063" y="1628775"/>
          <p14:tracePt t="76212" x="7629525" y="1628775"/>
          <p14:tracePt t="77090" x="7629525" y="1646238"/>
          <p14:tracePt t="77092" x="7612063" y="1671638"/>
          <p14:tracePt t="77100" x="7594600" y="1757363"/>
          <p14:tracePt t="77117" x="7543800" y="1936750"/>
          <p14:tracePt t="77134" x="7483475" y="2151063"/>
          <p14:tracePt t="77150" x="7407275" y="2460625"/>
          <p14:tracePt t="77168" x="7312025" y="2778125"/>
          <p14:tracePt t="77184" x="7165975" y="3111500"/>
          <p14:tracePt t="77201" x="7004050" y="3446463"/>
          <p14:tracePt t="77217" x="6883400" y="3617913"/>
          <p14:tracePt t="77217" x="6815138" y="3711575"/>
          <p14:tracePt t="77234" x="6711950" y="3797300"/>
          <p14:tracePt t="77251" x="6643688" y="3849688"/>
          <p14:tracePt t="77268" x="6583363" y="3875088"/>
          <p14:tracePt t="77284" x="6550025" y="3892550"/>
          <p14:tracePt t="77301" x="6515100" y="3892550"/>
          <p14:tracePt t="77318" x="6480175" y="3917950"/>
          <p14:tracePt t="77335" x="6421438" y="3943350"/>
          <p14:tracePt t="77352" x="6308725" y="4011613"/>
          <p14:tracePt t="77368" x="6189663" y="4079875"/>
          <p14:tracePt t="77385" x="6111875" y="4114800"/>
          <p14:tracePt t="77402" x="6078538" y="4132263"/>
          <p14:tracePt t="77418" x="6069013" y="4132263"/>
          <p14:tracePt t="77458" x="6069013" y="4114800"/>
          <p14:tracePt t="77466" x="6069013" y="4106863"/>
          <p14:tracePt t="77474" x="6051550" y="4071938"/>
          <p14:tracePt t="77486" x="6035675" y="4037013"/>
          <p14:tracePt t="77502" x="5992813" y="3986213"/>
          <p14:tracePt t="77519" x="5949950" y="3960813"/>
          <p14:tracePt t="77536" x="5915025" y="3951288"/>
          <p14:tracePt t="77553" x="5897563" y="3951288"/>
          <p14:tracePt t="77610" x="5897563" y="3943350"/>
          <p14:tracePt t="77619" x="5897563" y="3935413"/>
          <p14:tracePt t="77636" x="5897563" y="3925888"/>
          <p14:tracePt t="77637" x="5907088" y="3925888"/>
          <p14:tracePt t="77653" x="5907088" y="3908425"/>
          <p14:tracePt t="77670" x="5907088" y="3900488"/>
          <p14:tracePt t="77686" x="5907088" y="3883025"/>
          <p14:tracePt t="77703" x="5897563" y="3875088"/>
          <p14:tracePt t="77739" x="5889625" y="3875088"/>
          <p14:tracePt t="77842" x="5897563" y="3875088"/>
          <p14:tracePt t="77867" x="5907088" y="3875088"/>
          <p14:tracePt t="77882" x="5922963" y="3883025"/>
          <p14:tracePt t="77882" x="5940425" y="3883025"/>
          <p14:tracePt t="77890" x="5965825" y="3892550"/>
          <p14:tracePt t="77904" x="6043613" y="3925888"/>
          <p14:tracePt t="77921" x="6172200" y="3951288"/>
          <p14:tracePt t="77939" x="6240463" y="3951288"/>
          <p14:tracePt t="77955" x="6292850" y="3925888"/>
          <p14:tracePt t="77971" x="6335713" y="3875088"/>
          <p14:tracePt t="77988" x="6351588" y="3814763"/>
          <p14:tracePt t="78005" x="6361113" y="3729038"/>
          <p14:tracePt t="78022" x="6361113" y="3643313"/>
          <p14:tracePt t="78038" x="6361113" y="3600450"/>
          <p14:tracePt t="78055" x="6343650" y="3575050"/>
          <p14:tracePt t="78072" x="6326188" y="3565525"/>
          <p14:tracePt t="78089" x="6308725" y="3565525"/>
          <p14:tracePt t="78105" x="6265863" y="3565525"/>
          <p14:tracePt t="78123" x="6249988" y="3565525"/>
          <p14:tracePt t="78139" x="6232525" y="3575050"/>
          <p14:tracePt t="78156" x="6207125" y="3582988"/>
          <p14:tracePt t="78172" x="6154738" y="3600450"/>
          <p14:tracePt t="78189" x="6069013" y="3625850"/>
          <p14:tracePt t="78206" x="6008688" y="3660775"/>
          <p14:tracePt t="78223" x="5932488" y="3711575"/>
          <p14:tracePt t="78239" x="5889625" y="3746500"/>
          <p14:tracePt t="78256" x="5864225" y="3771900"/>
          <p14:tracePt t="78273" x="5854700" y="3779838"/>
          <p14:tracePt t="78442" x="5854700" y="3771900"/>
          <p14:tracePt t="78458" x="5872163" y="3754438"/>
          <p14:tracePt t="78458" x="5872163" y="3746500"/>
          <p14:tracePt t="78475" x="5907088" y="3694113"/>
          <p14:tracePt t="78491" x="5957888" y="3617913"/>
          <p14:tracePt t="78508" x="6051550" y="3463925"/>
          <p14:tracePt t="78524" x="6137275" y="3300413"/>
          <p14:tracePt t="78541" x="6232525" y="3128963"/>
          <p14:tracePt t="78558" x="6361113" y="2879725"/>
          <p14:tracePt t="78575" x="6454775" y="2657475"/>
          <p14:tracePt t="78591" x="6550025" y="2382838"/>
          <p14:tracePt t="78608" x="6618288" y="2185988"/>
          <p14:tracePt t="78625" x="6669088" y="1979613"/>
          <p14:tracePt t="78642" x="6711950" y="1800225"/>
          <p14:tracePt t="78659" x="6737350" y="1731963"/>
          <p14:tracePt t="78675" x="6746875" y="1689100"/>
          <p14:tracePt t="78692" x="6754813" y="1671638"/>
          <p14:tracePt t="78709" x="6772275" y="1636713"/>
          <p14:tracePt t="78726" x="6789738" y="1593850"/>
          <p14:tracePt t="78742" x="6807200" y="1550988"/>
          <p14:tracePt t="78759" x="6815138" y="1517650"/>
          <p14:tracePt t="78776" x="6815138" y="1492250"/>
          <p14:tracePt t="78793" x="6815138" y="1482725"/>
          <p14:tracePt t="78938" x="6815138" y="1492250"/>
          <p14:tracePt t="78944" x="6807200" y="1500188"/>
          <p14:tracePt t="78960" x="6789738" y="1517650"/>
          <p14:tracePt t="78977" x="6764338" y="1543050"/>
          <p14:tracePt t="78994" x="6686550" y="1593850"/>
          <p14:tracePt t="79011" x="6583363" y="1671638"/>
          <p14:tracePt t="79027" x="6464300" y="1731963"/>
          <p14:tracePt t="79044" x="6335713" y="1782763"/>
          <p14:tracePt t="79061" x="6249988" y="1817688"/>
          <p14:tracePt t="79078" x="6207125" y="1835150"/>
          <p14:tracePt t="79094" x="6154738" y="1835150"/>
          <p14:tracePt t="79111" x="6094413" y="1843088"/>
          <p14:tracePt t="79127" x="6051550" y="1843088"/>
          <p14:tracePt t="79144" x="6018213" y="1843088"/>
          <p14:tracePt t="79266" x="6008688" y="1843088"/>
          <p14:tracePt t="79283" x="6008688" y="1835150"/>
          <p14:tracePt t="79294" x="5992813" y="1825625"/>
          <p14:tracePt t="79331" x="5983288" y="1825625"/>
          <p14:tracePt t="79491" x="5992813" y="1825625"/>
          <p14:tracePt t="79498" x="6008688" y="1825625"/>
          <p14:tracePt t="79513" x="6121400" y="1860550"/>
          <p14:tracePt t="79515" x="6180138" y="1885950"/>
          <p14:tracePt t="79515" x="6249988" y="1903413"/>
          <p14:tracePt t="79530" x="6446838" y="1954213"/>
          <p14:tracePt t="79546" x="6592888" y="1979613"/>
          <p14:tracePt t="79563" x="6729413" y="1989138"/>
          <p14:tracePt t="79580" x="6789738" y="1989138"/>
          <p14:tracePt t="79597" x="6832600" y="1989138"/>
          <p14:tracePt t="79614" x="6858000" y="1989138"/>
          <p14:tracePt t="79630" x="6875463" y="1989138"/>
          <p14:tracePt t="79647" x="6900863" y="1989138"/>
          <p14:tracePt t="79664" x="6918325" y="1989138"/>
          <p14:tracePt t="79681" x="6935788" y="1989138"/>
          <p14:tracePt t="79697" x="6935788" y="1997075"/>
          <p14:tracePt t="79954" x="6935788" y="2006600"/>
          <p14:tracePt t="79962" x="6926263" y="2006600"/>
          <p14:tracePt t="79966" x="6918325" y="2014538"/>
          <p14:tracePt t="79982" x="6900863" y="2014538"/>
          <p14:tracePt t="79999" x="6883400" y="2022475"/>
          <p14:tracePt t="80016" x="6858000" y="2032000"/>
          <p14:tracePt t="80033" x="6850063" y="2039938"/>
          <p14:tracePt t="80050" x="6823075" y="2049463"/>
          <p14:tracePt t="80066" x="6754813" y="2074863"/>
          <p14:tracePt t="80083" x="6635750" y="2082800"/>
          <p14:tracePt t="80100" x="6480175" y="2092325"/>
          <p14:tracePt t="80116" x="6300788" y="2100263"/>
          <p14:tracePt t="80133" x="6103938" y="2100263"/>
          <p14:tracePt t="80150" x="6008688" y="2100263"/>
          <p14:tracePt t="80167" x="5965825" y="2100263"/>
          <p14:tracePt t="80183" x="5965825" y="2092325"/>
          <p14:tracePt t="80490" x="5957888" y="2092325"/>
          <p14:tracePt t="80503" x="5932488" y="2092325"/>
          <p14:tracePt t="80519" x="5897563" y="2092325"/>
          <p14:tracePt t="80535" x="5811838" y="2100263"/>
          <p14:tracePt t="80553" x="5692775" y="2108200"/>
          <p14:tracePt t="80569" x="5478463" y="2108200"/>
          <p14:tracePt t="80586" x="5307013" y="2117725"/>
          <p14:tracePt t="80602" x="5092700" y="2117725"/>
          <p14:tracePt t="80620" x="5065713" y="2117725"/>
          <p14:tracePt t="80780" x="5057775" y="2117725"/>
          <p14:tracePt t="80794" x="5049838" y="2117725"/>
          <p14:tracePt t="80804" x="5014913" y="2108200"/>
          <p14:tracePt t="80820" x="4989513" y="2100263"/>
          <p14:tracePt t="80882" x="4997450" y="2100263"/>
          <p14:tracePt t="80955" x="5006975" y="2100263"/>
          <p14:tracePt t="80956" x="5014913" y="2100263"/>
          <p14:tracePt t="80971" x="5022850" y="2100263"/>
          <p14:tracePt t="80988" x="5057775" y="2100263"/>
          <p14:tracePt t="81004" x="5108575" y="2100263"/>
          <p14:tracePt t="81022" x="5168900" y="2100263"/>
          <p14:tracePt t="81038" x="5272088" y="2100263"/>
          <p14:tracePt t="81055" x="5383213" y="2100263"/>
          <p14:tracePt t="81071" x="5546725" y="2100263"/>
          <p14:tracePt t="81088" x="5675313" y="2100263"/>
          <p14:tracePt t="81105" x="5837238" y="2092325"/>
          <p14:tracePt t="81105" x="5915025" y="2082800"/>
          <p14:tracePt t="81122" x="6035675" y="2074863"/>
          <p14:tracePt t="81138" x="6164263" y="2057400"/>
          <p14:tracePt t="81155" x="6249988" y="2057400"/>
          <p14:tracePt t="81172" x="6335713" y="2057400"/>
          <p14:tracePt t="81189" x="6394450" y="2049463"/>
          <p14:tracePt t="81205" x="6446838" y="2049463"/>
          <p14:tracePt t="81222" x="6497638" y="2049463"/>
          <p14:tracePt t="81239" x="6565900" y="2049463"/>
          <p14:tracePt t="81256" x="6618288" y="2049463"/>
          <p14:tracePt t="81273" x="6669088" y="2049463"/>
          <p14:tracePt t="81289" x="6711950" y="2039938"/>
          <p14:tracePt t="81306" x="6737350" y="2039938"/>
          <p14:tracePt t="81323" x="6772275" y="2039938"/>
          <p14:tracePt t="81340" x="6815138" y="2039938"/>
          <p14:tracePt t="81356" x="6865938" y="2039938"/>
          <p14:tracePt t="81373" x="6908800" y="2049463"/>
          <p14:tracePt t="81410" x="6918325" y="2049463"/>
          <p14:tracePt t="81618" x="6908800" y="2049463"/>
          <p14:tracePt t="81624" x="6900863" y="2049463"/>
          <p14:tracePt t="81641" x="6865938" y="2049463"/>
          <p14:tracePt t="81659" x="6832600" y="2049463"/>
          <p14:tracePt t="81675" x="6764338" y="2049463"/>
          <p14:tracePt t="81692" x="6661150" y="2049463"/>
          <p14:tracePt t="81708" x="6532563" y="2049463"/>
          <p14:tracePt t="81725" x="6369050" y="2049463"/>
          <p14:tracePt t="81742" x="6172200" y="2049463"/>
          <p14:tracePt t="81759" x="5975350" y="2049463"/>
          <p14:tracePt t="81775" x="5751513" y="2057400"/>
          <p14:tracePt t="81792" x="5572125" y="2065338"/>
          <p14:tracePt t="81809" x="5408613" y="2074863"/>
          <p14:tracePt t="81826" x="5221288" y="2074863"/>
          <p14:tracePt t="81842" x="5100638" y="2074863"/>
          <p14:tracePt t="81859" x="5032375" y="2074863"/>
          <p14:tracePt t="81876" x="5014913" y="2074863"/>
          <p14:tracePt t="82034" x="5022850" y="2074863"/>
          <p14:tracePt t="82066" x="5032375" y="2074863"/>
          <p14:tracePt t="82083" x="5040313" y="2074863"/>
          <p14:tracePt t="82084" x="5049838" y="2074863"/>
          <p14:tracePt t="82102" x="5065713" y="2074863"/>
          <p14:tracePt t="82111" x="5118100" y="2074863"/>
          <p14:tracePt t="82127" x="5264150" y="2074863"/>
          <p14:tracePt t="82144" x="5426075" y="2074863"/>
          <p14:tracePt t="82161" x="5683250" y="2074863"/>
          <p14:tracePt t="82178" x="6078538" y="2074863"/>
          <p14:tracePt t="82195" x="6411913" y="2074863"/>
          <p14:tracePt t="82211" x="6661150" y="2082800"/>
          <p14:tracePt t="82228" x="6865938" y="2082800"/>
          <p14:tracePt t="82245" x="6994525" y="2082800"/>
          <p14:tracePt t="82261" x="7054850" y="2082800"/>
          <p14:tracePt t="82278" x="7064375" y="2082800"/>
          <p14:tracePt t="82330" x="7072313" y="2082800"/>
          <p14:tracePt t="82346" x="7080250" y="2082800"/>
          <p14:tracePt t="82362" x="7097713" y="2082800"/>
          <p14:tracePt t="82363" x="7115175" y="2092325"/>
          <p14:tracePt t="82378" x="7132638" y="2092325"/>
          <p14:tracePt t="82978" x="7132638" y="2100263"/>
          <p14:tracePt t="82994" x="7123113" y="2100263"/>
          <p14:tracePt t="82999" x="7115175" y="2108200"/>
          <p14:tracePt t="83015" x="7097713" y="2117725"/>
          <p14:tracePt t="83033" x="7072313" y="2143125"/>
          <p14:tracePt t="83049" x="7011988" y="2185988"/>
          <p14:tracePt t="83066" x="6986588" y="2193925"/>
          <p14:tracePt t="83066" x="6961188" y="2220913"/>
          <p14:tracePt t="83083" x="6908800" y="2246313"/>
          <p14:tracePt t="83100" x="6858000" y="2289175"/>
          <p14:tracePt t="83116" x="6823075" y="2322513"/>
          <p14:tracePt t="83133" x="6772275" y="2349500"/>
          <p14:tracePt t="83150" x="6694488" y="2400300"/>
          <p14:tracePt t="83167" x="6600825" y="2451100"/>
          <p14:tracePt t="83183" x="6472238" y="2503488"/>
          <p14:tracePt t="83200" x="6394450" y="2546350"/>
          <p14:tracePt t="83216" x="6335713" y="2563813"/>
          <p14:tracePt t="83233" x="6326188" y="2579688"/>
          <p14:tracePt t="83290" x="6326188" y="2571750"/>
          <p14:tracePt t="83306" x="6326188" y="2563813"/>
          <p14:tracePt t="83346" x="6326188" y="2554288"/>
          <p14:tracePt t="83370" x="6318250" y="2546350"/>
          <p14:tracePt t="83378" x="6300788" y="2546350"/>
          <p14:tracePt t="83384" x="6265863" y="2536825"/>
          <p14:tracePt t="83401" x="6215063" y="2536825"/>
          <p14:tracePt t="83418" x="6137275" y="2520950"/>
          <p14:tracePt t="83435" x="6086475" y="2520950"/>
          <p14:tracePt t="83451" x="6026150" y="2520950"/>
          <p14:tracePt t="83468" x="5907088" y="2520950"/>
          <p14:tracePt t="83485" x="5778500" y="2520950"/>
          <p14:tracePt t="83501" x="5614988" y="2520950"/>
          <p14:tracePt t="83518" x="5478463" y="2528888"/>
          <p14:tracePt t="83535" x="5392738" y="2546350"/>
          <p14:tracePt t="83552" x="5375275" y="2546350"/>
          <p14:tracePt t="83627" x="5383213" y="2546350"/>
          <p14:tracePt t="83656" x="5392738" y="2546350"/>
          <p14:tracePt t="83682" x="5400675" y="2546350"/>
          <p14:tracePt t="83690" x="5435600" y="2536825"/>
          <p14:tracePt t="83702" x="5521325" y="2511425"/>
          <p14:tracePt t="83719" x="5622925" y="2493963"/>
          <p14:tracePt t="83736" x="5735638" y="2468563"/>
          <p14:tracePt t="83752" x="5811838" y="2443163"/>
          <p14:tracePt t="83769" x="5957888" y="2408238"/>
          <p14:tracePt t="83786" x="6043613" y="2400300"/>
          <p14:tracePt t="83803" x="6121400" y="2392363"/>
          <p14:tracePt t="83820" x="6172200" y="2392363"/>
          <p14:tracePt t="83836" x="6232525" y="2392363"/>
          <p14:tracePt t="83853" x="6283325" y="2392363"/>
          <p14:tracePt t="83870" x="6335713" y="2392363"/>
          <p14:tracePt t="83887" x="6351588" y="2392363"/>
          <p14:tracePt t="83903" x="6361113" y="2392363"/>
          <p14:tracePt t="83920" x="6361113" y="2382838"/>
          <p14:tracePt t="83970" x="6369050" y="2382838"/>
          <p14:tracePt t="83987" x="6378575" y="2365375"/>
          <p14:tracePt t="83988" x="6378575" y="2357438"/>
          <p14:tracePt t="84004" x="6394450" y="2322513"/>
          <p14:tracePt t="84021" x="6394450" y="2306638"/>
          <p14:tracePt t="84037" x="6394450" y="2279650"/>
          <p14:tracePt t="84054" x="6394450" y="2271713"/>
          <p14:tracePt t="84146" x="6386513" y="2271713"/>
          <p14:tracePt t="84147" x="6386513" y="2279650"/>
          <p14:tracePt t="84155" x="6361113" y="2306638"/>
          <p14:tracePt t="84171" x="6343650" y="2349500"/>
          <p14:tracePt t="84188" x="6318250" y="2382838"/>
          <p14:tracePt t="84205" x="6318250" y="2400300"/>
          <p14:tracePt t="85011" x="6308725" y="2400300"/>
          <p14:tracePt t="85012" x="6308725" y="2408238"/>
          <p14:tracePt t="85027" x="6300788" y="2425700"/>
          <p14:tracePt t="85506" x="6308725" y="2425700"/>
          <p14:tracePt t="85514" x="6318250" y="2435225"/>
          <p14:tracePt t="85529" x="6343650" y="2435225"/>
          <p14:tracePt t="85546" x="6421438" y="2443163"/>
          <p14:tracePt t="85563" x="6480175" y="2443163"/>
          <p14:tracePt t="85579" x="6583363" y="2451100"/>
          <p14:tracePt t="85596" x="6661150" y="2451100"/>
          <p14:tracePt t="85613" x="6764338" y="2468563"/>
          <p14:tracePt t="85629" x="6858000" y="2493963"/>
          <p14:tracePt t="85646" x="6961188" y="2511425"/>
          <p14:tracePt t="85663" x="7054850" y="2528888"/>
          <p14:tracePt t="85680" x="7123113" y="2536825"/>
          <p14:tracePt t="85696" x="7165975" y="2536825"/>
          <p14:tracePt t="85713" x="7200900" y="2536825"/>
          <p14:tracePt t="85730" x="7251700" y="2536825"/>
          <p14:tracePt t="85747" x="7286625" y="2528888"/>
          <p14:tracePt t="85763" x="7312025" y="2520950"/>
          <p14:tracePt t="85780" x="7346950" y="2511425"/>
          <p14:tracePt t="85797" x="7364413" y="2511425"/>
          <p14:tracePt t="85814" x="7380288" y="2503488"/>
          <p14:tracePt t="85850" x="7389813" y="2503488"/>
          <p14:tracePt t="86674" x="7380288" y="2503488"/>
          <p14:tracePt t="86690" x="7372350" y="2503488"/>
          <p14:tracePt t="86702" x="7364413" y="2503488"/>
          <p14:tracePt t="86703" x="7329488" y="2511425"/>
          <p14:tracePt t="86718" x="7261225" y="2520950"/>
          <p14:tracePt t="86736" x="7140575" y="2536825"/>
          <p14:tracePt t="86752" x="7011988" y="2554288"/>
          <p14:tracePt t="86769" x="6823075" y="2563813"/>
          <p14:tracePt t="86786" x="6592888" y="2571750"/>
          <p14:tracePt t="86802" x="6437313" y="2589213"/>
          <p14:tracePt t="86819" x="6343650" y="2589213"/>
          <p14:tracePt t="86836" x="6232525" y="2589213"/>
          <p14:tracePt t="86853" x="6137275" y="2589213"/>
          <p14:tracePt t="86869" x="6051550" y="2589213"/>
          <p14:tracePt t="86886" x="6018213" y="2589213"/>
          <p14:tracePt t="86938" x="6018213" y="2579688"/>
          <p14:tracePt t="86954" x="6026150" y="2571750"/>
          <p14:tracePt t="86955" x="6035675" y="2554288"/>
          <p14:tracePt t="86970" x="6043613" y="2546350"/>
          <p14:tracePt t="86987" x="6051550" y="2536825"/>
          <p14:tracePt t="87003" x="6069013" y="2528888"/>
          <p14:tracePt t="87020" x="6086475" y="2528888"/>
          <p14:tracePt t="87037" x="6146800" y="2528888"/>
          <p14:tracePt t="87054" x="6326188" y="2528888"/>
          <p14:tracePt t="87070" x="6618288" y="2579688"/>
          <p14:tracePt t="87087" x="7037388" y="2622550"/>
          <p14:tracePt t="87104" x="7569200" y="2632075"/>
          <p14:tracePt t="87121" x="7869238" y="2632075"/>
          <p14:tracePt t="87137" x="8194675" y="2589213"/>
          <p14:tracePt t="87155" x="8297863" y="2554288"/>
          <p14:tracePt t="87171" x="8332788" y="2528888"/>
          <p14:tracePt t="87188" x="8375650" y="2528888"/>
          <p14:tracePt t="87204" x="8401050" y="2520950"/>
          <p14:tracePt t="87221" x="8408988" y="2520950"/>
          <p14:tracePt t="87238" x="8426450" y="2511425"/>
          <p14:tracePt t="87255" x="8451850" y="2511425"/>
          <p14:tracePt t="87271" x="8461375" y="2511425"/>
          <p14:tracePt t="87858" x="8451850" y="2511425"/>
          <p14:tracePt t="87866" x="8418513" y="2511425"/>
          <p14:tracePt t="87875" x="8366125" y="2503488"/>
          <p14:tracePt t="87892" x="8297863" y="2503488"/>
          <p14:tracePt t="87909" x="8178800" y="2493963"/>
          <p14:tracePt t="87925" x="8058150" y="2486025"/>
          <p14:tracePt t="87942" x="7904163" y="2478088"/>
          <p14:tracePt t="87959" x="7766050" y="2468563"/>
          <p14:tracePt t="87975" x="7586663" y="2451100"/>
          <p14:tracePt t="87992" x="7432675" y="2451100"/>
          <p14:tracePt t="88009" x="7183438" y="2443163"/>
          <p14:tracePt t="88026" x="7080250" y="2443163"/>
          <p14:tracePt t="88043" x="6961188" y="2443163"/>
          <p14:tracePt t="88059" x="6883400" y="2443163"/>
          <p14:tracePt t="88076" x="6772275" y="2443163"/>
          <p14:tracePt t="88093" x="6651625" y="2451100"/>
          <p14:tracePt t="88110" x="6489700" y="2460625"/>
          <p14:tracePt t="88126" x="6343650" y="2486025"/>
          <p14:tracePt t="88143" x="6189663" y="2511425"/>
          <p14:tracePt t="88159" x="6043613" y="2528888"/>
          <p14:tracePt t="88177" x="5907088" y="2554288"/>
          <p14:tracePt t="88193" x="5743575" y="2597150"/>
          <p14:tracePt t="88210" x="5614988" y="2640013"/>
          <p14:tracePt t="88227" x="5494338" y="2674938"/>
          <p14:tracePt t="88244" x="5357813" y="2717800"/>
          <p14:tracePt t="88260" x="5237163" y="2760663"/>
          <p14:tracePt t="88277" x="5135563" y="2803525"/>
          <p14:tracePt t="88294" x="5032375" y="2863850"/>
          <p14:tracePt t="88310" x="4979988" y="2897188"/>
          <p14:tracePt t="88327" x="4954588" y="2932113"/>
          <p14:tracePt t="88344" x="4929188" y="2957513"/>
          <p14:tracePt t="88361" x="4911725" y="2982913"/>
          <p14:tracePt t="88361" x="4894263" y="3008313"/>
          <p14:tracePt t="88378" x="4886325" y="3025775"/>
          <p14:tracePt t="88394" x="4868863" y="3043238"/>
          <p14:tracePt t="88411" x="4851400" y="3068638"/>
          <p14:tracePt t="88428" x="4843463" y="3086100"/>
          <p14:tracePt t="88444" x="4835525" y="3103563"/>
          <p14:tracePt t="88461" x="4818063" y="3121025"/>
          <p14:tracePt t="88478" x="4808538" y="3128963"/>
          <p14:tracePt t="88495" x="4800600" y="3136900"/>
          <p14:tracePt t="88530" x="4792663" y="3136900"/>
          <p14:tracePt t="88530" x="4783138" y="3136900"/>
          <p14:tracePt t="88545" x="4749800" y="3154363"/>
          <p14:tracePt t="88562" x="4697413" y="3154363"/>
          <p14:tracePt t="88579" x="4629150" y="3189288"/>
          <p14:tracePt t="88595" x="4560888" y="3214688"/>
          <p14:tracePt t="88612" x="4535488" y="3222625"/>
          <p14:tracePt t="88690" x="4535488" y="3214688"/>
          <p14:tracePt t="89370" x="4543425" y="3214688"/>
          <p14:tracePt t="89378" x="4551363" y="3214688"/>
          <p14:tracePt t="89384" x="4586288" y="3214688"/>
          <p14:tracePt t="89400" x="4637088" y="3222625"/>
          <p14:tracePt t="89417" x="4706938" y="3222625"/>
          <p14:tracePt t="89433" x="4851400" y="3232150"/>
          <p14:tracePt t="89451" x="4979988" y="3240088"/>
          <p14:tracePt t="89467" x="5065713" y="3249613"/>
          <p14:tracePt t="89484" x="5160963" y="3249613"/>
          <p14:tracePt t="89500" x="5229225" y="3249613"/>
          <p14:tracePt t="89518" x="5254625" y="3257550"/>
          <p14:tracePt t="89534" x="5264150" y="3257550"/>
          <p14:tracePt t="89550" x="5280025" y="3257550"/>
          <p14:tracePt t="89567" x="5297488" y="3257550"/>
          <p14:tracePt t="89584" x="5322888" y="3257550"/>
          <p14:tracePt t="89601" x="5349875" y="3265488"/>
          <p14:tracePt t="89618" x="5365750" y="3275013"/>
          <p14:tracePt t="89634" x="5383213" y="3275013"/>
          <p14:tracePt t="89674" x="5392738" y="3275013"/>
          <p14:tracePt t="91266" x="5400675" y="3275013"/>
          <p14:tracePt t="91277" x="5408613" y="3275013"/>
          <p14:tracePt t="91293" x="5418138" y="3275013"/>
          <p14:tracePt t="91295" x="5435600" y="3275013"/>
          <p14:tracePt t="91310" x="5451475" y="3275013"/>
          <p14:tracePt t="91327" x="5478463" y="3275013"/>
          <p14:tracePt t="91343" x="5494338" y="3275013"/>
          <p14:tracePt t="91360" x="5503863" y="3275013"/>
          <p14:tracePt t="91377" x="5511800" y="3275013"/>
          <p14:tracePt t="91394" x="5521325" y="3275013"/>
          <p14:tracePt t="91410" x="5529263" y="3275013"/>
          <p14:tracePt t="91427" x="5537200" y="3275013"/>
          <p14:tracePt t="91547" x="5537200" y="3282950"/>
          <p14:tracePt t="91563" x="5521325" y="3282950"/>
          <p14:tracePt t="91564" x="5511800" y="3292475"/>
          <p14:tracePt t="91578" x="5486400" y="3300413"/>
          <p14:tracePt t="91595" x="5461000" y="3300413"/>
          <p14:tracePt t="91612" x="5426075" y="3308350"/>
          <p14:tracePt t="91628" x="5357813" y="3317875"/>
          <p14:tracePt t="91645" x="5314950" y="3325813"/>
          <p14:tracePt t="91662" x="5297488" y="3325813"/>
          <p14:tracePt t="93195" x="5289550" y="3325813"/>
          <p14:tracePt t="93205" x="5289550" y="3335338"/>
          <p14:tracePt t="93208" x="5280025" y="3343275"/>
          <p14:tracePt t="93221" x="5264150" y="3351213"/>
          <p14:tracePt t="93238" x="5237163" y="3368675"/>
          <p14:tracePt t="93255" x="5211763" y="3386138"/>
          <p14:tracePt t="93272" x="5178425" y="3403600"/>
          <p14:tracePt t="93288" x="5143500" y="3429000"/>
          <p14:tracePt t="93305" x="5083175" y="3454400"/>
          <p14:tracePt t="93322" x="4954588" y="3514725"/>
          <p14:tracePt t="93339" x="4868863" y="3549650"/>
          <p14:tracePt t="93355" x="4757738" y="3592513"/>
          <p14:tracePt t="93373" x="4646613" y="3625850"/>
          <p14:tracePt t="93389" x="4500563" y="3660775"/>
          <p14:tracePt t="93406" x="4389438" y="3686175"/>
          <p14:tracePt t="93422" x="4278313" y="3694113"/>
          <p14:tracePt t="93439" x="4149725" y="3703638"/>
          <p14:tracePt t="93456" x="4003675" y="3694113"/>
          <p14:tracePt t="93473" x="3779838" y="3635375"/>
          <p14:tracePt t="93489" x="3565525" y="3565525"/>
          <p14:tracePt t="93506" x="3197225" y="3421063"/>
          <p14:tracePt t="93523" x="3060700" y="3360738"/>
          <p14:tracePt t="93540" x="2932113" y="3275013"/>
          <p14:tracePt t="93556" x="2811463" y="3171825"/>
          <p14:tracePt t="93574" x="2768600" y="3111500"/>
          <p14:tracePt t="93590" x="2743200" y="3068638"/>
          <p14:tracePt t="93607" x="2725738" y="3060700"/>
          <p14:tracePt t="93624" x="2717800" y="3043238"/>
          <p14:tracePt t="93640" x="2700338" y="3035300"/>
          <p14:tracePt t="93657" x="2674938" y="3025775"/>
          <p14:tracePt t="93674" x="2632075" y="3025775"/>
          <p14:tracePt t="93691" x="2606675" y="3017838"/>
          <p14:tracePt t="93707" x="2589213" y="3008313"/>
          <p14:tracePt t="93724" x="2571750" y="2992438"/>
          <p14:tracePt t="93741" x="2571750" y="2982913"/>
          <p14:tracePt t="93758" x="2571750" y="2974975"/>
          <p14:tracePt t="93774" x="2563813" y="2974975"/>
          <p14:tracePt t="93791" x="2554288" y="2957513"/>
          <p14:tracePt t="93808" x="2528888" y="2957513"/>
          <p14:tracePt t="93825" x="2503488" y="2949575"/>
          <p14:tracePt t="93841" x="2478088" y="2949575"/>
          <p14:tracePt t="93841" x="2468563" y="2949575"/>
          <p14:tracePt t="93858" x="2451100" y="2949575"/>
          <p14:tracePt t="93875" x="2435225" y="2974975"/>
          <p14:tracePt t="93892" x="2417763" y="3000375"/>
          <p14:tracePt t="93908" x="2400300" y="3035300"/>
          <p14:tracePt t="93925" x="2382838" y="3051175"/>
          <p14:tracePt t="93942" x="2374900" y="3078163"/>
          <p14:tracePt t="93959" x="2365375" y="3094038"/>
          <p14:tracePt t="93975" x="2357438" y="3128963"/>
          <p14:tracePt t="93992" x="2349500" y="3146425"/>
          <p14:tracePt t="94009" x="2339975" y="3189288"/>
          <p14:tracePt t="94025" x="2332038" y="3249613"/>
          <p14:tracePt t="94043" x="2314575" y="3308350"/>
          <p14:tracePt t="94059" x="2306638" y="3360738"/>
          <p14:tracePt t="94076" x="2297113" y="3429000"/>
          <p14:tracePt t="94092" x="2279650" y="3489325"/>
          <p14:tracePt t="94110" x="2254250" y="3600450"/>
          <p14:tracePt t="94126" x="2228850" y="3703638"/>
          <p14:tracePt t="94143" x="2193925" y="3849688"/>
          <p14:tracePt t="94160" x="2143125" y="3978275"/>
          <p14:tracePt t="94177" x="2108200" y="4089400"/>
          <p14:tracePt t="94193" x="2065338" y="4175125"/>
          <p14:tracePt t="94193" x="2057400" y="4200525"/>
          <p14:tracePt t="94210" x="2049463" y="4225925"/>
          <p14:tracePt t="94227" x="2049463" y="4268788"/>
          <p14:tracePt t="94244" x="2049463" y="4311650"/>
          <p14:tracePt t="94260" x="2032000" y="4422775"/>
          <p14:tracePt t="94277" x="2006600" y="4654550"/>
          <p14:tracePt t="94294" x="1963738" y="4886325"/>
          <p14:tracePt t="94310" x="1954213" y="5229225"/>
          <p14:tracePt t="94327" x="1954213" y="5503863"/>
          <p14:tracePt t="94344" x="1989138" y="5786438"/>
          <p14:tracePt t="94361" x="2065338" y="5957888"/>
          <p14:tracePt t="94377" x="2185988" y="6051550"/>
          <p14:tracePt t="94395" x="2236788" y="6043613"/>
          <p14:tracePt t="94411" x="2289175" y="6000750"/>
          <p14:tracePt t="94428" x="2297113" y="5975350"/>
          <p14:tracePt t="94444" x="2297113" y="5965825"/>
          <p14:tracePt t="94482" x="2279650" y="5983288"/>
          <p14:tracePt t="94484" x="2263775" y="6008688"/>
          <p14:tracePt t="94495" x="2211388" y="6111875"/>
          <p14:tracePt t="94512" x="2160588" y="6197600"/>
          <p14:tracePt t="94528" x="2117725" y="6265863"/>
          <p14:tracePt t="94545" x="2092325" y="6300788"/>
          <p14:tracePt t="94562" x="2074863" y="6308725"/>
          <p14:tracePt t="94675" x="2065338" y="6308725"/>
          <p14:tracePt t="95267" x="2065338" y="6318250"/>
          <p14:tracePt t="96810" x="2057400" y="6318250"/>
          <p14:tracePt t="96938" x="2057400" y="6326188"/>
          <p14:tracePt t="96942" x="2049463" y="6326188"/>
          <p14:tracePt t="96979" x="2049463" y="6335713"/>
          <p14:tracePt t="97282" x="2049463" y="6326188"/>
          <p14:tracePt t="97293" x="2049463" y="6308725"/>
          <p14:tracePt t="97295" x="2092325" y="6189663"/>
          <p14:tracePt t="97310" x="2160588" y="5957888"/>
          <p14:tracePt t="97327" x="2357438" y="5443538"/>
          <p14:tracePt t="97344" x="2546350" y="4954588"/>
          <p14:tracePt t="97361" x="2786063" y="4235450"/>
          <p14:tracePt t="97377" x="3103563" y="3325813"/>
          <p14:tracePt t="97377" x="3257550" y="2914650"/>
          <p14:tracePt t="97394" x="3522663" y="2143125"/>
          <p14:tracePt t="97411" x="3763963" y="1646238"/>
          <p14:tracePt t="97428" x="4122738" y="968375"/>
          <p14:tracePt t="97444" x="4397375" y="420688"/>
          <p14:tracePt t="97461" x="4629150" y="42863"/>
          <p14:tracePt t="97477" x="4851400" y="0"/>
          <p14:tracePt t="97495" x="4964113" y="0"/>
          <p14:tracePt t="97511" x="5022850" y="0"/>
          <p14:tracePt t="97528" x="5049838" y="0"/>
          <p14:tracePt t="97754" x="5049838" y="7938"/>
          <p14:tracePt t="97762" x="5040313" y="42863"/>
          <p14:tracePt t="97780" x="5022850" y="68263"/>
          <p14:tracePt t="97796" x="4997450" y="111125"/>
          <p14:tracePt t="97813" x="4972050" y="163513"/>
          <p14:tracePt t="97829" x="4929188" y="222250"/>
          <p14:tracePt t="97846" x="4894263" y="282575"/>
          <p14:tracePt t="97863" x="4835525" y="377825"/>
          <p14:tracePt t="97880" x="4800600" y="446088"/>
          <p14:tracePt t="97896" x="4792663" y="496888"/>
          <p14:tracePt t="97914" x="4783138" y="531813"/>
          <p14:tracePt t="97930" x="4775200" y="582613"/>
          <p14:tracePt t="97947" x="4757738" y="617538"/>
          <p14:tracePt t="97964" x="4757738" y="635000"/>
          <p14:tracePt t="97980" x="4749800" y="650875"/>
          <p14:tracePt t="97997" x="4749800" y="660400"/>
          <p14:tracePt t="98014" x="4740275" y="660400"/>
          <p14:tracePt t="98116" x="4740275" y="668338"/>
          <p14:tracePt t="98123" x="4757738" y="668338"/>
          <p14:tracePt t="98131" x="4860925" y="693738"/>
          <p14:tracePt t="98148" x="5092700" y="754063"/>
          <p14:tracePt t="98165" x="5332413" y="806450"/>
          <p14:tracePt t="98181" x="5607050" y="849313"/>
          <p14:tracePt t="98198" x="5915025" y="882650"/>
          <p14:tracePt t="98215" x="6061075" y="882650"/>
          <p14:tracePt t="98232" x="6137275" y="882650"/>
          <p14:tracePt t="98248" x="6164263" y="882650"/>
          <p14:tracePt t="99298" x="6164263" y="874713"/>
          <p14:tracePt t="99323" x="6172200" y="865188"/>
          <p14:tracePt t="99324" x="6172200" y="857250"/>
          <p14:tracePt t="99338" x="6172200" y="831850"/>
          <p14:tracePt t="99355" x="6180138" y="831850"/>
          <p14:tracePt t="99394" x="6180138" y="822325"/>
          <p14:tracePt t="99434" x="6180138" y="814388"/>
          <p14:tracePt t="99450" x="6189663" y="814388"/>
          <p14:tracePt t="99455" x="6189663" y="796925"/>
          <p14:tracePt t="99499" x="6189663" y="788988"/>
          <p14:tracePt t="100250" x="6197600" y="788988"/>
          <p14:tracePt t="101019" x="6197600" y="806450"/>
          <p14:tracePt t="101035" x="6197600" y="822325"/>
          <p14:tracePt t="101036" x="6197600" y="839788"/>
          <p14:tracePt t="101047" x="6207125" y="865188"/>
          <p14:tracePt t="101064" x="6215063" y="908050"/>
          <p14:tracePt t="101080" x="6232525" y="950913"/>
          <p14:tracePt t="101097" x="6257925" y="1020763"/>
          <p14:tracePt t="101114" x="6308725" y="1114425"/>
          <p14:tracePt t="101131" x="6343650" y="1174750"/>
          <p14:tracePt t="101147" x="6361113" y="1208088"/>
          <p14:tracePt t="101164" x="6369050" y="1235075"/>
          <p14:tracePt t="101181" x="6378575" y="1260475"/>
          <p14:tracePt t="101198" x="6378575" y="1277938"/>
          <p14:tracePt t="101214" x="6386513" y="1320800"/>
          <p14:tracePt t="101231" x="6403975" y="1363663"/>
          <p14:tracePt t="101248" x="6421438" y="1422400"/>
          <p14:tracePt t="101265" x="6446838" y="1449388"/>
          <p14:tracePt t="101282" x="6454775" y="1457325"/>
          <p14:tracePt t="101298" x="6464300" y="1457325"/>
          <p14:tracePt t="101315" x="6480175" y="1449388"/>
          <p14:tracePt t="101394" x="6480175" y="1457325"/>
          <p14:tracePt t="101402" x="6480175" y="1482725"/>
          <p14:tracePt t="101416" x="6480175" y="1500188"/>
          <p14:tracePt t="101432" x="6480175" y="1508125"/>
          <p14:tracePt t="101506" x="6489700" y="1500188"/>
          <p14:tracePt t="101746" x="6497638" y="1500188"/>
          <p14:tracePt t="101771" x="6507163" y="1500188"/>
          <p14:tracePt t="101772" x="6515100" y="1508125"/>
          <p14:tracePt t="101784" x="6550025" y="1517650"/>
          <p14:tracePt t="101801" x="6583363" y="1535113"/>
          <p14:tracePt t="101818" x="6686550" y="1550988"/>
          <p14:tracePt t="101835" x="6772275" y="1560513"/>
          <p14:tracePt t="101851" x="6832600" y="1560513"/>
          <p14:tracePt t="101868" x="6875463" y="1560513"/>
          <p14:tracePt t="101885" x="6900863" y="1560513"/>
          <p14:tracePt t="101902" x="6908800" y="1560513"/>
          <p14:tracePt t="101939" x="6918325" y="1560513"/>
          <p14:tracePt t="101940" x="6935788" y="1568450"/>
          <p14:tracePt t="101952" x="6994525" y="1577975"/>
          <p14:tracePt t="101968" x="7097713" y="1593850"/>
          <p14:tracePt t="101985" x="7243763" y="1611313"/>
          <p14:tracePt t="102002" x="7304088" y="1611313"/>
          <p14:tracePt t="102019" x="7329488" y="1611313"/>
          <p14:tracePt t="102266" x="7321550" y="1620838"/>
          <p14:tracePt t="102271" x="7312025" y="1628775"/>
          <p14:tracePt t="102287" x="7294563" y="1654175"/>
          <p14:tracePt t="102304" x="7261225" y="1679575"/>
          <p14:tracePt t="102320" x="7226300" y="1739900"/>
          <p14:tracePt t="102320" x="7183438" y="1800225"/>
          <p14:tracePt t="102338" x="7115175" y="1911350"/>
          <p14:tracePt t="102354" x="7064375" y="2039938"/>
          <p14:tracePt t="102371" x="6994525" y="2220913"/>
          <p14:tracePt t="102388" x="6951663" y="2374900"/>
          <p14:tracePt t="102405" x="6918325" y="2546350"/>
          <p14:tracePt t="102421" x="6892925" y="2665413"/>
          <p14:tracePt t="102438" x="6858000" y="2786063"/>
          <p14:tracePt t="102455" x="6832600" y="2897188"/>
          <p14:tracePt t="102472" x="6823075" y="2982913"/>
          <p14:tracePt t="102488" x="6797675" y="3086100"/>
          <p14:tracePt t="102505" x="6772275" y="3171825"/>
          <p14:tracePt t="102522" x="6746875" y="3335338"/>
          <p14:tracePt t="102538" x="6729413" y="3429000"/>
          <p14:tracePt t="102555" x="6711950" y="3540125"/>
          <p14:tracePt t="102572" x="6704013" y="3617913"/>
          <p14:tracePt t="102588" x="6694488" y="3686175"/>
          <p14:tracePt t="102605" x="6694488" y="3729038"/>
          <p14:tracePt t="102622" x="6694488" y="3763963"/>
          <p14:tracePt t="102639" x="6694488" y="3779838"/>
          <p14:tracePt t="102656" x="6694488" y="3789363"/>
          <p14:tracePt t="102672" x="6694488" y="3797300"/>
          <p14:tracePt t="102689" x="6694488" y="3840163"/>
          <p14:tracePt t="102707" x="6704013" y="3857625"/>
          <p14:tracePt t="102723" x="6721475" y="3883025"/>
          <p14:tracePt t="102739" x="6764338" y="3900488"/>
          <p14:tracePt t="102756" x="6797675" y="3900488"/>
          <p14:tracePt t="102773" x="6850063" y="3900488"/>
          <p14:tracePt t="102790" x="6900863" y="3892550"/>
          <p14:tracePt t="102806" x="6951663" y="3857625"/>
          <p14:tracePt t="102823" x="6978650" y="3806825"/>
          <p14:tracePt t="102840" x="6994525" y="3763963"/>
          <p14:tracePt t="102857" x="6994525" y="3729038"/>
          <p14:tracePt t="102873" x="6994525" y="3711575"/>
          <p14:tracePt t="102945" x="6994525" y="3703638"/>
          <p14:tracePt t="102962" x="6994525" y="3694113"/>
          <p14:tracePt t="102970" x="6986588" y="3686175"/>
          <p14:tracePt t="102974" x="6969125" y="3668713"/>
          <p14:tracePt t="102991" x="6935788" y="3651250"/>
          <p14:tracePt t="103008" x="6918325" y="3651250"/>
          <p14:tracePt t="103024" x="6908800" y="3651250"/>
          <p14:tracePt t="103041" x="6900863" y="3651250"/>
          <p14:tracePt t="103058" x="6892925" y="3651250"/>
          <p14:tracePt t="103075" x="6883400" y="3651250"/>
          <p14:tracePt t="103594" x="6892925" y="3651250"/>
          <p14:tracePt t="103602" x="6900863" y="3660775"/>
          <p14:tracePt t="103611" x="6908800" y="3660775"/>
          <p14:tracePt t="103628" x="6926263" y="3668713"/>
          <p14:tracePt t="103645" x="6986588" y="3678238"/>
          <p14:tracePt t="103661" x="7165975" y="3746500"/>
          <p14:tracePt t="103678" x="7475538" y="3865563"/>
          <p14:tracePt t="103695" x="7937500" y="4037013"/>
          <p14:tracePt t="103713" x="8212138" y="4132263"/>
          <p14:tracePt t="103728" x="8393113" y="4175125"/>
          <p14:tracePt t="103745" x="8451850" y="4165600"/>
          <p14:tracePt t="103762" x="8443913" y="4037013"/>
          <p14:tracePt t="103779" x="8340725" y="3875088"/>
          <p14:tracePt t="103795" x="8212138" y="3686175"/>
          <p14:tracePt t="103812" x="8108950" y="3557588"/>
          <p14:tracePt t="103829" x="8050213" y="3506788"/>
          <p14:tracePt t="103846" x="8040688" y="3497263"/>
          <p14:tracePt t="103884" x="8032750" y="3497263"/>
          <p14:tracePt t="103898" x="8023225" y="3506788"/>
          <p14:tracePt t="103912" x="7989888" y="3522663"/>
          <p14:tracePt t="103929" x="7869238" y="3608388"/>
          <p14:tracePt t="103946" x="7766050" y="3668713"/>
          <p14:tracePt t="103963" x="7654925" y="3746500"/>
          <p14:tracePt t="103979" x="7594600" y="3822700"/>
          <p14:tracePt t="103996" x="7569200" y="3849688"/>
          <p14:tracePt t="104034" x="7569200" y="3857625"/>
          <p14:tracePt t="104046" x="7612063" y="3857625"/>
          <p14:tracePt t="104063" x="7654925" y="3822700"/>
          <p14:tracePt t="104080" x="7697788" y="3806825"/>
          <p14:tracePt t="104097" x="7707313" y="3797300"/>
          <p14:tracePt t="104154" x="7707313" y="3814763"/>
          <p14:tracePt t="104164" x="7697788" y="3822700"/>
          <p14:tracePt t="104164" x="7646988" y="3865563"/>
          <p14:tracePt t="104180" x="7604125" y="3900488"/>
          <p14:tracePt t="104197" x="7578725" y="3908425"/>
          <p14:tracePt t="104947" x="7569200" y="3908425"/>
          <p14:tracePt t="104951" x="7569200" y="3917950"/>
          <p14:tracePt t="104968" x="7551738" y="3925888"/>
          <p14:tracePt t="104985" x="7543800" y="3935413"/>
          <p14:tracePt t="105002" x="7475538" y="3960813"/>
          <p14:tracePt t="105019" x="7380288" y="3978275"/>
          <p14:tracePt t="105035" x="7261225" y="3978275"/>
          <p14:tracePt t="105052" x="7064375" y="3978275"/>
          <p14:tracePt t="105069" x="6900863" y="3960813"/>
          <p14:tracePt t="105086" x="6635750" y="3883025"/>
          <p14:tracePt t="105102" x="6386513" y="3797300"/>
          <p14:tracePt t="105119" x="6111875" y="3651250"/>
          <p14:tracePt t="105136" x="5889625" y="3479800"/>
          <p14:tracePt t="105153" x="5692775" y="3317875"/>
          <p14:tracePt t="105169" x="5426075" y="2965450"/>
          <p14:tracePt t="105186" x="5254625" y="2708275"/>
          <p14:tracePt t="105203" x="5118100" y="2468563"/>
          <p14:tracePt t="105220" x="4989513" y="2263775"/>
          <p14:tracePt t="105236" x="4860925" y="2006600"/>
          <p14:tracePt t="105253" x="4808538" y="1835150"/>
          <p14:tracePt t="105270" x="4800600" y="1679575"/>
          <p14:tracePt t="105287" x="4818063" y="1550988"/>
          <p14:tracePt t="105303" x="4929188" y="1363663"/>
          <p14:tracePt t="105320" x="5040313" y="1182688"/>
          <p14:tracePt t="105337" x="5246688" y="935038"/>
          <p14:tracePt t="105353" x="5494338" y="685800"/>
          <p14:tracePt t="105370" x="5708650" y="539750"/>
          <p14:tracePt t="105387" x="5915025" y="496888"/>
          <p14:tracePt t="105404" x="6207125" y="488950"/>
          <p14:tracePt t="105420" x="6446838" y="539750"/>
          <p14:tracePt t="105437" x="6711950" y="660400"/>
          <p14:tracePt t="105454" x="6850063" y="754063"/>
          <p14:tracePt t="105471" x="6926263" y="831850"/>
          <p14:tracePt t="105487" x="6969125" y="908050"/>
          <p14:tracePt t="105504" x="6986588" y="985838"/>
          <p14:tracePt t="105521" x="7011988" y="1165225"/>
          <p14:tracePt t="105538" x="7037388" y="1311275"/>
          <p14:tracePt t="105554" x="7064375" y="1482725"/>
          <p14:tracePt t="105571" x="7089775" y="1611313"/>
          <p14:tracePt t="105588" x="7097713" y="1731963"/>
          <p14:tracePt t="105605" x="7097713" y="1792288"/>
          <p14:tracePt t="105622" x="7097713" y="1843088"/>
          <p14:tracePt t="105638" x="7072313" y="1903413"/>
          <p14:tracePt t="105655" x="7011988" y="1971675"/>
          <p14:tracePt t="105672" x="6926263" y="2049463"/>
          <p14:tracePt t="105689" x="6815138" y="2143125"/>
          <p14:tracePt t="105705" x="6651625" y="2263775"/>
          <p14:tracePt t="105722" x="6507163" y="2382838"/>
          <p14:tracePt t="105739" x="6369050" y="2460625"/>
          <p14:tracePt t="105756" x="6189663" y="2546350"/>
          <p14:tracePt t="105772" x="6018213" y="2606675"/>
          <p14:tracePt t="105789" x="5761038" y="2665413"/>
          <p14:tracePt t="105806" x="5572125" y="2692400"/>
          <p14:tracePt t="105823" x="5461000" y="2717800"/>
          <p14:tracePt t="105839" x="5443538" y="2717800"/>
          <p14:tracePt t="105914" x="5443538" y="2708275"/>
          <p14:tracePt t="106050" x="5443538" y="2700338"/>
          <p14:tracePt t="106057" x="5461000" y="2682875"/>
          <p14:tracePt t="106075" x="5468938" y="2665413"/>
          <p14:tracePt t="106091" x="5486400" y="2649538"/>
          <p14:tracePt t="106108" x="5521325" y="2622550"/>
          <p14:tracePt t="106124" x="5580063" y="2571750"/>
          <p14:tracePt t="106141" x="5649913" y="2536825"/>
          <p14:tracePt t="106158" x="5743575" y="2511425"/>
          <p14:tracePt t="106175" x="5794375" y="2503488"/>
          <p14:tracePt t="106191" x="5829300" y="2503488"/>
          <p14:tracePt t="106208" x="5846763" y="2503488"/>
          <p14:tracePt t="106225" x="5854700" y="2503488"/>
          <p14:tracePt t="106242" x="5854700" y="2493963"/>
          <p14:tracePt t="106282" x="5864225" y="2493963"/>
          <p14:tracePt t="106292" x="5872163" y="2493963"/>
          <p14:tracePt t="106293" x="5880100" y="2493963"/>
          <p14:tracePt t="106308" x="5922963" y="2503488"/>
          <p14:tracePt t="106325" x="6000750" y="2528888"/>
          <p14:tracePt t="106342" x="6111875" y="2536825"/>
          <p14:tracePt t="106359" x="6180138" y="2536825"/>
          <p14:tracePt t="106376" x="6207125" y="2511425"/>
          <p14:tracePt t="106392" x="6223000" y="2486025"/>
          <p14:tracePt t="106409" x="6223000" y="2468563"/>
          <p14:tracePt t="106426" x="6223000" y="2460625"/>
          <p14:tracePt t="106657" x="6215063" y="2460625"/>
          <p14:tracePt t="106682" x="6207125" y="2460625"/>
          <p14:tracePt t="106914" x="6215063" y="2460625"/>
          <p14:tracePt t="106946" x="6223000" y="2460625"/>
          <p14:tracePt t="106947" x="6275388" y="2460625"/>
          <p14:tracePt t="106963" x="6343650" y="2460625"/>
          <p14:tracePt t="106979" x="6464300" y="2460625"/>
          <p14:tracePt t="106996" x="6618288" y="2460625"/>
          <p14:tracePt t="107013" x="6746875" y="2460625"/>
          <p14:tracePt t="107029" x="6892925" y="2460625"/>
          <p14:tracePt t="107046" x="6986588" y="2451100"/>
          <p14:tracePt t="107063" x="7089775" y="2443163"/>
          <p14:tracePt t="107079" x="7165975" y="2435225"/>
          <p14:tracePt t="107096" x="7286625" y="2435225"/>
          <p14:tracePt t="107113" x="7440613" y="2435225"/>
          <p14:tracePt t="107130" x="7535863" y="2425700"/>
          <p14:tracePt t="107146" x="7578725" y="2417763"/>
          <p14:tracePt t="107226" x="7578725" y="2408238"/>
          <p14:tracePt t="107234" x="7594600" y="2408238"/>
          <p14:tracePt t="107249" x="7629525" y="2408238"/>
          <p14:tracePt t="107264" x="7654925" y="2408238"/>
          <p14:tracePt t="107281" x="7680325" y="2408238"/>
          <p14:tracePt t="107362" x="7672388" y="2408238"/>
          <p14:tracePt t="107370" x="7637463" y="2408238"/>
          <p14:tracePt t="107382" x="7586663" y="2408238"/>
          <p14:tracePt t="107398" x="7518400" y="2408238"/>
          <p14:tracePt t="107415" x="7458075" y="2417763"/>
          <p14:tracePt t="107431" x="7372350" y="2417763"/>
          <p14:tracePt t="107448" x="7278688" y="2425700"/>
          <p14:tracePt t="107465" x="7123113" y="2425700"/>
          <p14:tracePt t="107465" x="7046913" y="2425700"/>
          <p14:tracePt t="107482" x="6858000" y="2425700"/>
          <p14:tracePt t="107498" x="6600825" y="2435225"/>
          <p14:tracePt t="107515" x="6361113" y="2451100"/>
          <p14:tracePt t="107532" x="6164263" y="2478088"/>
          <p14:tracePt t="107549" x="6069013" y="2486025"/>
          <p14:tracePt t="107565" x="6018213" y="2503488"/>
          <p14:tracePt t="107582" x="6000750" y="2503488"/>
          <p14:tracePt t="108026" x="6008688" y="2503488"/>
          <p14:tracePt t="108039" x="6018213" y="2511425"/>
          <p14:tracePt t="108052" x="6035675" y="2511425"/>
          <p14:tracePt t="108068" x="6043613" y="2511425"/>
          <p14:tracePt t="108122" x="6051550" y="2511425"/>
          <p14:tracePt t="108146" x="6061075" y="2511425"/>
          <p14:tracePt t="108154" x="6078538" y="2511425"/>
          <p14:tracePt t="108170" x="6111875" y="2511425"/>
          <p14:tracePt t="108170" x="6129338" y="2511425"/>
          <p14:tracePt t="108186" x="6180138" y="2511425"/>
          <p14:tracePt t="108202" x="6232525" y="2511425"/>
          <p14:tracePt t="108219" x="6275388" y="2511425"/>
          <p14:tracePt t="108236" x="6308725" y="2511425"/>
          <p14:tracePt t="108252" x="6326188" y="2511425"/>
          <p14:tracePt t="108269" x="6343650" y="2511425"/>
          <p14:tracePt t="108286" x="6351588" y="2511425"/>
          <p14:tracePt t="108303" x="6378575" y="2511425"/>
          <p14:tracePt t="108319" x="6421438" y="2511425"/>
          <p14:tracePt t="108336" x="6480175" y="2511425"/>
          <p14:tracePt t="108353" x="6626225" y="2520950"/>
          <p14:tracePt t="108370" x="6721475" y="2520950"/>
          <p14:tracePt t="108386" x="6807200" y="2520950"/>
          <p14:tracePt t="108403" x="6858000" y="2503488"/>
          <p14:tracePt t="108420" x="6875463" y="2503488"/>
          <p14:tracePt t="108437" x="6883400" y="2503488"/>
          <p14:tracePt t="108453" x="6892925" y="2503488"/>
          <p14:tracePt t="108470" x="6900863" y="2503488"/>
          <p14:tracePt t="108487" x="6918325" y="2503488"/>
          <p14:tracePt t="108504" x="6994525" y="2503488"/>
          <p14:tracePt t="108520" x="7165975" y="2520950"/>
          <p14:tracePt t="108538" x="7261225" y="2536825"/>
          <p14:tracePt t="108554" x="7354888" y="2536825"/>
          <p14:tracePt t="108571" x="7397750" y="2536825"/>
          <p14:tracePt t="109538" x="7397750" y="2546350"/>
          <p14:tracePt t="109546" x="7372350" y="2554288"/>
          <p14:tracePt t="109560" x="7321550" y="2571750"/>
          <p14:tracePt t="109576" x="7243763" y="2597150"/>
          <p14:tracePt t="109576" x="7200900" y="2622550"/>
          <p14:tracePt t="109594" x="7089775" y="2657475"/>
          <p14:tracePt t="109610" x="6935788" y="2725738"/>
          <p14:tracePt t="109627" x="6789738" y="2778125"/>
          <p14:tracePt t="109643" x="6583363" y="2836863"/>
          <p14:tracePt t="109660" x="6378575" y="2879725"/>
          <p14:tracePt t="109677" x="6103938" y="2932113"/>
          <p14:tracePt t="109693" x="5880100" y="2957513"/>
          <p14:tracePt t="109710" x="5657850" y="2974975"/>
          <p14:tracePt t="109727" x="5451475" y="3000375"/>
          <p14:tracePt t="109744" x="5340350" y="3008313"/>
          <p14:tracePt t="109760" x="5237163" y="3025775"/>
          <p14:tracePt t="109778" x="5211763" y="3035300"/>
          <p14:tracePt t="109794" x="5203825" y="3043238"/>
          <p14:tracePt t="109811" x="5178425" y="3043238"/>
          <p14:tracePt t="109827" x="5135563" y="3043238"/>
          <p14:tracePt t="109844" x="5075238" y="3043238"/>
          <p14:tracePt t="109861" x="5006975" y="3035300"/>
          <p14:tracePt t="109878" x="4937125" y="3025775"/>
          <p14:tracePt t="109894" x="4921250" y="3017838"/>
          <p14:tracePt t="109911" x="4911725" y="3008313"/>
          <p14:tracePt t="109928" x="4911725" y="2982913"/>
          <p14:tracePt t="109945" x="4921250" y="2940050"/>
          <p14:tracePt t="109962" x="4921250" y="2914650"/>
          <p14:tracePt t="109978" x="4921250" y="2906713"/>
          <p14:tracePt t="110017" x="4921250" y="2897188"/>
          <p14:tracePt t="110291" x="4929188" y="2897188"/>
          <p14:tracePt t="110296" x="4937125" y="2897188"/>
          <p14:tracePt t="110317" x="4946650" y="2889250"/>
          <p14:tracePt t="110331" x="4964113" y="2889250"/>
          <p14:tracePt t="110349" x="5006975" y="2889250"/>
          <p14:tracePt t="110365" x="5049838" y="2889250"/>
          <p14:tracePt t="110382" x="5083175" y="2889250"/>
          <p14:tracePt t="110398" x="5143500" y="2889250"/>
          <p14:tracePt t="110415" x="5203825" y="2889250"/>
          <p14:tracePt t="110432" x="5254625" y="2889250"/>
          <p14:tracePt t="110449" x="5307013" y="2897188"/>
          <p14:tracePt t="110465" x="5357813" y="2897188"/>
          <p14:tracePt t="110465" x="5383213" y="2897188"/>
          <p14:tracePt t="110482" x="5443538" y="2897188"/>
          <p14:tracePt t="110499" x="5521325" y="2897188"/>
          <p14:tracePt t="110516" x="5607050" y="2897188"/>
          <p14:tracePt t="110532" x="5718175" y="2897188"/>
          <p14:tracePt t="110549" x="5811838" y="2897188"/>
          <p14:tracePt t="110566" x="5897563" y="2897188"/>
          <p14:tracePt t="110583" x="5965825" y="2897188"/>
          <p14:tracePt t="110599" x="6008688" y="2897188"/>
          <p14:tracePt t="110616" x="6043613" y="2897188"/>
          <p14:tracePt t="110633" x="6086475" y="2897188"/>
          <p14:tracePt t="110650" x="6154738" y="2897188"/>
          <p14:tracePt t="110667" x="6215063" y="2897188"/>
          <p14:tracePt t="110683" x="6275388" y="2897188"/>
          <p14:tracePt t="110700" x="6343650" y="2897188"/>
          <p14:tracePt t="110717" x="6386513" y="2897188"/>
          <p14:tracePt t="110734" x="6403975" y="2897188"/>
          <p14:tracePt t="110750" x="6411913" y="2897188"/>
          <p14:tracePt t="110850" x="6421438" y="2897188"/>
          <p14:tracePt t="110875" x="6429375" y="2897188"/>
          <p14:tracePt t="110901" x="6437313" y="2897188"/>
          <p14:tracePt t="110902" x="6446838" y="2897188"/>
          <p14:tracePt t="110918" x="6446838" y="2889250"/>
          <p14:tracePt t="110995" x="6437313" y="2889250"/>
          <p14:tracePt t="111003" x="6394450" y="2889250"/>
          <p14:tracePt t="111003" x="6369050" y="2889250"/>
          <p14:tracePt t="111019" x="6257925" y="2897188"/>
          <p14:tracePt t="111035" x="6146800" y="2906713"/>
          <p14:tracePt t="111053" x="5975350" y="2914650"/>
          <p14:tracePt t="111069" x="5821363" y="2922588"/>
          <p14:tracePt t="111086" x="5657850" y="2932113"/>
          <p14:tracePt t="111102" x="5503863" y="2932113"/>
          <p14:tracePt t="111119" x="5332413" y="2932113"/>
          <p14:tracePt t="111136" x="5194300" y="2932113"/>
          <p14:tracePt t="111153" x="5083175" y="2932113"/>
          <p14:tracePt t="111169" x="5040313" y="2932113"/>
          <p14:tracePt t="111169" x="5032375" y="2932113"/>
          <p14:tracePt t="111411" x="5040313" y="2932113"/>
          <p14:tracePt t="111443" x="5049838" y="2932113"/>
          <p14:tracePt t="111459" x="5057775" y="2932113"/>
          <p14:tracePt t="111462" x="5065713" y="2932113"/>
          <p14:tracePt t="111471" x="5092700" y="2932113"/>
          <p14:tracePt t="111488" x="5143500" y="2932113"/>
          <p14:tracePt t="111504" x="5229225" y="2932113"/>
          <p14:tracePt t="111521" x="5289550" y="2932113"/>
          <p14:tracePt t="111538" x="5418138" y="2932113"/>
          <p14:tracePt t="111555" x="5494338" y="2932113"/>
          <p14:tracePt t="111571" x="5572125" y="2932113"/>
          <p14:tracePt t="111588" x="5683250" y="2932113"/>
          <p14:tracePt t="111605" x="5768975" y="2932113"/>
          <p14:tracePt t="111621" x="5837238" y="2932113"/>
          <p14:tracePt t="111638" x="5915025" y="2932113"/>
          <p14:tracePt t="111655" x="5957888" y="2932113"/>
          <p14:tracePt t="111672" x="6000750" y="2932113"/>
          <p14:tracePt t="111689" x="6051550" y="2932113"/>
          <p14:tracePt t="111705" x="6103938" y="2932113"/>
          <p14:tracePt t="111723" x="6137275" y="2932113"/>
          <p14:tracePt t="111739" x="6172200" y="2932113"/>
          <p14:tracePt t="111756" x="6215063" y="2932113"/>
          <p14:tracePt t="111772" x="6257925" y="2940050"/>
          <p14:tracePt t="111789" x="6300788" y="2949575"/>
          <p14:tracePt t="111806" x="6335713" y="2949575"/>
          <p14:tracePt t="111823" x="6343650" y="2949575"/>
          <p14:tracePt t="111866" x="6351588" y="2949575"/>
          <p14:tracePt t="111882" x="6361113" y="2949575"/>
          <p14:tracePt t="111891" x="6394450" y="2949575"/>
          <p14:tracePt t="111909" x="6437313" y="2940050"/>
          <p14:tracePt t="111923" x="6472238" y="2940050"/>
          <p14:tracePt t="111940" x="6507163" y="2940050"/>
          <p14:tracePt t="111957" x="6515100" y="2940050"/>
          <p14:tracePt t="112299" x="6523038" y="2940050"/>
          <p14:tracePt t="112323" x="6523038" y="2932113"/>
          <p14:tracePt t="112347" x="6523038" y="2922588"/>
          <p14:tracePt t="112348" x="6523038" y="2914650"/>
          <p14:tracePt t="112359" x="6523038" y="2889250"/>
          <p14:tracePt t="112376" x="6523038" y="2854325"/>
          <p14:tracePt t="112393" x="6523038" y="2820988"/>
          <p14:tracePt t="112409" x="6507163" y="2794000"/>
          <p14:tracePt t="112426" x="6497638" y="2778125"/>
          <p14:tracePt t="112443" x="6480175" y="2768600"/>
          <p14:tracePt t="112460" x="6472238" y="2751138"/>
          <p14:tracePt t="112476" x="6454775" y="2751138"/>
          <p14:tracePt t="112493" x="6429375" y="2735263"/>
          <p14:tracePt t="112510" x="6403975" y="2735263"/>
          <p14:tracePt t="112527" x="6378575" y="2717800"/>
          <p14:tracePt t="112543" x="6318250" y="2708275"/>
          <p14:tracePt t="112560" x="6257925" y="2692400"/>
          <p14:tracePt t="112577" x="6189663" y="2682875"/>
          <p14:tracePt t="112594" x="6103938" y="2665413"/>
          <p14:tracePt t="112610" x="6008688" y="2665413"/>
          <p14:tracePt t="112627" x="5957888" y="2665413"/>
          <p14:tracePt t="112644" x="5915025" y="2665413"/>
          <p14:tracePt t="112660" x="5889625" y="2665413"/>
          <p14:tracePt t="112677" x="5846763" y="2665413"/>
          <p14:tracePt t="112694" x="5786438" y="2657475"/>
          <p14:tracePt t="112711" x="5718175" y="2649538"/>
          <p14:tracePt t="112727" x="5649913" y="2649538"/>
          <p14:tracePt t="112744" x="5580063" y="2640013"/>
          <p14:tracePt t="112761" x="5537200" y="2640013"/>
          <p14:tracePt t="112778" x="5478463" y="2640013"/>
          <p14:tracePt t="112795" x="5451475" y="2640013"/>
          <p14:tracePt t="112812" x="5443538" y="2640013"/>
          <p14:tracePt t="112828" x="5435600" y="2640013"/>
          <p14:tracePt t="112845" x="5426075" y="2649538"/>
          <p14:tracePt t="112861" x="5408613" y="2657475"/>
          <p14:tracePt t="112878" x="5392738" y="2674938"/>
          <p14:tracePt t="112895" x="5375275" y="2692400"/>
          <p14:tracePt t="112912" x="5357813" y="2700338"/>
          <p14:tracePt t="112929" x="5340350" y="2717800"/>
          <p14:tracePt t="112945" x="5322888" y="2735263"/>
          <p14:tracePt t="112963" x="5322888" y="2743200"/>
          <p14:tracePt t="112979" x="5322888" y="2751138"/>
          <p14:tracePt t="112996" x="5314950" y="2760663"/>
          <p14:tracePt t="113012" x="5314950" y="2768600"/>
          <p14:tracePt t="113106" x="5314950" y="2778125"/>
          <p14:tracePt t="113131" x="5314950" y="2786063"/>
          <p14:tracePt t="113155" x="5322888" y="2803525"/>
          <p14:tracePt t="113163" x="5332413" y="2803525"/>
          <p14:tracePt t="113164" x="5349875" y="2828925"/>
          <p14:tracePt t="113180" x="5375275" y="2854325"/>
          <p14:tracePt t="113197" x="5418138" y="2889250"/>
          <p14:tracePt t="113213" x="5468938" y="2914650"/>
          <p14:tracePt t="113230" x="5537200" y="2949575"/>
          <p14:tracePt t="113247" x="5580063" y="2957513"/>
          <p14:tracePt t="113264" x="5657850" y="2982913"/>
          <p14:tracePt t="113280" x="5718175" y="3000375"/>
          <p14:tracePt t="113297" x="5803900" y="3008313"/>
          <p14:tracePt t="113297" x="5837238" y="3017838"/>
          <p14:tracePt t="113314" x="5907088" y="3035300"/>
          <p14:tracePt t="113331" x="5965825" y="3043238"/>
          <p14:tracePt t="113348" x="6043613" y="3051175"/>
          <p14:tracePt t="113365" x="6103938" y="3051175"/>
          <p14:tracePt t="113381" x="6172200" y="3060700"/>
          <p14:tracePt t="113398" x="6232525" y="3060700"/>
          <p14:tracePt t="113415" x="6283325" y="3060700"/>
          <p14:tracePt t="113431" x="6335713" y="3060700"/>
          <p14:tracePt t="113448" x="6378575" y="3060700"/>
          <p14:tracePt t="113465" x="6403975" y="3043238"/>
          <p14:tracePt t="113482" x="6429375" y="3035300"/>
          <p14:tracePt t="113482" x="6437313" y="3025775"/>
          <p14:tracePt t="113498" x="6446838" y="3017838"/>
          <p14:tracePt t="113515" x="6464300" y="3008313"/>
          <p14:tracePt t="113532" x="6464300" y="3000375"/>
          <p14:tracePt t="113549" x="6472238" y="2992438"/>
          <p14:tracePt t="113565" x="6472238" y="2982913"/>
          <p14:tracePt t="113582" x="6480175" y="2974975"/>
          <p14:tracePt t="113599" x="6489700" y="2957513"/>
          <p14:tracePt t="113616" x="6497638" y="2949575"/>
          <p14:tracePt t="113633" x="6497638" y="2932113"/>
          <p14:tracePt t="113649" x="6497638" y="2914650"/>
          <p14:tracePt t="113666" x="6497638" y="2897188"/>
          <p14:tracePt t="113683" x="6497638" y="2889250"/>
          <p14:tracePt t="113700" x="6497638" y="2871788"/>
          <p14:tracePt t="113738" x="6497638" y="2863850"/>
          <p14:tracePt t="113770" x="6497638" y="2854325"/>
          <p14:tracePt t="113778" x="6489700" y="2854325"/>
          <p14:tracePt t="113800" x="6480175" y="2846388"/>
          <p14:tracePt t="113800" x="6472238" y="2836863"/>
          <p14:tracePt t="113817" x="6437313" y="2820988"/>
          <p14:tracePt t="113834" x="6394450" y="2803525"/>
          <p14:tracePt t="113850" x="6335713" y="2778125"/>
          <p14:tracePt t="113867" x="6292850" y="2768600"/>
          <p14:tracePt t="113884" x="6249988" y="2760663"/>
          <p14:tracePt t="113900" x="6197600" y="2751138"/>
          <p14:tracePt t="113917" x="6137275" y="2751138"/>
          <p14:tracePt t="113934" x="6069013" y="2751138"/>
          <p14:tracePt t="113951" x="6000750" y="2751138"/>
          <p14:tracePt t="113968" x="5889625" y="2743200"/>
          <p14:tracePt t="113984" x="5786438" y="2735263"/>
          <p14:tracePt t="114001" x="5665788" y="2735263"/>
          <p14:tracePt t="114018" x="5537200" y="2735263"/>
          <p14:tracePt t="114035" x="5468938" y="2735263"/>
          <p14:tracePt t="114052" x="5418138" y="2735263"/>
          <p14:tracePt t="114068" x="5392738" y="2735263"/>
          <p14:tracePt t="114085" x="5357813" y="2735263"/>
          <p14:tracePt t="114101" x="5332413" y="2735263"/>
          <p14:tracePt t="114118" x="5314950" y="2735263"/>
          <p14:tracePt t="114135" x="5272088" y="2735263"/>
          <p14:tracePt t="114152" x="5246688" y="2743200"/>
          <p14:tracePt t="114168" x="5194300" y="2751138"/>
          <p14:tracePt t="114186" x="5160963" y="2760663"/>
          <p14:tracePt t="114314" x="5160963" y="2768600"/>
          <p14:tracePt t="114339" x="5151438" y="2768600"/>
          <p14:tracePt t="114339" x="5151438" y="2786063"/>
          <p14:tracePt t="114353" x="5135563" y="2794000"/>
          <p14:tracePt t="114353" x="5135563" y="2803525"/>
          <p14:tracePt t="114371" x="5118100" y="2820988"/>
          <p14:tracePt t="114386" x="5118100" y="2828925"/>
          <p14:tracePt t="114403" x="5108575" y="2836863"/>
          <p14:tracePt t="114706" x="5108575" y="2846388"/>
          <p14:tracePt t="114722" x="5118100" y="2846388"/>
          <p14:tracePt t="114723" x="5126038" y="2854325"/>
          <p14:tracePt t="114738" x="5135563" y="2854325"/>
          <p14:tracePt t="114755" x="5151438" y="2854325"/>
          <p14:tracePt t="114772" x="5160963" y="2863850"/>
          <p14:tracePt t="114789" x="5186363" y="2863850"/>
          <p14:tracePt t="114805" x="5221288" y="2863850"/>
          <p14:tracePt t="114823" x="5246688" y="2871788"/>
          <p14:tracePt t="114839" x="5289550" y="2889250"/>
          <p14:tracePt t="114856" x="5340350" y="2897188"/>
          <p14:tracePt t="114872" x="5375275" y="2906713"/>
          <p14:tracePt t="114889" x="5426075" y="2914650"/>
          <p14:tracePt t="114906" x="5494338" y="2922588"/>
          <p14:tracePt t="114923" x="5546725" y="2922588"/>
          <p14:tracePt t="114939" x="5614988" y="2922588"/>
          <p14:tracePt t="114956" x="5692775" y="2922588"/>
          <p14:tracePt t="114973" x="5794375" y="2922588"/>
          <p14:tracePt t="114990" x="5864225" y="2922588"/>
          <p14:tracePt t="115007" x="5932488" y="2922588"/>
          <p14:tracePt t="115023" x="5992813" y="2922588"/>
          <p14:tracePt t="115040" x="6035675" y="2922588"/>
          <p14:tracePt t="115057" x="6078538" y="2922588"/>
          <p14:tracePt t="115074" x="6121400" y="2922588"/>
          <p14:tracePt t="115074" x="6172200" y="2922588"/>
          <p14:tracePt t="115090" x="6240463" y="2922588"/>
          <p14:tracePt t="115107" x="6318250" y="2922588"/>
          <p14:tracePt t="115124" x="6394450" y="2914650"/>
          <p14:tracePt t="115141" x="6429375" y="2906713"/>
          <p14:tracePt t="115157" x="6454775" y="2897188"/>
          <p14:tracePt t="115174" x="6464300" y="2897188"/>
          <p14:tracePt t="115330" x="6464300" y="2889250"/>
          <p14:tracePt t="116475" x="6454775" y="2889250"/>
          <p14:tracePt t="116506" x="6454775" y="2897188"/>
          <p14:tracePt t="116522" x="6446838" y="2897188"/>
          <p14:tracePt t="116714" x="6437313" y="2897188"/>
          <p14:tracePt t="116722" x="6429375" y="2906713"/>
          <p14:tracePt t="116733" x="6411913" y="2906713"/>
          <p14:tracePt t="116749" x="6361113" y="2932113"/>
          <p14:tracePt t="116767" x="6275388" y="2965450"/>
          <p14:tracePt t="116783" x="6164263" y="3025775"/>
          <p14:tracePt t="116800" x="6069013" y="3078163"/>
          <p14:tracePt t="116816" x="5983288" y="3121025"/>
          <p14:tracePt t="116833" x="5922963" y="3171825"/>
          <p14:tracePt t="116850" x="5821363" y="3249613"/>
          <p14:tracePt t="116867" x="5683250" y="3335338"/>
          <p14:tracePt t="116883" x="5511800" y="3429000"/>
          <p14:tracePt t="116900" x="5322888" y="3557588"/>
          <p14:tracePt t="116917" x="5100638" y="3729038"/>
          <p14:tracePt t="116934" x="4929188" y="3857625"/>
          <p14:tracePt t="116950" x="4740275" y="4021138"/>
          <p14:tracePt t="116967" x="4629150" y="4140200"/>
          <p14:tracePt t="116984" x="4535488" y="4268788"/>
          <p14:tracePt t="117001" x="4440238" y="4379913"/>
          <p14:tracePt t="117017" x="4311650" y="4525963"/>
          <p14:tracePt t="117034" x="4217988" y="4629150"/>
          <p14:tracePt t="117051" x="4122738" y="4722813"/>
          <p14:tracePt t="117068" x="4064000" y="4765675"/>
          <p14:tracePt t="117085" x="4003675" y="4818063"/>
          <p14:tracePt t="117101" x="3960813" y="4851400"/>
          <p14:tracePt t="117118" x="3900488" y="4886325"/>
          <p14:tracePt t="117135" x="3849688" y="4921250"/>
          <p14:tracePt t="117151" x="3789363" y="4964113"/>
          <p14:tracePt t="117168" x="3763963" y="4989513"/>
          <p14:tracePt t="117185" x="3754438" y="4997450"/>
          <p14:tracePt t="117242" x="3754438" y="4989513"/>
          <p14:tracePt t="117250" x="3771900" y="4937125"/>
          <p14:tracePt t="117270" x="3797300" y="4886325"/>
          <p14:tracePt t="117285" x="3814763" y="4826000"/>
          <p14:tracePt t="117302" x="3857625" y="4757738"/>
          <p14:tracePt t="117319" x="3883025" y="4679950"/>
          <p14:tracePt t="117336" x="3908425" y="4629150"/>
          <p14:tracePt t="117352" x="3935413" y="4578350"/>
          <p14:tracePt t="117369" x="3951288" y="4543425"/>
          <p14:tracePt t="117442" x="3925888" y="4560888"/>
          <p14:tracePt t="117450" x="3908425" y="4603750"/>
          <p14:tracePt t="117458" x="3822700" y="4706938"/>
          <p14:tracePt t="117470" x="3746500" y="4835525"/>
          <p14:tracePt t="117486" x="3651250" y="4972050"/>
          <p14:tracePt t="117504" x="3540125" y="5151438"/>
          <p14:tracePt t="117520" x="3463925" y="5289550"/>
          <p14:tracePt t="117537" x="3386138" y="5426075"/>
          <p14:tracePt t="117553" x="3343275" y="5503863"/>
          <p14:tracePt t="117571" x="3335338" y="5511800"/>
          <p14:tracePt t="117610" x="3335338" y="5494338"/>
          <p14:tracePt t="117620" x="3335338" y="5461000"/>
          <p14:tracePt t="117621" x="3335338" y="5332413"/>
          <p14:tracePt t="117637" x="3351213" y="5168900"/>
          <p14:tracePt t="117654" x="3351213" y="4979988"/>
          <p14:tracePt t="117671" x="3360738" y="4860925"/>
          <p14:tracePt t="117688" x="3360738" y="4775200"/>
          <p14:tracePt t="117704" x="3360738" y="4749800"/>
          <p14:tracePt t="117746" x="3360738" y="4757738"/>
          <p14:tracePt t="117749" x="3351213" y="4783138"/>
          <p14:tracePt t="117755" x="3292475" y="4972050"/>
          <p14:tracePt t="117771" x="3214688" y="5186363"/>
          <p14:tracePt t="117788" x="3128963" y="5392738"/>
          <p14:tracePt t="117805" x="3025775" y="5614988"/>
          <p14:tracePt t="117822" x="2982913" y="5700713"/>
          <p14:tracePt t="117838" x="2974975" y="5708650"/>
          <p14:tracePt t="117855" x="2982913" y="5700713"/>
          <p14:tracePt t="117872" x="3060700" y="5529263"/>
          <p14:tracePt t="117889" x="3146425" y="5264150"/>
          <p14:tracePt t="117905" x="3300413" y="4672013"/>
          <p14:tracePt t="117923" x="3351213" y="4449763"/>
          <p14:tracePt t="117939" x="3360738" y="4379913"/>
          <p14:tracePt t="117986" x="3335338" y="4432300"/>
          <p14:tracePt t="117994" x="3275013" y="4578350"/>
          <p14:tracePt t="118006" x="3214688" y="4775200"/>
          <p14:tracePt t="118023" x="3128963" y="4972050"/>
          <p14:tracePt t="118040" x="3078163" y="5092700"/>
          <p14:tracePt t="118056" x="3035300" y="5178425"/>
          <p14:tracePt t="118073" x="3025775" y="5186363"/>
          <p14:tracePt t="118122" x="3017838" y="5186363"/>
          <p14:tracePt t="118130" x="3000375" y="5151438"/>
          <p14:tracePt t="118140" x="2965450" y="5083175"/>
          <p14:tracePt t="118157" x="2914650" y="5032375"/>
          <p14:tracePt t="118174" x="2863850" y="4937125"/>
          <p14:tracePt t="118190" x="2794000" y="4783138"/>
          <p14:tracePt t="118207" x="2743200" y="4603750"/>
          <p14:tracePt t="118224" x="2682875" y="4379913"/>
          <p14:tracePt t="118241" x="2640013" y="4046538"/>
          <p14:tracePt t="118257" x="2640013" y="3446463"/>
          <p14:tracePt t="118274" x="2640013" y="3051175"/>
          <p14:tracePt t="118291" x="2708275" y="2571750"/>
          <p14:tracePt t="118308" x="2786063" y="2185988"/>
          <p14:tracePt t="118324" x="2897188" y="1843088"/>
          <p14:tracePt t="118341" x="3189288" y="1389063"/>
          <p14:tracePt t="118358" x="3497263" y="1054100"/>
          <p14:tracePt t="118375" x="4071938" y="617538"/>
          <p14:tracePt t="118391" x="4594225" y="317500"/>
          <p14:tracePt t="118408" x="5168900" y="34925"/>
          <p14:tracePt t="118426" x="5521325" y="0"/>
          <p14:tracePt t="118442" x="5949950" y="0"/>
          <p14:tracePt t="118459" x="6129338" y="0"/>
          <p14:tracePt t="118475" x="6318250" y="0"/>
          <p14:tracePt t="118492" x="6429375" y="34925"/>
          <p14:tracePt t="118509" x="6532563" y="120650"/>
          <p14:tracePt t="118526" x="6600825" y="206375"/>
          <p14:tracePt t="118542" x="6669088" y="317500"/>
          <p14:tracePt t="118559" x="6694488" y="411163"/>
          <p14:tracePt t="118576" x="6764338" y="557213"/>
          <p14:tracePt t="118593" x="6900863" y="839788"/>
          <p14:tracePt t="118609" x="7208838" y="1354138"/>
          <p14:tracePt t="118626" x="7304088" y="1550988"/>
          <p14:tracePt t="118643" x="7372350" y="1689100"/>
          <p14:tracePt t="118659" x="7380288" y="1800225"/>
          <p14:tracePt t="118676" x="7364413" y="1885950"/>
          <p14:tracePt t="118693" x="7269163" y="1989138"/>
          <p14:tracePt t="118710" x="7089775" y="2082800"/>
          <p14:tracePt t="118726" x="6815138" y="2203450"/>
          <p14:tracePt t="118743" x="6550025" y="2289175"/>
          <p14:tracePt t="118760" x="6172200" y="2435225"/>
          <p14:tracePt t="118777" x="5957888" y="2520950"/>
          <p14:tracePt t="118793" x="5554663" y="2657475"/>
          <p14:tracePt t="118810" x="5314950" y="2700338"/>
          <p14:tracePt t="118827" x="5057775" y="2708275"/>
          <p14:tracePt t="118844" x="4818063" y="2674938"/>
          <p14:tracePt t="118860" x="4689475" y="2597150"/>
          <p14:tracePt t="118877" x="4603750" y="2435225"/>
          <p14:tracePt t="118894" x="4568825" y="2254250"/>
          <p14:tracePt t="118911" x="4535488" y="2022475"/>
          <p14:tracePt t="118928" x="4518025" y="1817688"/>
          <p14:tracePt t="118944" x="4500563" y="1585913"/>
          <p14:tracePt t="118961" x="4492625" y="1303338"/>
          <p14:tracePt t="118978" x="4518025" y="1114425"/>
          <p14:tracePt t="118995" x="4603750" y="968375"/>
          <p14:tracePt t="119011" x="4740275" y="814388"/>
          <p14:tracePt t="119028" x="4878388" y="711200"/>
          <p14:tracePt t="119045" x="5065713" y="600075"/>
          <p14:tracePt t="119062" x="5221288" y="557213"/>
          <p14:tracePt t="119079" x="5408613" y="531813"/>
          <p14:tracePt t="119095" x="5607050" y="531813"/>
          <p14:tracePt t="119112" x="5854700" y="582613"/>
          <p14:tracePt t="119129" x="6207125" y="711200"/>
          <p14:tracePt t="119145" x="6480175" y="908050"/>
          <p14:tracePt t="119162" x="6557963" y="1028700"/>
          <p14:tracePt t="119179" x="6583363" y="1165225"/>
          <p14:tracePt t="119196" x="6608763" y="1328738"/>
          <p14:tracePt t="119212" x="6608763" y="1500188"/>
          <p14:tracePt t="119229" x="6608763" y="1722438"/>
          <p14:tracePt t="119246" x="6592888" y="1911350"/>
          <p14:tracePt t="119263" x="6540500" y="2108200"/>
          <p14:tracePt t="119279" x="6472238" y="2263775"/>
          <p14:tracePt t="119296" x="6343650" y="2417763"/>
          <p14:tracePt t="119313" x="6189663" y="2546350"/>
          <p14:tracePt t="119330" x="5811838" y="2674938"/>
          <p14:tracePt t="119347" x="5546725" y="2708275"/>
          <p14:tracePt t="119363" x="5272088" y="2717800"/>
          <p14:tracePt t="119380" x="5108575" y="2708275"/>
          <p14:tracePt t="119397" x="5040313" y="2674938"/>
          <p14:tracePt t="119414" x="5006975" y="2640013"/>
          <p14:tracePt t="119431" x="4997450" y="2563813"/>
          <p14:tracePt t="119448" x="4997450" y="2478088"/>
          <p14:tracePt t="119464" x="5014913" y="2349500"/>
          <p14:tracePt t="119481" x="5057775" y="2220913"/>
          <p14:tracePt t="119497" x="5178425" y="2039938"/>
          <p14:tracePt t="119514" x="5246688" y="1971675"/>
          <p14:tracePt t="119531" x="5332413" y="1903413"/>
          <p14:tracePt t="119548" x="5375275" y="1885950"/>
          <p14:tracePt t="119564" x="5408613" y="1878013"/>
          <p14:tracePt t="119581" x="5435600" y="1878013"/>
          <p14:tracePt t="119598" x="5443538" y="1878013"/>
          <p14:tracePt t="119615" x="5451475" y="1885950"/>
          <p14:tracePt t="119631" x="5451475" y="1903413"/>
          <p14:tracePt t="119648" x="5451475" y="1920875"/>
          <p14:tracePt t="119665" x="5451475" y="1928813"/>
          <p14:tracePt t="120386" x="5461000" y="1928813"/>
          <p14:tracePt t="121139" x="5468938" y="1928813"/>
          <p14:tracePt t="121410" x="5468938" y="1936750"/>
          <p14:tracePt t="121450" x="5468938" y="1946275"/>
          <p14:tracePt t="121538" x="5468938" y="1954213"/>
          <p14:tracePt t="121578" x="5468938" y="1963738"/>
          <p14:tracePt t="121610" x="5461000" y="1963738"/>
          <p14:tracePt t="121611" x="5461000" y="1971675"/>
          <p14:tracePt t="121626" x="5461000" y="1979613"/>
          <p14:tracePt t="121643" x="5451475" y="1989138"/>
          <p14:tracePt t="121659" x="5443538" y="1997075"/>
          <p14:tracePt t="121826" x="5443538" y="2006600"/>
          <p14:tracePt t="121835" x="5435600" y="2006600"/>
          <p14:tracePt t="121843" x="5435600" y="2014538"/>
          <p14:tracePt t="121882" x="5435600" y="2022475"/>
          <p14:tracePt t="121894" x="5426075" y="2032000"/>
          <p14:tracePt t="121898" x="5426075" y="2039938"/>
          <p14:tracePt t="121910" x="5418138" y="2049463"/>
          <p14:tracePt t="121927" x="5408613" y="2057400"/>
          <p14:tracePt t="121944" x="5408613" y="2065338"/>
          <p14:tracePt t="121961" x="5408613" y="2074863"/>
          <p14:tracePt t="121978" x="5408613" y="2082800"/>
          <p14:tracePt t="121994" x="5400675" y="2100263"/>
          <p14:tracePt t="122012" x="5392738" y="2125663"/>
          <p14:tracePt t="122028" x="5383213" y="2143125"/>
          <p14:tracePt t="122044" x="5383213" y="2151063"/>
          <p14:tracePt t="122061" x="5375275" y="2178050"/>
          <p14:tracePt t="122078" x="5365750" y="2203450"/>
          <p14:tracePt t="122095" x="5357813" y="2246313"/>
          <p14:tracePt t="122111" x="5332413" y="2314575"/>
          <p14:tracePt t="122128" x="5307013" y="2382838"/>
          <p14:tracePt t="122145" x="5289550" y="2460625"/>
          <p14:tracePt t="122162" x="5246688" y="2657475"/>
          <p14:tracePt t="122178" x="5203825" y="2820988"/>
          <p14:tracePt t="122195" x="5168900" y="2992438"/>
          <p14:tracePt t="122212" x="5135563" y="3154363"/>
          <p14:tracePt t="122229" x="5083175" y="3360738"/>
          <p14:tracePt t="122245" x="5032375" y="3532188"/>
          <p14:tracePt t="122262" x="4997450" y="3721100"/>
          <p14:tracePt t="122279" x="4972050" y="3865563"/>
          <p14:tracePt t="122296" x="4972050" y="4003675"/>
          <p14:tracePt t="122313" x="4972050" y="4089400"/>
          <p14:tracePt t="122329" x="4972050" y="4243388"/>
          <p14:tracePt t="122346" x="4964113" y="4337050"/>
          <p14:tracePt t="122363" x="4954588" y="4449763"/>
          <p14:tracePt t="122380" x="4954588" y="4535488"/>
          <p14:tracePt t="122396" x="4954588" y="4629150"/>
          <p14:tracePt t="122413" x="4954588" y="4689475"/>
          <p14:tracePt t="122430" x="4954588" y="4749800"/>
          <p14:tracePt t="122447" x="4964113" y="4800600"/>
          <p14:tracePt t="122463" x="4972050" y="4835525"/>
          <p14:tracePt t="122481" x="4979988" y="4868863"/>
          <p14:tracePt t="122497" x="4979988" y="4878388"/>
          <p14:tracePt t="122578" x="4979988" y="4886325"/>
          <p14:tracePt t="122586" x="4979988" y="4894263"/>
          <p14:tracePt t="122600" x="4979988" y="4911725"/>
          <p14:tracePt t="122614" x="4979988" y="4921250"/>
          <p14:tracePt t="122631" x="4979988" y="4929188"/>
          <p14:tracePt t="122648" x="4972050" y="4937125"/>
          <p14:tracePt t="122665" x="4964113" y="4954588"/>
          <p14:tracePt t="122681" x="4964113" y="4964113"/>
          <p14:tracePt t="123242" x="4972050" y="4964113"/>
          <p14:tracePt t="123258" x="4979988" y="4964113"/>
          <p14:tracePt t="123266" x="5022850" y="4946650"/>
          <p14:tracePt t="123285" x="5049838" y="4937125"/>
          <p14:tracePt t="123301" x="5075238" y="4929188"/>
          <p14:tracePt t="123318" x="5083175" y="4921250"/>
          <p14:tracePt t="123335" x="5108575" y="4921250"/>
          <p14:tracePt t="123351" x="5126038" y="4921250"/>
          <p14:tracePt t="123368" x="5160963" y="4921250"/>
          <p14:tracePt t="123385" x="5211763" y="4921250"/>
          <p14:tracePt t="123402" x="5254625" y="4921250"/>
          <p14:tracePt t="123419" x="5314950" y="4921250"/>
          <p14:tracePt t="123436" x="5392738" y="4921250"/>
          <p14:tracePt t="123452" x="5486400" y="4921250"/>
          <p14:tracePt t="123469" x="5580063" y="4921250"/>
          <p14:tracePt t="123486" x="5657850" y="4921250"/>
          <p14:tracePt t="123503" x="5700713" y="4921250"/>
          <p14:tracePt t="123519" x="5718175" y="4921250"/>
          <p14:tracePt t="123536" x="5735638" y="4921250"/>
          <p14:tracePt t="123553" x="5751513" y="4911725"/>
          <p14:tracePt t="123553" x="5761038" y="4911725"/>
          <p14:tracePt t="123570" x="5803900" y="4911725"/>
          <p14:tracePt t="123586" x="5846763" y="4911725"/>
          <p14:tracePt t="123603" x="5897563" y="4911725"/>
          <p14:tracePt t="123620" x="5940425" y="4911725"/>
          <p14:tracePt t="123636" x="5957888" y="4911725"/>
          <p14:tracePt t="123653" x="5965825" y="4911725"/>
          <p14:tracePt t="123670" x="5965825" y="4903788"/>
          <p14:tracePt t="123706" x="5965825" y="4894263"/>
          <p14:tracePt t="123707" x="5965825" y="4886325"/>
          <p14:tracePt t="123786" x="5965825" y="4878388"/>
          <p14:tracePt t="123810" x="5965825" y="4868863"/>
          <p14:tracePt t="123813" x="5965825" y="4860925"/>
          <p14:tracePt t="123821" x="5975350" y="4851400"/>
          <p14:tracePt t="123837" x="5992813" y="4835525"/>
          <p14:tracePt t="123854" x="6018213" y="4808538"/>
          <p14:tracePt t="123871" x="6051550" y="4783138"/>
          <p14:tracePt t="123888" x="6086475" y="4757738"/>
          <p14:tracePt t="123904" x="6129338" y="4749800"/>
          <p14:tracePt t="123921" x="6146800" y="4740275"/>
          <p14:tracePt t="123938" x="6146800" y="4765675"/>
          <p14:tracePt t="123955" x="6086475" y="4800600"/>
          <p14:tracePt t="123971" x="6026150" y="4843463"/>
          <p14:tracePt t="123988" x="5983288" y="4868863"/>
          <p14:tracePt t="124314" x="5992813" y="4868863"/>
          <p14:tracePt t="124322" x="6000750" y="4843463"/>
          <p14:tracePt t="124341" x="5992813" y="4843463"/>
          <p14:tracePt t="124357" x="5957888" y="4843463"/>
          <p14:tracePt t="124374" x="5940425" y="4843463"/>
          <p14:tracePt t="124391" x="5889625" y="4843463"/>
          <p14:tracePt t="124407" x="5846763" y="4843463"/>
          <p14:tracePt t="124424" x="5794375" y="4843463"/>
          <p14:tracePt t="124441" x="5692775" y="4851400"/>
          <p14:tracePt t="124458" x="5657850" y="4860925"/>
          <p14:tracePt t="124474" x="5640388" y="4860925"/>
          <p14:tracePt t="124491" x="5640388" y="4868863"/>
          <p14:tracePt t="124562" x="5632450" y="4868863"/>
          <p14:tracePt t="126080" x="5640388" y="4868863"/>
          <p14:tracePt t="126127" x="5640388" y="4860925"/>
          <p14:tracePt t="126159" x="5649913" y="4860925"/>
          <p14:tracePt t="126206" x="5649913" y="4851400"/>
          <p14:tracePt t="126223" x="5657850" y="4851400"/>
          <p14:tracePt t="126279" x="5665788" y="4851400"/>
          <p14:tracePt t="126287" x="5675313" y="4851400"/>
          <p14:tracePt t="126299" x="5683250" y="4843463"/>
          <p14:tracePt t="126315" x="5700713" y="4843463"/>
          <p14:tracePt t="126332" x="5726113" y="4843463"/>
          <p14:tracePt t="126348" x="5751513" y="4843463"/>
          <p14:tracePt t="126365" x="5768975" y="4843463"/>
          <p14:tracePt t="126382" x="5786438" y="4843463"/>
          <p14:tracePt t="126398" x="5811838" y="4843463"/>
          <p14:tracePt t="126415" x="5821363" y="4843463"/>
          <p14:tracePt t="126432" x="5854700" y="4843463"/>
          <p14:tracePt t="126448" x="5889625" y="4851400"/>
          <p14:tracePt t="126466" x="5949950" y="4860925"/>
          <p14:tracePt t="126482" x="6000750" y="4878388"/>
          <p14:tracePt t="126499" x="6051550" y="4886325"/>
          <p14:tracePt t="126516" x="6103938" y="4894263"/>
          <p14:tracePt t="126533" x="6137275" y="4894263"/>
          <p14:tracePt t="126550" x="6164263" y="4894263"/>
          <p14:tracePt t="126550" x="6172200" y="4894263"/>
          <p14:tracePt t="126567" x="6180138" y="4894263"/>
          <p14:tracePt t="126567" x="6197600" y="4894263"/>
          <p14:tracePt t="126583" x="6207125" y="4894263"/>
          <p14:tracePt t="126599" x="6223000" y="4894263"/>
          <p14:tracePt t="126616" x="6240463" y="4894263"/>
          <p14:tracePt t="126633" x="6265863" y="4894263"/>
          <p14:tracePt t="126649" x="6283325" y="4894263"/>
          <p14:tracePt t="126666" x="6326188" y="4894263"/>
          <p14:tracePt t="126683" x="6361113" y="4894263"/>
          <p14:tracePt t="126700" x="6394450" y="4894263"/>
          <p14:tracePt t="126717" x="6437313" y="4894263"/>
          <p14:tracePt t="126733" x="6464300" y="4894263"/>
          <p14:tracePt t="126750" x="6489700" y="4894263"/>
          <p14:tracePt t="126823" x="6497638" y="4894263"/>
          <p14:tracePt t="126833" x="6507163" y="4894263"/>
          <p14:tracePt t="126852" x="6515100" y="4894263"/>
          <p14:tracePt t="126887" x="6523038" y="4894263"/>
          <p14:tracePt t="127143" x="6515100" y="4894263"/>
          <p14:tracePt t="127159" x="6497638" y="4894263"/>
          <p14:tracePt t="127170" x="6472238" y="4903788"/>
          <p14:tracePt t="127186" x="6454775" y="4903788"/>
          <p14:tracePt t="127203" x="6437313" y="4911725"/>
          <p14:tracePt t="127219" x="6421438" y="4921250"/>
          <p14:tracePt t="127236" x="6394450" y="4929188"/>
          <p14:tracePt t="127253" x="6361113" y="4937125"/>
          <p14:tracePt t="127270" x="6308725" y="4946650"/>
          <p14:tracePt t="127286" x="6215063" y="4954588"/>
          <p14:tracePt t="127303" x="6154738" y="4954588"/>
          <p14:tracePt t="127320" x="6103938" y="4954588"/>
          <p14:tracePt t="127337" x="6078538" y="4964113"/>
          <p14:tracePt t="127354" x="6051550" y="4964113"/>
          <p14:tracePt t="127370" x="6043613" y="4964113"/>
          <p14:tracePt t="127387" x="6026150" y="4972050"/>
          <p14:tracePt t="127404" x="6000750" y="4972050"/>
          <p14:tracePt t="127421" x="5957888" y="4972050"/>
          <p14:tracePt t="127437" x="5907088" y="4972050"/>
          <p14:tracePt t="127454" x="5837238" y="4972050"/>
          <p14:tracePt t="127471" x="5803900" y="4972050"/>
          <p14:tracePt t="127488" x="5778500" y="4972050"/>
          <p14:tracePt t="127504" x="5761038" y="4964113"/>
          <p14:tracePt t="127550" x="5751513" y="4954588"/>
          <p14:tracePt t="127566" x="5743575" y="4946650"/>
          <p14:tracePt t="127574" x="5743575" y="4937125"/>
          <p14:tracePt t="127588" x="5718175" y="4911725"/>
          <p14:tracePt t="127605" x="5708650" y="4894263"/>
          <p14:tracePt t="127622" x="5700713" y="4868863"/>
          <p14:tracePt t="127638" x="5700713" y="4851400"/>
          <p14:tracePt t="127655" x="5700713" y="4843463"/>
          <p14:tracePt t="127672" x="5700713" y="4835525"/>
          <p14:tracePt t="127688" x="5700713" y="4826000"/>
          <p14:tracePt t="127832" x="5700713" y="4818063"/>
          <p14:tracePt t="127848" x="5708650" y="4818063"/>
          <p14:tracePt t="127864" x="5708650" y="4808538"/>
          <p14:tracePt t="127896" x="5708650" y="4800600"/>
          <p14:tracePt t="127935" x="5718175" y="4800600"/>
          <p14:tracePt t="127941" x="5718175" y="4792663"/>
          <p14:tracePt t="127975" x="5726113" y="4792663"/>
          <p14:tracePt t="127991" x="5726113" y="4783138"/>
          <p14:tracePt t="127992" x="5751513" y="4783138"/>
          <p14:tracePt t="128008" x="5778500" y="4783138"/>
          <p14:tracePt t="128025" x="5811838" y="4783138"/>
          <p14:tracePt t="128041" x="5854700" y="4783138"/>
          <p14:tracePt t="128059" x="5907088" y="4783138"/>
          <p14:tracePt t="128075" x="5965825" y="4783138"/>
          <p14:tracePt t="128092" x="6051550" y="4800600"/>
          <p14:tracePt t="128108" x="6129338" y="4818063"/>
          <p14:tracePt t="128125" x="6207125" y="4835525"/>
          <p14:tracePt t="128142" x="6257925" y="4835525"/>
          <p14:tracePt t="128159" x="6300788" y="4835525"/>
          <p14:tracePt t="128176" x="6318250" y="4835525"/>
          <p14:tracePt t="128248" x="6326188" y="4835525"/>
          <p14:tracePt t="128263" x="6326188" y="4843463"/>
          <p14:tracePt t="128276" x="6335713" y="4843463"/>
          <p14:tracePt t="128279" x="6369050" y="4851400"/>
          <p14:tracePt t="128293" x="6403975" y="4860925"/>
          <p14:tracePt t="128310" x="6437313" y="4860925"/>
          <p14:tracePt t="128326" x="6454775" y="4860925"/>
          <p14:tracePt t="128343" x="6454775" y="4851400"/>
          <p14:tracePt t="128600" x="6446838" y="4851400"/>
          <p14:tracePt t="128623" x="6446838" y="4860925"/>
          <p14:tracePt t="128831" x="6437313" y="4860925"/>
          <p14:tracePt t="129120" x="6446838" y="4860925"/>
          <p14:tracePt t="129336" x="6437313" y="4851400"/>
          <p14:tracePt t="129337" x="6429375" y="4835525"/>
          <p14:tracePt t="129349" x="6403975" y="4783138"/>
          <p14:tracePt t="129366" x="6361113" y="4714875"/>
          <p14:tracePt t="129382" x="6318250" y="4594225"/>
          <p14:tracePt t="129399" x="6265863" y="4422775"/>
          <p14:tracePt t="129416" x="6240463" y="4311650"/>
          <p14:tracePt t="129433" x="6223000" y="4225925"/>
          <p14:tracePt t="129449" x="6215063" y="4114800"/>
          <p14:tracePt t="129466" x="6189663" y="3994150"/>
          <p14:tracePt t="129483" x="6154738" y="3875088"/>
          <p14:tracePt t="129500" x="6121400" y="3746500"/>
          <p14:tracePt t="129516" x="6051550" y="3608388"/>
          <p14:tracePt t="129533" x="6018213" y="3522663"/>
          <p14:tracePt t="129550" x="5940425" y="3394075"/>
          <p14:tracePt t="129567" x="5889625" y="3300413"/>
          <p14:tracePt t="129567" x="5846763" y="3249613"/>
          <p14:tracePt t="129584" x="5786438" y="3163888"/>
          <p14:tracePt t="129600" x="5751513" y="3103563"/>
          <p14:tracePt t="129617" x="5708650" y="3043238"/>
          <p14:tracePt t="129633" x="5657850" y="2982913"/>
          <p14:tracePt t="129650" x="5622925" y="2914650"/>
          <p14:tracePt t="129667" x="5572125" y="2820988"/>
          <p14:tracePt t="129684" x="5537200" y="2760663"/>
          <p14:tracePt t="129700" x="5511800" y="2700338"/>
          <p14:tracePt t="129717" x="5503863" y="2682875"/>
          <p14:tracePt t="129871" x="5503863" y="2674938"/>
          <p14:tracePt t="129885" x="5503863" y="2665413"/>
          <p14:tracePt t="129886" x="5494338" y="2657475"/>
          <p14:tracePt t="129902" x="5486400" y="2657475"/>
          <p14:tracePt t="129919" x="5486400" y="2649538"/>
          <p14:tracePt t="129991" x="5486400" y="2640013"/>
          <p14:tracePt t="130008" x="5494338" y="2640013"/>
          <p14:tracePt t="130020" x="5503863" y="2640013"/>
          <p14:tracePt t="130036" x="5511800" y="2632075"/>
          <p14:tracePt t="130052" x="5521325" y="2632075"/>
          <p14:tracePt t="130069" x="5529263" y="2632075"/>
          <p14:tracePt t="130086" x="5554663" y="2622550"/>
          <p14:tracePt t="130103" x="5589588" y="2614613"/>
          <p14:tracePt t="130103" x="5607050" y="2614613"/>
          <p14:tracePt t="130119" x="5649913" y="2614613"/>
          <p14:tracePt t="130137" x="5726113" y="2606675"/>
          <p14:tracePt t="130153" x="5803900" y="2606675"/>
          <p14:tracePt t="130170" x="5922963" y="2606675"/>
          <p14:tracePt t="130186" x="6008688" y="2606675"/>
          <p14:tracePt t="130203" x="6078538" y="2606675"/>
          <p14:tracePt t="130220" x="6121400" y="2606675"/>
          <p14:tracePt t="130237" x="6146800" y="2606675"/>
          <p14:tracePt t="130253" x="6172200" y="2614613"/>
          <p14:tracePt t="130270" x="6207125" y="2622550"/>
          <p14:tracePt t="130287" x="6292850" y="2632075"/>
          <p14:tracePt t="130304" x="6378575" y="2657475"/>
          <p14:tracePt t="130320" x="6480175" y="2674938"/>
          <p14:tracePt t="130337" x="6575425" y="2692400"/>
          <p14:tracePt t="130354" x="6643688" y="2700338"/>
          <p14:tracePt t="130371" x="6729413" y="2708275"/>
          <p14:tracePt t="130388" x="6807200" y="2708275"/>
          <p14:tracePt t="130404" x="6892925" y="2717800"/>
          <p14:tracePt t="130421" x="6969125" y="2717800"/>
          <p14:tracePt t="130438" x="7029450" y="2725738"/>
          <p14:tracePt t="130455" x="7064375" y="2725738"/>
          <p14:tracePt t="130471" x="7107238" y="2725738"/>
          <p14:tracePt t="130488" x="7123113" y="2725738"/>
          <p14:tracePt t="130505" x="7132638" y="2725738"/>
          <p14:tracePt t="130521" x="7150100" y="2725738"/>
          <p14:tracePt t="130538" x="7165975" y="2725738"/>
          <p14:tracePt t="130555" x="7192963" y="2735263"/>
          <p14:tracePt t="130572" x="7235825" y="2743200"/>
          <p14:tracePt t="130589" x="7261225" y="2751138"/>
          <p14:tracePt t="130606" x="7278688" y="2751138"/>
          <p14:tracePt t="130622" x="7286625" y="2751138"/>
          <p14:tracePt t="130639" x="7294563" y="2751138"/>
          <p14:tracePt t="130656" x="7304088" y="2743200"/>
          <p14:tracePt t="130673" x="7304088" y="2725738"/>
          <p14:tracePt t="130689" x="7321550" y="2708275"/>
          <p14:tracePt t="130706" x="7337425" y="2682875"/>
          <p14:tracePt t="130723" x="7346950" y="2665413"/>
          <p14:tracePt t="130739" x="7364413" y="2649538"/>
          <p14:tracePt t="130756" x="7364413" y="2640013"/>
          <p14:tracePt t="130773" x="7372350" y="2622550"/>
          <p14:tracePt t="130790" x="7372350" y="2614613"/>
          <p14:tracePt t="130807" x="7380288" y="2597150"/>
          <p14:tracePt t="130807" x="7397750" y="2589213"/>
          <p14:tracePt t="130823" x="7407275" y="2563813"/>
          <p14:tracePt t="130840" x="7415213" y="2536825"/>
          <p14:tracePt t="130857" x="7423150" y="2520950"/>
          <p14:tracePt t="130874" x="7432675" y="2503488"/>
          <p14:tracePt t="130890" x="7432675" y="2478088"/>
          <p14:tracePt t="130907" x="7432675" y="2451100"/>
          <p14:tracePt t="130924" x="7432675" y="2435225"/>
          <p14:tracePt t="130940" x="7432675" y="2417763"/>
          <p14:tracePt t="130957" x="7432675" y="2382838"/>
          <p14:tracePt t="130974" x="7432675" y="2349500"/>
          <p14:tracePt t="130991" x="7432675" y="2228850"/>
          <p14:tracePt t="131008" x="7432675" y="2160588"/>
          <p14:tracePt t="131024" x="7432675" y="2108200"/>
          <p14:tracePt t="131041" x="7423150" y="2014538"/>
          <p14:tracePt t="131058" x="7407275" y="1954213"/>
          <p14:tracePt t="131074" x="7389813" y="1851025"/>
          <p14:tracePt t="131091" x="7372350" y="1792288"/>
          <p14:tracePt t="131108" x="7337425" y="1689100"/>
          <p14:tracePt t="131125" x="7312025" y="1620838"/>
          <p14:tracePt t="131141" x="7286625" y="1560513"/>
          <p14:tracePt t="131158" x="7251700" y="1517650"/>
          <p14:tracePt t="131175" x="7218363" y="1465263"/>
          <p14:tracePt t="131192" x="7192963" y="1439863"/>
          <p14:tracePt t="131209" x="7158038" y="1397000"/>
          <p14:tracePt t="131225" x="7115175" y="1336675"/>
          <p14:tracePt t="131242" x="7029450" y="1250950"/>
          <p14:tracePt t="131259" x="6926263" y="1174750"/>
          <p14:tracePt t="131275" x="6789738" y="1079500"/>
          <p14:tracePt t="131292" x="6661150" y="993775"/>
          <p14:tracePt t="131309" x="6532563" y="917575"/>
          <p14:tracePt t="131326" x="6403975" y="839788"/>
          <p14:tracePt t="131343" x="6257925" y="746125"/>
          <p14:tracePt t="131359" x="6180138" y="703263"/>
          <p14:tracePt t="131376" x="6111875" y="677863"/>
          <p14:tracePt t="131393" x="6018213" y="650875"/>
          <p14:tracePt t="131410" x="5932488" y="635000"/>
          <p14:tracePt t="131426" x="5864225" y="635000"/>
          <p14:tracePt t="131443" x="5778500" y="635000"/>
          <p14:tracePt t="131460" x="5675313" y="660400"/>
          <p14:tracePt t="131477" x="5597525" y="677863"/>
          <p14:tracePt t="131493" x="5546725" y="685800"/>
          <p14:tracePt t="131510" x="5478463" y="711200"/>
          <p14:tracePt t="131527" x="5375275" y="754063"/>
          <p14:tracePt t="131544" x="5280025" y="806450"/>
          <p14:tracePt t="131560" x="5211763" y="857250"/>
          <p14:tracePt t="131577" x="5143500" y="917575"/>
          <p14:tracePt t="131594" x="5092700" y="977900"/>
          <p14:tracePt t="131611" x="5032375" y="1054100"/>
          <p14:tracePt t="131627" x="4989513" y="1106488"/>
          <p14:tracePt t="131644" x="4954588" y="1157288"/>
          <p14:tracePt t="131661" x="4929188" y="1200150"/>
          <p14:tracePt t="131678" x="4903788" y="1260475"/>
          <p14:tracePt t="131695" x="4851400" y="1346200"/>
          <p14:tracePt t="131711" x="4826000" y="1414463"/>
          <p14:tracePt t="131728" x="4800600" y="1500188"/>
          <p14:tracePt t="131745" x="4775200" y="1611313"/>
          <p14:tracePt t="131762" x="4749800" y="1714500"/>
          <p14:tracePt t="131778" x="4732338" y="1825625"/>
          <p14:tracePt t="131795" x="4722813" y="1878013"/>
          <p14:tracePt t="131812" x="4714875" y="1954213"/>
          <p14:tracePt t="131829" x="4714875" y="1997075"/>
          <p14:tracePt t="131845" x="4714875" y="2057400"/>
          <p14:tracePt t="131862" x="4714875" y="2135188"/>
          <p14:tracePt t="131879" x="4714875" y="2254250"/>
          <p14:tracePt t="131896" x="4722813" y="2349500"/>
          <p14:tracePt t="131912" x="4740275" y="2425700"/>
          <p14:tracePt t="131929" x="4765675" y="2503488"/>
          <p14:tracePt t="131946" x="4792663" y="2554288"/>
          <p14:tracePt t="131963" x="4818063" y="2597150"/>
          <p14:tracePt t="131979" x="4843463" y="2622550"/>
          <p14:tracePt t="131996" x="4878388" y="2665413"/>
          <p14:tracePt t="132013" x="4929188" y="2708275"/>
          <p14:tracePt t="132030" x="4989513" y="2743200"/>
          <p14:tracePt t="132046" x="5083175" y="2794000"/>
          <p14:tracePt t="132063" x="5143500" y="2820988"/>
          <p14:tracePt t="132080" x="5211763" y="2836863"/>
          <p14:tracePt t="132097" x="5297488" y="2854325"/>
          <p14:tracePt t="132114" x="5392738" y="2879725"/>
          <p14:tracePt t="132130" x="5537200" y="2922588"/>
          <p14:tracePt t="132147" x="5657850" y="2940050"/>
          <p14:tracePt t="132164" x="5786438" y="2957513"/>
          <p14:tracePt t="132181" x="5897563" y="2957513"/>
          <p14:tracePt t="132197" x="6000750" y="2957513"/>
          <p14:tracePt t="132214" x="6086475" y="2957513"/>
          <p14:tracePt t="132231" x="6215063" y="2940050"/>
          <p14:tracePt t="132248" x="6292850" y="2922588"/>
          <p14:tracePt t="132264" x="6361113" y="2897188"/>
          <p14:tracePt t="132281" x="6421438" y="2879725"/>
          <p14:tracePt t="132298" x="6480175" y="2854325"/>
          <p14:tracePt t="132315" x="6540500" y="2828925"/>
          <p14:tracePt t="132331" x="6600825" y="2794000"/>
          <p14:tracePt t="132348" x="6661150" y="2751138"/>
          <p14:tracePt t="132365" x="6721475" y="2700338"/>
          <p14:tracePt t="132381" x="6789738" y="2632075"/>
          <p14:tracePt t="132398" x="6850063" y="2571750"/>
          <p14:tracePt t="132415" x="6926263" y="2468563"/>
          <p14:tracePt t="132432" x="6986588" y="2408238"/>
          <p14:tracePt t="132448" x="7011988" y="2357438"/>
          <p14:tracePt t="132465" x="7037388" y="2314575"/>
          <p14:tracePt t="132482" x="7054850" y="2263775"/>
          <p14:tracePt t="132499" x="7080250" y="2211388"/>
          <p14:tracePt t="132516" x="7089775" y="2160588"/>
          <p14:tracePt t="132533" x="7097713" y="2082800"/>
          <p14:tracePt t="132549" x="7097713" y="2022475"/>
          <p14:tracePt t="132566" x="7097713" y="1954213"/>
          <p14:tracePt t="132583" x="7089775" y="1868488"/>
          <p14:tracePt t="132600" x="7080250" y="1774825"/>
          <p14:tracePt t="132616" x="7064375" y="1714500"/>
          <p14:tracePt t="132634" x="7046913" y="1646238"/>
          <p14:tracePt t="132650" x="7029450" y="1611313"/>
          <p14:tracePt t="132666" x="7011988" y="1560513"/>
          <p14:tracePt t="132683" x="6986588" y="1525588"/>
          <p14:tracePt t="132700" x="6951663" y="1482725"/>
          <p14:tracePt t="132717" x="6908800" y="1439863"/>
          <p14:tracePt t="132733" x="6865938" y="1397000"/>
          <p14:tracePt t="132750" x="6797675" y="1354138"/>
          <p14:tracePt t="132767" x="6704013" y="1303338"/>
          <p14:tracePt t="132784" x="6661150" y="1277938"/>
          <p14:tracePt t="132800" x="6600825" y="1243013"/>
          <p14:tracePt t="132817" x="6532563" y="1217613"/>
          <p14:tracePt t="132834" x="6464300" y="1192213"/>
          <p14:tracePt t="132851" x="6378575" y="1165225"/>
          <p14:tracePt t="132867" x="6300788" y="1165225"/>
          <p14:tracePt t="132884" x="6215063" y="1157288"/>
          <p14:tracePt t="132901" x="6146800" y="1157288"/>
          <p14:tracePt t="132918" x="6086475" y="1157288"/>
          <p14:tracePt t="132934" x="6018213" y="1165225"/>
          <p14:tracePt t="132951" x="5975350" y="1174750"/>
          <p14:tracePt t="132968" x="5922963" y="1174750"/>
          <p14:tracePt t="132985" x="5889625" y="1182688"/>
          <p14:tracePt t="133001" x="5854700" y="1192213"/>
          <p14:tracePt t="133018" x="5811838" y="1208088"/>
          <p14:tracePt t="133035" x="5778500" y="1225550"/>
          <p14:tracePt t="133052" x="5735638" y="1243013"/>
          <p14:tracePt t="133069" x="5683250" y="1268413"/>
          <p14:tracePt t="133085" x="5665788" y="1285875"/>
          <p14:tracePt t="133102" x="5622925" y="1303338"/>
          <p14:tracePt t="133119" x="5580063" y="1328738"/>
          <p14:tracePt t="133136" x="5554663" y="1354138"/>
          <p14:tracePt t="133152" x="5511800" y="1389063"/>
          <p14:tracePt t="133170" x="5486400" y="1422400"/>
          <p14:tracePt t="133186" x="5435600" y="1474788"/>
          <p14:tracePt t="133204" x="5400675" y="1508125"/>
          <p14:tracePt t="133219" x="5365750" y="1560513"/>
          <p14:tracePt t="133237" x="5332413" y="1593850"/>
          <p14:tracePt t="133253" x="5280025" y="1671638"/>
          <p14:tracePt t="133272" x="5254625" y="1706563"/>
          <p14:tracePt t="133287" x="5211763" y="1792288"/>
          <p14:tracePt t="133304" x="5194300" y="1843088"/>
          <p14:tracePt t="133321" x="5178425" y="1893888"/>
          <p14:tracePt t="133337" x="5168900" y="1936750"/>
          <p14:tracePt t="133354" x="5168900" y="1979613"/>
          <p14:tracePt t="133371" x="5168900" y="2014538"/>
          <p14:tracePt t="133387" x="5168900" y="2049463"/>
          <p14:tracePt t="133405" x="5168900" y="2082800"/>
          <p14:tracePt t="133422" x="5168900" y="2108200"/>
          <p14:tracePt t="133438" x="5168900" y="2135188"/>
          <p14:tracePt t="133454" x="5178425" y="2151063"/>
          <p14:tracePt t="133471" x="5186363" y="2160588"/>
          <p14:tracePt t="133511" x="5194300" y="2160588"/>
          <p14:tracePt t="133521" x="5203825" y="2160588"/>
          <p14:tracePt t="133521" x="5211763" y="2160588"/>
          <p14:tracePt t="133538" x="5229225" y="2160588"/>
          <p14:tracePt t="133555" x="5237163" y="2168525"/>
          <p14:tracePt t="133571" x="5254625" y="2178050"/>
          <p14:tracePt t="133588" x="5272088" y="2203450"/>
          <p14:tracePt t="133605" x="5280025" y="2220913"/>
          <p14:tracePt t="133622" x="5280025" y="2271713"/>
          <p14:tracePt t="133639" x="5211763" y="2357438"/>
          <p14:tracePt t="133639" x="5143500" y="2425700"/>
          <p14:tracePt t="133655" x="4903788" y="2622550"/>
          <p14:tracePt t="133672" x="4543425" y="2879725"/>
          <p14:tracePt t="133689" x="3883025" y="3275013"/>
          <p14:tracePt t="133706" x="3222625" y="3668713"/>
          <p14:tracePt t="133722" x="2614613" y="4037013"/>
          <p14:tracePt t="133739" x="2006600" y="4371975"/>
          <p14:tracePt t="133756" x="1782763" y="4525963"/>
          <p14:tracePt t="133773" x="1646238" y="4672013"/>
          <p14:tracePt t="133789" x="1550988" y="4765675"/>
          <p14:tracePt t="133806" x="1492250" y="4860925"/>
          <p14:tracePt t="133822" x="1439863" y="4954588"/>
          <p14:tracePt t="133840" x="1431925" y="4989513"/>
          <p14:tracePt t="133856" x="1422400" y="4997450"/>
          <p14:tracePt t="133873" x="1422400" y="5006975"/>
          <p14:tracePt t="133935" x="1422400" y="4997450"/>
          <p14:tracePt t="133943" x="1422400" y="4972050"/>
          <p14:tracePt t="133959" x="1431925" y="4937125"/>
          <p14:tracePt t="133974" x="1439863" y="4894263"/>
          <p14:tracePt t="133990" x="1474788" y="4808538"/>
          <p14:tracePt t="134007" x="1535113" y="4706938"/>
          <p14:tracePt t="134024" x="1611313" y="4594225"/>
          <p14:tracePt t="134040" x="1739900" y="4432300"/>
          <p14:tracePt t="134057" x="1920875" y="4251325"/>
          <p14:tracePt t="134074" x="2211388" y="3968750"/>
          <p14:tracePt t="134091" x="2546350" y="3678238"/>
          <p14:tracePt t="134107" x="3060700" y="3240088"/>
          <p14:tracePt t="134124" x="3557588" y="2820988"/>
          <p14:tracePt t="134141" x="4132263" y="2297113"/>
          <p14:tracePt t="134158" x="4560888" y="1893888"/>
          <p14:tracePt t="134174" x="5221288" y="1250950"/>
          <p14:tracePt t="134192" x="5511800" y="935038"/>
          <p14:tracePt t="134208" x="5768975" y="668338"/>
          <p14:tracePt t="134225" x="5932488" y="514350"/>
          <p14:tracePt t="134242" x="6043613" y="385763"/>
          <p14:tracePt t="134258" x="6094413" y="317500"/>
          <p14:tracePt t="134275" x="6129338" y="292100"/>
          <p14:tracePt t="134292" x="6146800" y="274638"/>
          <p14:tracePt t="134309" x="6154738" y="274638"/>
          <p14:tracePt t="134325" x="6164263" y="274638"/>
          <p14:tracePt t="134342" x="6215063" y="274638"/>
          <p14:tracePt t="134359" x="6257925" y="274638"/>
          <p14:tracePt t="134376" x="6283325" y="257175"/>
          <p14:tracePt t="134392" x="6292850" y="257175"/>
          <p14:tracePt t="134409" x="6292850" y="249238"/>
          <p14:tracePt t="134568" x="6275388" y="257175"/>
          <p14:tracePt t="134577" x="6257925" y="265113"/>
          <p14:tracePt t="134578" x="6154738" y="350838"/>
          <p14:tracePt t="134593" x="6000750" y="471488"/>
          <p14:tracePt t="134610" x="5683250" y="711200"/>
          <p14:tracePt t="134627" x="5314950" y="993775"/>
          <p14:tracePt t="134644" x="4868863" y="1336675"/>
          <p14:tracePt t="134661" x="4364038" y="1739900"/>
          <p14:tracePt t="134677" x="3960813" y="2065338"/>
          <p14:tracePt t="134694" x="3608388" y="2374900"/>
          <p14:tracePt t="134711" x="3282950" y="2717800"/>
          <p14:tracePt t="134728" x="3043238" y="2992438"/>
          <p14:tracePt t="134744" x="2871788" y="3257550"/>
          <p14:tracePt t="134761" x="2692400" y="3557588"/>
          <p14:tracePt t="134778" x="2571750" y="3771900"/>
          <p14:tracePt t="134795" x="2478088" y="3968750"/>
          <p14:tracePt t="134811" x="2425700" y="4079875"/>
          <p14:tracePt t="134828" x="2408238" y="4132263"/>
          <p14:tracePt t="134887" x="2417763" y="4114800"/>
          <p14:tracePt t="134895" x="2443163" y="4079875"/>
          <p14:tracePt t="134896" x="2546350" y="3935413"/>
          <p14:tracePt t="134912" x="2682875" y="3763963"/>
          <p14:tracePt t="134929" x="3008313" y="3403600"/>
          <p14:tracePt t="134945" x="3421063" y="3035300"/>
          <p14:tracePt t="134962" x="3865563" y="2649538"/>
          <p14:tracePt t="134979" x="4337050" y="2236788"/>
          <p14:tracePt t="134996" x="4722813" y="1903413"/>
          <p14:tracePt t="135012" x="5100638" y="1560513"/>
          <p14:tracePt t="135029" x="5357813" y="1354138"/>
          <p14:tracePt t="135046" x="5657850" y="1114425"/>
          <p14:tracePt t="135063" x="5932488" y="900113"/>
          <p14:tracePt t="135080" x="6069013" y="763588"/>
          <p14:tracePt t="135096" x="6129338" y="693738"/>
          <p14:tracePt t="135113" x="6146800" y="625475"/>
          <p14:tracePt t="135130" x="6154738" y="600075"/>
          <p14:tracePt t="135147" x="6154738" y="592138"/>
          <p14:tracePt t="135183" x="6146800" y="592138"/>
          <p14:tracePt t="135231" x="6137275" y="592138"/>
          <p14:tracePt t="135263" x="6129338" y="592138"/>
          <p14:tracePt t="135268" x="6121400" y="592138"/>
          <p14:tracePt t="135280" x="6103938" y="592138"/>
          <p14:tracePt t="135297" x="6069013" y="625475"/>
          <p14:tracePt t="135314" x="5975350" y="720725"/>
          <p14:tracePt t="135331" x="5880100" y="839788"/>
          <p14:tracePt t="135348" x="5751513" y="985838"/>
          <p14:tracePt t="135364" x="5649913" y="1114425"/>
          <p14:tracePt t="135381" x="5564188" y="1235075"/>
          <p14:tracePt t="135398" x="5486400" y="1363663"/>
          <p14:tracePt t="135414" x="5426075" y="1525588"/>
          <p14:tracePt t="135431" x="5408613" y="1654175"/>
          <p14:tracePt t="135448" x="5408613" y="1774825"/>
          <p14:tracePt t="135465" x="5408613" y="1893888"/>
          <p14:tracePt t="135481" x="5426075" y="1971675"/>
          <p14:tracePt t="135499" x="5451475" y="2014538"/>
          <p14:tracePt t="135515" x="5511800" y="2057400"/>
          <p14:tracePt t="135532" x="5640388" y="2108200"/>
          <p14:tracePt t="135548" x="5803900" y="2151063"/>
          <p14:tracePt t="135566" x="6008688" y="2193925"/>
          <p14:tracePt t="135582" x="6172200" y="2193925"/>
          <p14:tracePt t="135582" x="6257925" y="2203450"/>
          <p14:tracePt t="135599" x="6454775" y="2203450"/>
          <p14:tracePt t="135616" x="6600825" y="2203450"/>
          <p14:tracePt t="135633" x="6746875" y="2203450"/>
          <p14:tracePt t="135649" x="6892925" y="2178050"/>
          <p14:tracePt t="135666" x="7029450" y="2135188"/>
          <p14:tracePt t="135683" x="7150100" y="2082800"/>
          <p14:tracePt t="135699" x="7312025" y="2014538"/>
          <p14:tracePt t="135716" x="7450138" y="1928813"/>
          <p14:tracePt t="135733" x="7561263" y="1835150"/>
          <p14:tracePt t="135750" x="7621588" y="1765300"/>
          <p14:tracePt t="135766" x="7664450" y="1636713"/>
          <p14:tracePt t="135784" x="7672388" y="1560513"/>
          <p14:tracePt t="135800" x="7672388" y="1439863"/>
          <p14:tracePt t="135817" x="7637463" y="1336675"/>
          <p14:tracePt t="135833" x="7586663" y="1192213"/>
          <p14:tracePt t="135850" x="7526338" y="1089025"/>
          <p14:tracePt t="135867" x="7432675" y="950913"/>
          <p14:tracePt t="135884" x="7354888" y="839788"/>
          <p14:tracePt t="135900" x="7278688" y="746125"/>
          <p14:tracePt t="135917" x="7183438" y="660400"/>
          <p14:tracePt t="135934" x="7089775" y="608013"/>
          <p14:tracePt t="135934" x="7004050" y="582613"/>
          <p14:tracePt t="135951" x="6883400" y="557213"/>
          <p14:tracePt t="135967" x="6729413" y="539750"/>
          <p14:tracePt t="135984" x="6550025" y="557213"/>
          <p14:tracePt t="136001" x="6394450" y="608013"/>
          <p14:tracePt t="136018" x="6164263" y="746125"/>
          <p14:tracePt t="136035" x="5975350" y="892175"/>
          <p14:tracePt t="136051" x="5768975" y="1046163"/>
          <p14:tracePt t="136068" x="5597525" y="1182688"/>
          <p14:tracePt t="136085" x="5461000" y="1320800"/>
          <p14:tracePt t="136102" x="5349875" y="1439863"/>
          <p14:tracePt t="136118" x="5246688" y="1603375"/>
          <p14:tracePt t="136136" x="5221288" y="1706563"/>
          <p14:tracePt t="136152" x="5203825" y="1817688"/>
          <p14:tracePt t="136169" x="5178425" y="1946275"/>
          <p14:tracePt t="136185" x="5178425" y="2065338"/>
          <p14:tracePt t="136203" x="5178425" y="2185988"/>
          <p14:tracePt t="136219" x="5178425" y="2279650"/>
          <p14:tracePt t="136236" x="5203825" y="2408238"/>
          <p14:tracePt t="136252" x="5280025" y="2528888"/>
          <p14:tracePt t="136269" x="5375275" y="2657475"/>
          <p14:tracePt t="136286" x="5503863" y="2768600"/>
          <p14:tracePt t="136286" x="5580063" y="2820988"/>
          <p14:tracePt t="136303" x="5700713" y="2863850"/>
          <p14:tracePt t="136319" x="5803900" y="2879725"/>
          <p14:tracePt t="136336" x="5897563" y="2871788"/>
          <p14:tracePt t="136353" x="5957888" y="2846388"/>
          <p14:tracePt t="136370" x="6000750" y="2794000"/>
          <p14:tracePt t="136387" x="6026150" y="2768600"/>
          <p14:tracePt t="136403" x="6035675" y="2760663"/>
          <p14:tracePt t="136420" x="6043613" y="2751138"/>
          <p14:tracePt t="137551" x="6043613" y="2760663"/>
          <p14:tracePt t="137577" x="6043613" y="2786063"/>
          <p14:tracePt t="137578" x="6043613" y="2828925"/>
          <p14:tracePt t="137593" x="6043613" y="2897188"/>
          <p14:tracePt t="137610" x="6043613" y="3000375"/>
          <p14:tracePt t="137627" x="6035675" y="3103563"/>
          <p14:tracePt t="137644" x="6035675" y="3222625"/>
          <p14:tracePt t="137660" x="6061075" y="3411538"/>
          <p14:tracePt t="137677" x="6069013" y="3575050"/>
          <p14:tracePt t="137694" x="6094413" y="3779838"/>
          <p14:tracePt t="137710" x="6103938" y="4079875"/>
          <p14:tracePt t="137727" x="6121400" y="4379913"/>
          <p14:tracePt t="137744" x="6121400" y="4621213"/>
          <p14:tracePt t="137761" x="6121400" y="4929188"/>
          <p14:tracePt t="137777" x="6129338" y="5160963"/>
          <p14:tracePt t="137794" x="6137275" y="5408613"/>
          <p14:tracePt t="137811" x="6137275" y="5572125"/>
          <p14:tracePt t="137828" x="6137275" y="5700713"/>
          <p14:tracePt t="137844" x="6137275" y="5778500"/>
          <p14:tracePt t="137861" x="6137275" y="5811838"/>
          <p14:tracePt t="137878" x="6129338" y="5821363"/>
          <p14:tracePt t="137895" x="6121400" y="5837238"/>
          <p14:tracePt t="137911" x="6111875" y="5846763"/>
          <p14:tracePt t="137928" x="6078538" y="5846763"/>
          <p14:tracePt t="137945" x="6069013" y="5854700"/>
          <p14:tracePt t="137962" x="6061075" y="5880100"/>
          <p14:tracePt t="137978" x="6061075" y="5897563"/>
          <p14:tracePt t="137995" x="6061075" y="5907088"/>
          <p14:tracePt t="138012" x="6061075" y="5915025"/>
          <p14:tracePt t="138071" x="6061075" y="5907088"/>
          <p14:tracePt t="138077" x="6061075" y="5889625"/>
          <p14:tracePt t="138079" x="6069013" y="5846763"/>
          <p14:tracePt t="138096" x="6078538" y="5794375"/>
          <p14:tracePt t="138113" x="6078538" y="5751513"/>
          <p14:tracePt t="138129" x="6094413" y="5683250"/>
          <p14:tracePt t="138146" x="6111875" y="5622925"/>
          <p14:tracePt t="138163" x="6154738" y="5564188"/>
          <p14:tracePt t="138180" x="6172200" y="5521325"/>
          <p14:tracePt t="138196" x="6189663" y="5503863"/>
          <p14:tracePt t="138213" x="6189663" y="5494338"/>
          <p14:tracePt t="138230" x="6189663" y="5478463"/>
          <p14:tracePt t="138247" x="6207125" y="5443538"/>
          <p14:tracePt t="138263" x="6207125" y="5392738"/>
          <p14:tracePt t="138280" x="6223000" y="5297488"/>
          <p14:tracePt t="138297" x="6249988" y="5160963"/>
          <p14:tracePt t="138314" x="6257925" y="5006975"/>
          <p14:tracePt t="138330" x="6257925" y="4808538"/>
          <p14:tracePt t="138347" x="6257925" y="4611688"/>
          <p14:tracePt t="138364" x="6249988" y="4379913"/>
          <p14:tracePt t="138381" x="6207125" y="4165600"/>
          <p14:tracePt t="138397" x="6154738" y="3960813"/>
          <p14:tracePt t="138414" x="6086475" y="3635375"/>
          <p14:tracePt t="138431" x="6026150" y="3446463"/>
          <p14:tracePt t="138448" x="6000750" y="3335338"/>
          <p14:tracePt t="138465" x="5983288" y="3249613"/>
          <p14:tracePt t="138481" x="5957888" y="3146425"/>
          <p14:tracePt t="138498" x="5922963" y="3060700"/>
          <p14:tracePt t="138514" x="5897563" y="2965450"/>
          <p14:tracePt t="138532" x="5864225" y="2889250"/>
          <p14:tracePt t="138548" x="5846763" y="2846388"/>
          <p14:tracePt t="138565" x="5821363" y="2811463"/>
          <p14:tracePt t="138582" x="5821363" y="2778125"/>
          <p14:tracePt t="138582" x="5821363" y="2751138"/>
          <p14:tracePt t="138599" x="5821363" y="2692400"/>
          <p14:tracePt t="138615" x="5837238" y="2649538"/>
          <p14:tracePt t="138632" x="5846763" y="2597150"/>
          <p14:tracePt t="138649" x="5872163" y="2554288"/>
          <p14:tracePt t="138665" x="5889625" y="2493963"/>
          <p14:tracePt t="138682" x="5922963" y="2435225"/>
          <p14:tracePt t="138699" x="5983288" y="2357438"/>
          <p14:tracePt t="138716" x="6051550" y="2279650"/>
          <p14:tracePt t="138732" x="6103938" y="2228850"/>
          <p14:tracePt t="138749" x="6154738" y="2193925"/>
          <p14:tracePt t="138766" x="6240463" y="2143125"/>
          <p14:tracePt t="138783" x="6300788" y="2135188"/>
          <p14:tracePt t="138799" x="6369050" y="2135188"/>
          <p14:tracePt t="138816" x="6446838" y="2151063"/>
          <p14:tracePt t="138833" x="6550025" y="2228850"/>
          <p14:tracePt t="138850" x="6651625" y="2349500"/>
          <p14:tracePt t="138866" x="6780213" y="2528888"/>
          <p14:tracePt t="138883" x="6883400" y="2725738"/>
          <p14:tracePt t="138900" x="6961188" y="2906713"/>
          <p14:tracePt t="138917" x="7021513" y="3121025"/>
          <p14:tracePt t="138933" x="7046913" y="3308350"/>
          <p14:tracePt t="138950" x="7021513" y="3582988"/>
          <p14:tracePt t="138967" x="6918325" y="3746500"/>
          <p14:tracePt t="138984" x="6772275" y="3865563"/>
          <p14:tracePt t="139000" x="6575425" y="3968750"/>
          <p14:tracePt t="139017" x="6343650" y="4037013"/>
          <p14:tracePt t="139034" x="6154738" y="4064000"/>
          <p14:tracePt t="139051" x="5983288" y="4064000"/>
          <p14:tracePt t="139068" x="5846763" y="4046538"/>
          <p14:tracePt t="139084" x="5700713" y="4003675"/>
          <p14:tracePt t="139101" x="5622925" y="3943350"/>
          <p14:tracePt t="139118" x="5521325" y="3840163"/>
          <p14:tracePt t="139135" x="5426075" y="3592513"/>
          <p14:tracePt t="139151" x="5408613" y="3436938"/>
          <p14:tracePt t="139168" x="5435600" y="3249613"/>
          <p14:tracePt t="139185" x="5537200" y="3025775"/>
          <p14:tracePt t="139202" x="5665788" y="2828925"/>
          <p14:tracePt t="139219" x="5889625" y="2563813"/>
          <p14:tracePt t="139235" x="6146800" y="2374900"/>
          <p14:tracePt t="139252" x="6497638" y="2160588"/>
          <p14:tracePt t="139269" x="6721475" y="2074863"/>
          <p14:tracePt t="139286" x="6994525" y="2057400"/>
          <p14:tracePt t="139302" x="7235825" y="2125663"/>
          <p14:tracePt t="139319" x="7372350" y="2271713"/>
          <p14:tracePt t="139336" x="7475538" y="2435225"/>
          <p14:tracePt t="139352" x="7551738" y="2606675"/>
          <p14:tracePt t="139369" x="7672388" y="2889250"/>
          <p14:tracePt t="139386" x="7732713" y="3103563"/>
          <p14:tracePt t="139403" x="7775575" y="3308350"/>
          <p14:tracePt t="139420" x="7775575" y="3411538"/>
          <p14:tracePt t="139436" x="7775575" y="3454400"/>
          <p14:tracePt t="139453" x="7775575" y="3471863"/>
          <p14:tracePt t="139527" x="7775575" y="3463925"/>
          <p14:tracePt t="139687" x="7783513" y="3463925"/>
          <p14:tracePt t="139775" x="7783513" y="3454400"/>
          <p14:tracePt t="140711" x="7783513" y="3463925"/>
          <p14:tracePt t="140719" x="7783513" y="3471863"/>
          <p14:tracePt t="140727" x="7783513" y="3497263"/>
          <p14:tracePt t="140745" x="7783513" y="3540125"/>
          <p14:tracePt t="140761" x="7783513" y="3608388"/>
          <p14:tracePt t="140777" x="7775575" y="3703638"/>
          <p14:tracePt t="140794" x="7758113" y="3771900"/>
          <p14:tracePt t="140810" x="7750175" y="3840163"/>
          <p14:tracePt t="140827" x="7740650" y="3925888"/>
          <p14:tracePt t="140844" x="7732713" y="3978275"/>
          <p14:tracePt t="140861" x="7732713" y="4037013"/>
          <p14:tracePt t="140877" x="7715250" y="4089400"/>
          <p14:tracePt t="140894" x="7697788" y="4149725"/>
          <p14:tracePt t="140911" x="7689850" y="4208463"/>
          <p14:tracePt t="140928" x="7672388" y="4268788"/>
          <p14:tracePt t="140944" x="7664450" y="4337050"/>
          <p14:tracePt t="140961" x="7654925" y="4422775"/>
          <p14:tracePt t="140978" x="7646988" y="4483100"/>
          <p14:tracePt t="140995" x="7646988" y="4525963"/>
          <p14:tracePt t="141011" x="7637463" y="4578350"/>
          <p14:tracePt t="141028" x="7629525" y="4603750"/>
          <p14:tracePt t="141045" x="7629525" y="4611688"/>
          <p14:tracePt t="141062" x="7629525" y="4629150"/>
          <p14:tracePt t="141487" x="7621588" y="4629150"/>
          <p14:tracePt t="141991" x="7621588" y="4637088"/>
          <p14:tracePt t="141999" x="7612063" y="4637088"/>
          <p14:tracePt t="142017" x="7604125" y="4654550"/>
          <p14:tracePt t="142034" x="7594600" y="4664075"/>
          <p14:tracePt t="142051" x="7578725" y="4679950"/>
          <p14:tracePt t="142067" x="7561263" y="4697413"/>
          <p14:tracePt t="142084" x="7551738" y="4714875"/>
          <p14:tracePt t="142101" x="7526338" y="4757738"/>
          <p14:tracePt t="142118" x="7493000" y="4808538"/>
          <p14:tracePt t="142135" x="7475538" y="4835525"/>
          <p14:tracePt t="142151" x="7450138" y="4868863"/>
          <p14:tracePt t="142168" x="7423150" y="4903788"/>
          <p14:tracePt t="142184" x="7397750" y="4946650"/>
          <p14:tracePt t="142201" x="7364413" y="4972050"/>
          <p14:tracePt t="142218" x="7312025" y="5014913"/>
          <p14:tracePt t="142235" x="7269163" y="5049838"/>
          <p14:tracePt t="142251" x="7235825" y="5083175"/>
          <p14:tracePt t="142269" x="7183438" y="5118100"/>
          <p14:tracePt t="142285" x="7140575" y="5160963"/>
          <p14:tracePt t="142302" x="7080250" y="5211763"/>
          <p14:tracePt t="142302" x="7064375" y="5237163"/>
          <p14:tracePt t="142319" x="6986588" y="5314950"/>
          <p14:tracePt t="142335" x="6926263" y="5365750"/>
          <p14:tracePt t="142352" x="6883400" y="5418138"/>
          <p14:tracePt t="142369" x="6858000" y="5443538"/>
          <p14:tracePt t="142385" x="6850063" y="5443538"/>
          <p14:tracePt t="142402" x="6850063" y="5451475"/>
          <p14:tracePt t="142487" x="6840538" y="5451475"/>
          <p14:tracePt t="142488" x="6832600" y="5451475"/>
          <p14:tracePt t="142503" x="6823075" y="5451475"/>
          <p14:tracePt t="142520" x="6815138" y="5451475"/>
          <p14:tracePt t="142536" x="6807200" y="5451475"/>
          <p14:tracePt t="142647" x="6797675" y="5451475"/>
          <p14:tracePt t="143295" x="6789738" y="5451475"/>
          <p14:tracePt t="143735" x="6780213" y="5451475"/>
          <p14:tracePt t="143743" x="6772275" y="5468938"/>
          <p14:tracePt t="143761" x="6754813" y="5486400"/>
          <p14:tracePt t="143777" x="6737350" y="5503863"/>
          <p14:tracePt t="143794" x="6729413" y="5521325"/>
          <p14:tracePt t="143810" x="6711950" y="5529263"/>
          <p14:tracePt t="143827" x="6704013" y="5546725"/>
          <p14:tracePt t="143843" x="6669088" y="5572125"/>
          <p14:tracePt t="143860" x="6618288" y="5607050"/>
          <p14:tracePt t="143877" x="6550025" y="5632450"/>
          <p14:tracePt t="143894" x="6437313" y="5665788"/>
          <p14:tracePt t="143910" x="6308725" y="5692775"/>
          <p14:tracePt t="143927" x="6265863" y="5692775"/>
          <p14:tracePt t="143944" x="6257925" y="5692775"/>
          <p14:tracePt t="143991" x="6249988" y="5692775"/>
          <p14:tracePt t="144006" x="6240463" y="5692775"/>
          <p14:tracePt t="144013" x="6207125" y="5692775"/>
          <p14:tracePt t="144028" x="6172200" y="5692775"/>
          <p14:tracePt t="144045" x="6137275" y="5692775"/>
          <p14:tracePt t="144061" x="6111875" y="5692775"/>
          <p14:tracePt t="144263" x="6111875" y="5683250"/>
          <p14:tracePt t="144269" x="6103938" y="5649913"/>
          <p14:tracePt t="144279" x="6094413" y="5607050"/>
          <p14:tracePt t="144296" x="6094413" y="5546725"/>
          <p14:tracePt t="144314" x="6094413" y="5511800"/>
          <p14:tracePt t="144329" x="6078538" y="5468938"/>
          <p14:tracePt t="144346" x="6069013" y="5451475"/>
          <p14:tracePt t="144423" x="6061075" y="5451475"/>
          <p14:tracePt t="144429" x="6051550" y="5451475"/>
          <p14:tracePt t="144447" x="6043613" y="5451475"/>
          <p14:tracePt t="144464" x="6026150" y="5461000"/>
          <p14:tracePt t="144480" x="6008688" y="5461000"/>
          <p14:tracePt t="144498" x="6008688" y="5468938"/>
          <p14:tracePt t="144663" x="6000750" y="5468938"/>
          <p14:tracePt t="144671" x="5992813" y="5468938"/>
          <p14:tracePt t="144684" x="5983288" y="5468938"/>
          <p14:tracePt t="144698" x="5965825" y="5468938"/>
          <p14:tracePt t="144715" x="5915025" y="5478463"/>
          <p14:tracePt t="144732" x="5803900" y="5503863"/>
          <p14:tracePt t="144748" x="5622925" y="5521325"/>
          <p14:tracePt t="144765" x="5408613" y="5529263"/>
          <p14:tracePt t="144782" x="5118100" y="5554663"/>
          <p14:tracePt t="144782" x="4997450" y="5554663"/>
          <p14:tracePt t="144799" x="4765675" y="5580063"/>
          <p14:tracePt t="144815" x="4611688" y="5589588"/>
          <p14:tracePt t="144832" x="4500563" y="5597525"/>
          <p14:tracePt t="144849" x="4354513" y="5607050"/>
          <p14:tracePt t="144865" x="4175125" y="5607050"/>
          <p14:tracePt t="144883" x="3865563" y="5564188"/>
          <p14:tracePt t="144899" x="3625850" y="5521325"/>
          <p14:tracePt t="144916" x="3386138" y="5461000"/>
          <p14:tracePt t="144933" x="3154363" y="5392738"/>
          <p14:tracePt t="144949" x="2992438" y="5349875"/>
          <p14:tracePt t="144966" x="2871788" y="5314950"/>
          <p14:tracePt t="144983" x="2846388" y="5297488"/>
          <p14:tracePt t="145000" x="2836863" y="5297488"/>
          <p14:tracePt t="145016" x="2820988" y="5297488"/>
          <p14:tracePt t="145033" x="2786063" y="5297488"/>
          <p14:tracePt t="145050" x="2751138" y="5297488"/>
          <p14:tracePt t="145067" x="2708275" y="5297488"/>
          <p14:tracePt t="145083" x="2632075" y="5314950"/>
          <p14:tracePt t="145100" x="2520950" y="5332413"/>
          <p14:tracePt t="145117" x="2400300" y="5357813"/>
          <p14:tracePt t="145134" x="2092325" y="5400675"/>
          <p14:tracePt t="145151" x="1878013" y="5426075"/>
          <p14:tracePt t="145167" x="1722438" y="5435600"/>
          <p14:tracePt t="145184" x="1628775" y="5443538"/>
          <p14:tracePt t="145201" x="1603375" y="5443538"/>
          <p14:tracePt t="145247" x="1593850" y="5443538"/>
          <p14:tracePt t="145269" x="1585913" y="5408613"/>
          <p14:tracePt t="145270" x="1550988" y="5365750"/>
          <p14:tracePt t="145285" x="1500188" y="5272088"/>
          <p14:tracePt t="145303" x="1439863" y="5168900"/>
          <p14:tracePt t="145319" x="1303338" y="4921250"/>
          <p14:tracePt t="145336" x="1250950" y="4740275"/>
          <p14:tracePt t="145352" x="1217613" y="4525963"/>
          <p14:tracePt t="145369" x="1235075" y="4379913"/>
          <p14:tracePt t="145386" x="1328738" y="4243388"/>
          <p14:tracePt t="145403" x="1439863" y="4140200"/>
          <p14:tracePt t="145420" x="1535113" y="4054475"/>
          <p14:tracePt t="145436" x="1611313" y="3986213"/>
          <p14:tracePt t="145453" x="1731963" y="3917950"/>
          <p14:tracePt t="145470" x="1885950" y="3875088"/>
          <p14:tracePt t="145487" x="2049463" y="3840163"/>
          <p14:tracePt t="145503" x="2314575" y="3832225"/>
          <p14:tracePt t="145520" x="2478088" y="3892550"/>
          <p14:tracePt t="145537" x="2657475" y="3986213"/>
          <p14:tracePt t="145554" x="2751138" y="4089400"/>
          <p14:tracePt t="145570" x="2811463" y="4208463"/>
          <p14:tracePt t="145587" x="2828925" y="4346575"/>
          <p14:tracePt t="145604" x="2836863" y="4535488"/>
          <p14:tracePt t="145621" x="2820988" y="4783138"/>
          <p14:tracePt t="145637" x="2760663" y="5022850"/>
          <p14:tracePt t="145654" x="2708275" y="5254625"/>
          <p14:tracePt t="145671" x="2622550" y="5494338"/>
          <p14:tracePt t="145688" x="2528888" y="5649913"/>
          <p14:tracePt t="145704" x="2392363" y="5761038"/>
          <p14:tracePt t="145721" x="2082800" y="5872163"/>
          <p14:tracePt t="145738" x="1749425" y="5907088"/>
          <p14:tracePt t="145755" x="1449388" y="5907088"/>
          <p14:tracePt t="145772" x="1182688" y="5846763"/>
          <p14:tracePt t="145788" x="960438" y="5778500"/>
          <p14:tracePt t="145805" x="796925" y="5700713"/>
          <p14:tracePt t="145822" x="720725" y="5640388"/>
          <p14:tracePt t="145839" x="677863" y="5572125"/>
          <p14:tracePt t="145855" x="660400" y="5451475"/>
          <p14:tracePt t="145872" x="677863" y="5280025"/>
          <p14:tracePt t="145889" x="711200" y="5118100"/>
          <p14:tracePt t="145906" x="788988" y="4903788"/>
          <p14:tracePt t="145922" x="892175" y="4722813"/>
          <p14:tracePt t="145939" x="1046163" y="4560888"/>
          <p14:tracePt t="145956" x="1208088" y="4457700"/>
          <p14:tracePt t="145973" x="1397000" y="4397375"/>
          <p14:tracePt t="145989" x="1611313" y="4389438"/>
          <p14:tracePt t="146006" x="1868488" y="4414838"/>
          <p14:tracePt t="146023" x="2193925" y="4543425"/>
          <p14:tracePt t="146040" x="2349500" y="4654550"/>
          <p14:tracePt t="146056" x="2417763" y="4757738"/>
          <p14:tracePt t="146073" x="2451100" y="4878388"/>
          <p14:tracePt t="146090" x="2451100" y="4989513"/>
          <p14:tracePt t="146106" x="2425700" y="5151438"/>
          <p14:tracePt t="146123" x="2357438" y="5297488"/>
          <p14:tracePt t="146140" x="2297113" y="5443538"/>
          <p14:tracePt t="146157" x="2246313" y="5546725"/>
          <p14:tracePt t="146174" x="2220913" y="5607050"/>
          <p14:tracePt t="146190" x="2203450" y="5640388"/>
          <p14:tracePt t="146207" x="2193925" y="5640388"/>
          <p14:tracePt t="146224" x="2185988" y="5640388"/>
          <p14:tracePt t="146263" x="2168525" y="5622925"/>
          <p14:tracePt t="146271" x="2168525" y="5597525"/>
          <p14:tracePt t="146279" x="2143125" y="5554663"/>
          <p14:tracePt t="146291" x="2117725" y="5511800"/>
          <p14:tracePt t="146307" x="2082800" y="5486400"/>
          <p14:tracePt t="146325" x="2049463" y="5461000"/>
          <p14:tracePt t="146341" x="2022475" y="5451475"/>
          <p14:tracePt t="146358" x="2006600" y="5443538"/>
          <p14:tracePt t="146375" x="1989138" y="5426075"/>
          <p14:tracePt t="146392" x="1979613" y="5426075"/>
          <p14:tracePt t="146408" x="1971675" y="5426075"/>
          <p14:tracePt t="146447" x="1963738" y="5426075"/>
          <p14:tracePt t="146462" x="1954213" y="5426075"/>
          <p14:tracePt t="146631" x="1946275" y="5426075"/>
          <p14:tracePt t="146719" x="1936750" y="5426075"/>
          <p14:tracePt t="146728" x="1928813" y="5426075"/>
          <p14:tracePt t="146744" x="1928813" y="5418138"/>
          <p14:tracePt t="146783" x="1920875" y="5418138"/>
          <p14:tracePt t="146815" x="1920875" y="5408613"/>
          <p14:tracePt t="146839" x="1911350" y="5408613"/>
          <p14:tracePt t="146852" x="1903413" y="5408613"/>
          <p14:tracePt t="146888" x="1893888" y="5408613"/>
          <p14:tracePt t="146920" x="1893888" y="5418138"/>
          <p14:tracePt t="146920" x="1893888" y="5426075"/>
          <p14:tracePt t="146928" x="1885950" y="5461000"/>
          <p14:tracePt t="146945" x="1868488" y="5494338"/>
          <p14:tracePt t="146961" x="1868488" y="5521325"/>
          <p14:tracePt t="147048" x="1878013" y="5503863"/>
          <p14:tracePt t="147062" x="1911350" y="5478463"/>
          <p14:tracePt t="147063" x="2049463" y="5332413"/>
          <p14:tracePt t="147079" x="2289175" y="5075238"/>
          <p14:tracePt t="147095" x="2546350" y="4775200"/>
          <p14:tracePt t="147112" x="2751138" y="4518025"/>
          <p14:tracePt t="147129" x="3051175" y="4200525"/>
          <p14:tracePt t="147146" x="3292475" y="3994150"/>
          <p14:tracePt t="147162" x="3608388" y="3754438"/>
          <p14:tracePt t="147179" x="3865563" y="3600450"/>
          <p14:tracePt t="147196" x="4183063" y="3454400"/>
          <p14:tracePt t="147213" x="4672013" y="3282950"/>
          <p14:tracePt t="147229" x="5108575" y="3128963"/>
          <p14:tracePt t="147246" x="5546725" y="2965450"/>
          <p14:tracePt t="147263" x="5975350" y="2768600"/>
          <p14:tracePt t="147280" x="6146800" y="2674938"/>
          <p14:tracePt t="147296" x="6283325" y="2606675"/>
          <p14:tracePt t="147313" x="6454775" y="2536825"/>
          <p14:tracePt t="147330" x="6600825" y="2493963"/>
          <p14:tracePt t="147347" x="6780213" y="2460625"/>
          <p14:tracePt t="147363" x="6875463" y="2425700"/>
          <p14:tracePt t="147380" x="6926263" y="2417763"/>
          <p14:tracePt t="147397" x="6926263" y="2408238"/>
          <p14:tracePt t="147447" x="6918325" y="2408238"/>
          <p14:tracePt t="147455" x="6875463" y="2443163"/>
          <p14:tracePt t="147464" x="6764338" y="2536825"/>
          <p14:tracePt t="147481" x="6489700" y="2743200"/>
          <p14:tracePt t="147498" x="5992813" y="3025775"/>
          <p14:tracePt t="147514" x="5118100" y="3446463"/>
          <p14:tracePt t="147531" x="4192588" y="3832225"/>
          <p14:tracePt t="147548" x="3189288" y="4192588"/>
          <p14:tracePt t="147565" x="1971675" y="4586288"/>
          <p14:tracePt t="147581" x="1165225" y="4843463"/>
          <p14:tracePt t="147598" x="617538" y="5083175"/>
          <p14:tracePt t="147615" x="393700" y="5246688"/>
          <p14:tracePt t="147632" x="393700" y="5289550"/>
          <p14:tracePt t="147679" x="411163" y="5264150"/>
          <p14:tracePt t="147685" x="479425" y="5160963"/>
          <p14:tracePt t="147698" x="565150" y="4989513"/>
          <p14:tracePt t="147715" x="617538" y="4808538"/>
          <p14:tracePt t="147732" x="677863" y="4629150"/>
          <p14:tracePt t="147749" x="728663" y="4492625"/>
          <p14:tracePt t="147765" x="746125" y="4457700"/>
          <p14:tracePt t="147800" x="746125" y="4465638"/>
          <p14:tracePt t="147800" x="754063" y="4621213"/>
          <p14:tracePt t="147816" x="814388" y="4972050"/>
          <p14:tracePt t="147832" x="942975" y="5511800"/>
          <p14:tracePt t="147850" x="1028700" y="5803900"/>
          <p14:tracePt t="147866" x="1089025" y="5983288"/>
          <p14:tracePt t="147883" x="1131888" y="6069013"/>
          <p14:tracePt t="147899" x="1139825" y="6078538"/>
          <p14:tracePt t="147935" x="1139825" y="6069013"/>
          <p14:tracePt t="147936" x="1139825" y="6043613"/>
          <p14:tracePt t="147950" x="1122363" y="5975350"/>
          <p14:tracePt t="147967" x="1096963" y="5897563"/>
          <p14:tracePt t="147984" x="1096963" y="5889625"/>
          <p14:tracePt t="148343" x="1096963" y="5897563"/>
          <p14:tracePt t="148376" x="1096963" y="5907088"/>
          <p14:tracePt t="148431" x="1096963" y="5915025"/>
          <p14:tracePt t="148639" x="1096963" y="5922963"/>
          <p14:tracePt t="148656" x="1096963" y="5932488"/>
          <p14:tracePt t="148719" x="1096963" y="5940425"/>
          <p14:tracePt t="148735" x="1089025" y="5940425"/>
          <p14:tracePt t="149191" x="0" y="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188913"/>
            <a:ext cx="4038600" cy="651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0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AJMP  MAIN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13H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AJMP  </a:t>
            </a:r>
            <a:r>
              <a:rPr lang="en-US" altLang="zh-CN" sz="24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en-US" altLang="zh-CN" sz="2400" b="1">
                <a:latin typeface="宋体" pitchFamily="2" charset="-122"/>
              </a:rPr>
              <a:t>       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ORG   003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MAIN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SETB  IT1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SETB EX1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SETB  EA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R0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#0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A,#3F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AL1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latin typeface="宋体" pitchFamily="2" charset="-122"/>
              </a:rPr>
              <a:t>MOV   P1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A     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AL2</a:t>
            </a:r>
            <a:r>
              <a:rPr lang="zh-CN" altLang="en-US" sz="2400" b="1">
                <a:latin typeface="宋体" pitchFamily="2" charset="-122"/>
              </a:rPr>
              <a:t>：</a:t>
            </a:r>
            <a:r>
              <a:rPr lang="en-US" altLang="zh-CN" sz="2400" b="1">
                <a:solidFill>
                  <a:srgbClr val="FF0066"/>
                </a:solidFill>
                <a:latin typeface="宋体" pitchFamily="2" charset="-122"/>
              </a:rPr>
              <a:t>CJNE  R0</a:t>
            </a:r>
            <a:r>
              <a:rPr lang="zh-CN" altLang="en-US" sz="2400" b="1">
                <a:solidFill>
                  <a:srgbClr val="FF0066"/>
                </a:solidFill>
                <a:latin typeface="宋体" pitchFamily="2" charset="-122"/>
              </a:rPr>
              <a:t>，</a:t>
            </a:r>
            <a:r>
              <a:rPr lang="en-US" altLang="zh-CN" sz="2400" b="1">
                <a:solidFill>
                  <a:srgbClr val="FF0066"/>
                </a:solidFill>
                <a:latin typeface="宋体" pitchFamily="2" charset="-122"/>
              </a:rPr>
              <a:t>#0FH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AL1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MOV   R7</a:t>
            </a:r>
            <a:r>
              <a:rPr lang="zh-CN" altLang="en-US" sz="2400" b="1">
                <a:latin typeface="宋体" pitchFamily="2" charset="-122"/>
              </a:rPr>
              <a:t>，</a:t>
            </a:r>
            <a:r>
              <a:rPr lang="en-US" altLang="zh-CN" sz="2400" b="1">
                <a:latin typeface="宋体" pitchFamily="2" charset="-122"/>
              </a:rPr>
              <a:t>#0FFH     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DJNZ  R7</a:t>
            </a:r>
            <a:r>
              <a:rPr lang="zh-CN" altLang="en-US" sz="2400" b="1">
                <a:latin typeface="宋体" pitchFamily="2" charset="-122"/>
              </a:rPr>
              <a:t>，＄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/>
              <a:t>         MOV   P1</a:t>
            </a:r>
            <a:r>
              <a:rPr lang="zh-CN" altLang="en-US" sz="2400" b="1"/>
              <a:t>，</a:t>
            </a:r>
            <a:r>
              <a:rPr lang="en-US" altLang="zh-CN" sz="2400" b="1"/>
              <a:t>#0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4419600" y="28575"/>
            <a:ext cx="4473575" cy="527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CLR  EA       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SJMP  </a:t>
            </a:r>
            <a:r>
              <a:rPr lang="zh-CN" altLang="en-US" sz="2200" b="1">
                <a:latin typeface="宋体" pitchFamily="2" charset="-122"/>
              </a:rPr>
              <a:t>＄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solidFill>
                  <a:srgbClr val="D80633"/>
                </a:solidFill>
                <a:latin typeface="宋体" pitchFamily="2" charset="-122"/>
              </a:rPr>
              <a:t>INTV1</a:t>
            </a:r>
            <a:r>
              <a:rPr lang="zh-CN" altLang="en-US" sz="2200" b="1">
                <a:latin typeface="宋体" pitchFamily="2" charset="-122"/>
              </a:rPr>
              <a:t>：</a:t>
            </a:r>
            <a:r>
              <a:rPr lang="en-US" altLang="zh-CN" sz="2200" b="1">
                <a:latin typeface="宋体" pitchFamily="2" charset="-122"/>
              </a:rPr>
              <a:t>INC   R0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 A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R0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DPTR</a:t>
            </a:r>
            <a:r>
              <a:rPr lang="zh-CN" altLang="en-US" sz="2200" b="1">
                <a:latin typeface="宋体" pitchFamily="2" charset="-122"/>
              </a:rPr>
              <a:t>，＃</a:t>
            </a:r>
            <a:r>
              <a:rPr lang="en-US" altLang="zh-CN" sz="2200" b="1">
                <a:latin typeface="宋体" pitchFamily="2" charset="-122"/>
              </a:rPr>
              <a:t>TAB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 MOVC  A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@A+DPT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OP   DPH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OP   DPL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MOV   DPTR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#A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USH  DPL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PUSH  DPH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      RETI  </a:t>
            </a:r>
            <a:r>
              <a:rPr lang="zh-CN" altLang="en-US" sz="2200" b="1">
                <a:latin typeface="宋体" pitchFamily="2" charset="-122"/>
              </a:rPr>
              <a:t>；</a:t>
            </a:r>
            <a:r>
              <a:rPr lang="en-US" altLang="zh-CN" sz="2200" b="1">
                <a:latin typeface="宋体" pitchFamily="2" charset="-122"/>
              </a:rPr>
              <a:t>AL1</a:t>
            </a:r>
            <a:r>
              <a:rPr lang="zh-CN" altLang="en-US" sz="2200" b="1">
                <a:latin typeface="宋体" pitchFamily="2" charset="-122"/>
              </a:rPr>
              <a:t>地址→</a:t>
            </a:r>
            <a:r>
              <a:rPr lang="en-US" altLang="zh-CN" sz="2200" b="1">
                <a:latin typeface="宋体" pitchFamily="2" charset="-122"/>
              </a:rPr>
              <a:t>PC</a:t>
            </a:r>
            <a:r>
              <a:rPr lang="zh-CN" altLang="en-US" sz="2200" b="1">
                <a:latin typeface="宋体" pitchFamily="2" charset="-122"/>
              </a:rPr>
              <a:t>，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b="1">
                <a:latin typeface="宋体" pitchFamily="2" charset="-122"/>
              </a:rPr>
              <a:t>               返主程序</a:t>
            </a:r>
            <a:r>
              <a:rPr lang="en-US" altLang="zh-CN" sz="2200" b="1">
                <a:latin typeface="宋体" pitchFamily="2" charset="-122"/>
              </a:rPr>
              <a:t>AL1       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TAB:  DB  3F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06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>
                <a:latin typeface="宋体" pitchFamily="2" charset="-122"/>
              </a:rPr>
              <a:t>5BH</a:t>
            </a:r>
            <a:r>
              <a:rPr lang="zh-CN" altLang="en-US" sz="2200" b="1">
                <a:latin typeface="宋体" pitchFamily="2" charset="-122"/>
              </a:rPr>
              <a:t>，</a:t>
            </a:r>
            <a:r>
              <a:rPr lang="en-US" altLang="zh-CN" sz="2200" b="1"/>
              <a:t>…</a:t>
            </a:r>
            <a:r>
              <a:rPr lang="en-US" altLang="zh-CN" sz="2200" b="1">
                <a:latin typeface="宋体" pitchFamily="2" charset="-122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b="1">
                <a:latin typeface="宋体" pitchFamily="2" charset="-122"/>
              </a:rPr>
              <a:t>				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200" b="1"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endParaRPr lang="en-US" altLang="zh-CN" sz="2200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40386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4284663" y="5511800"/>
            <a:ext cx="4608512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方法</a:t>
            </a:r>
            <a:r>
              <a:rPr kumimoji="1" lang="en-US" altLang="zh-CN" sz="2400" b="1">
                <a:solidFill>
                  <a:srgbClr val="0610D8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610D8"/>
                </a:solidFill>
                <a:latin typeface="Times New Roman" pitchFamily="18" charset="0"/>
              </a:rPr>
              <a:t>：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R0=0FH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？在主程序中。（编程复杂）原因：中断返回不明确（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</a:rPr>
              <a:t>AL1/AL2?</a:t>
            </a:r>
            <a:r>
              <a:rPr kumimoji="1" lang="zh-CN" altLang="en-US" sz="2400">
                <a:solidFill>
                  <a:srgbClr val="FF0066"/>
                </a:solidFill>
                <a:latin typeface="Times New Roman" pitchFamily="18" charset="0"/>
              </a:rPr>
              <a:t>）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173"/>
    </mc:Choice>
    <mc:Fallback>
      <p:transition spd="slow" advTm="421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95" x="985838" y="5494338"/>
          <p14:tracePt t="2097" x="993775" y="5511800"/>
          <p14:tracePt t="2105" x="1028700" y="5546725"/>
          <p14:tracePt t="2122" x="1079500" y="5597525"/>
          <p14:tracePt t="2140" x="1139825" y="5675313"/>
          <p14:tracePt t="2155" x="1250950" y="5786438"/>
          <p14:tracePt t="2172" x="1363663" y="5889625"/>
          <p14:tracePt t="2189" x="1500188" y="6000750"/>
          <p14:tracePt t="2206" x="1603375" y="6069013"/>
          <p14:tracePt t="2223" x="1714500" y="6137275"/>
          <p14:tracePt t="2239" x="1757363" y="6172200"/>
          <p14:tracePt t="2256" x="1774825" y="6189663"/>
          <p14:tracePt t="2273" x="1800225" y="6197600"/>
          <p14:tracePt t="2290" x="1835150" y="6215063"/>
          <p14:tracePt t="2306" x="1936750" y="6265863"/>
          <p14:tracePt t="2323" x="2168525" y="6351588"/>
          <p14:tracePt t="2340" x="2408238" y="6421438"/>
          <p14:tracePt t="2357" x="2622550" y="6472238"/>
          <p14:tracePt t="2373" x="2828925" y="6489700"/>
          <p14:tracePt t="2390" x="2949575" y="6489700"/>
          <p14:tracePt t="2407" x="3025775" y="6480175"/>
          <p14:tracePt t="2424" x="3051175" y="6464300"/>
          <p14:tracePt t="2440" x="3103563" y="6437313"/>
          <p14:tracePt t="2457" x="3214688" y="6429375"/>
          <p14:tracePt t="2474" x="3378200" y="6429375"/>
          <p14:tracePt t="2491" x="3600450" y="6429375"/>
          <p14:tracePt t="2507" x="3789363" y="6429375"/>
          <p14:tracePt t="2524" x="3960813" y="6429375"/>
          <p14:tracePt t="2541" x="4037013" y="6421438"/>
          <p14:tracePt t="2558" x="4132263" y="6369050"/>
          <p14:tracePt t="2574" x="4225925" y="6283325"/>
          <p14:tracePt t="2591" x="4268788" y="6207125"/>
          <p14:tracePt t="2608" x="4337050" y="6121400"/>
          <p14:tracePt t="2625" x="4414838" y="6061075"/>
          <p14:tracePt t="2642" x="4483100" y="6000750"/>
          <p14:tracePt t="2658" x="4560888" y="5949950"/>
          <p14:tracePt t="2675" x="4621213" y="5897563"/>
          <p14:tracePt t="2692" x="4654550" y="5864225"/>
          <p14:tracePt t="2709" x="4697413" y="5811838"/>
          <p14:tracePt t="2725" x="4732338" y="5761038"/>
          <p14:tracePt t="2742" x="4783138" y="5700713"/>
          <p14:tracePt t="2759" x="4835525" y="5632450"/>
          <p14:tracePt t="2776" x="4860925" y="5589588"/>
          <p14:tracePt t="2792" x="4878388" y="5554663"/>
          <p14:tracePt t="2809" x="4878388" y="5529263"/>
          <p14:tracePt t="2826" x="4878388" y="5503863"/>
          <p14:tracePt t="2843" x="4878388" y="5478463"/>
          <p14:tracePt t="2860" x="4851400" y="5451475"/>
          <p14:tracePt t="2876" x="4775200" y="5408613"/>
          <p14:tracePt t="2893" x="4706938" y="5375275"/>
          <p14:tracePt t="2910" x="4586288" y="5349875"/>
          <p14:tracePt t="2926" x="4475163" y="5349875"/>
          <p14:tracePt t="2943" x="4414838" y="5383213"/>
          <p14:tracePt t="2960" x="4389438" y="5408613"/>
          <p14:tracePt t="2977" x="4379913" y="5443538"/>
          <p14:tracePt t="2994" x="4364038" y="5478463"/>
          <p14:tracePt t="3010" x="4346575" y="5521325"/>
          <p14:tracePt t="3027" x="4337050" y="5564188"/>
          <p14:tracePt t="3044" x="4321175" y="5640388"/>
          <p14:tracePt t="3061" x="4321175" y="5718175"/>
          <p14:tracePt t="3077" x="4346575" y="5829300"/>
          <p14:tracePt t="3094" x="4449763" y="5965825"/>
          <p14:tracePt t="3111" x="4679950" y="6137275"/>
          <p14:tracePt t="3128" x="4775200" y="6164263"/>
          <p14:tracePt t="3144" x="4843463" y="6164263"/>
          <p14:tracePt t="3161" x="4878388" y="6154738"/>
          <p14:tracePt t="3178" x="4894263" y="6121400"/>
          <p14:tracePt t="3194" x="4911725" y="6094413"/>
          <p14:tracePt t="3211" x="4911725" y="6078538"/>
          <p14:tracePt t="3295" x="4903788" y="6078538"/>
          <p14:tracePt t="3775" x="4903788" y="6086475"/>
          <p14:tracePt t="3799" x="4894263" y="6086475"/>
          <p14:tracePt t="3800" x="4886325" y="6086475"/>
          <p14:tracePt t="3815" x="4860925" y="6103938"/>
          <p14:tracePt t="3832" x="4826000" y="6121400"/>
          <p14:tracePt t="3848" x="4749800" y="6146800"/>
          <p14:tracePt t="3865" x="4637088" y="6164263"/>
          <p14:tracePt t="3882" x="4457700" y="6180138"/>
          <p14:tracePt t="3898" x="4294188" y="6197600"/>
          <p14:tracePt t="3915" x="4106863" y="6232525"/>
          <p14:tracePt t="3932" x="3935413" y="6265863"/>
          <p14:tracePt t="3949" x="3736975" y="6292850"/>
          <p14:tracePt t="3965" x="3514725" y="6318250"/>
          <p14:tracePt t="3982" x="3240088" y="6318250"/>
          <p14:tracePt t="3999" x="2914650" y="6308725"/>
          <p14:tracePt t="4016" x="2632075" y="6283325"/>
          <p14:tracePt t="4032" x="2435225" y="6240463"/>
          <p14:tracePt t="4050" x="2279650" y="6207125"/>
          <p14:tracePt t="4066" x="2178050" y="6189663"/>
          <p14:tracePt t="4083" x="2125663" y="6180138"/>
          <p14:tracePt t="4099" x="2092325" y="6172200"/>
          <p14:tracePt t="4116" x="2065338" y="6172200"/>
          <p14:tracePt t="4133" x="2039938" y="6164263"/>
          <p14:tracePt t="4150" x="2014538" y="6154738"/>
          <p14:tracePt t="4166" x="1971675" y="6137275"/>
          <p14:tracePt t="4166" x="1954213" y="6129338"/>
          <p14:tracePt t="4183" x="1885950" y="6086475"/>
          <p14:tracePt t="4200" x="1792288" y="6018213"/>
          <p14:tracePt t="4217" x="1714500" y="5965825"/>
          <p14:tracePt t="4233" x="1646238" y="5922963"/>
          <p14:tracePt t="4250" x="1560513" y="5872163"/>
          <p14:tracePt t="4267" x="1406525" y="5794375"/>
          <p14:tracePt t="4283" x="1165225" y="5718175"/>
          <p14:tracePt t="4301" x="763588" y="5597525"/>
          <p14:tracePt t="4317" x="446088" y="5503863"/>
          <p14:tracePt t="4334" x="103188" y="5392738"/>
          <p14:tracePt t="4351" x="0" y="5314950"/>
          <p14:tracePt t="4368" x="0" y="5280025"/>
          <p14:tracePt t="4384" x="0" y="5237163"/>
          <p14:tracePt t="4401" x="25400" y="5203825"/>
          <p14:tracePt t="4418" x="34925" y="5151438"/>
          <p14:tracePt t="4435" x="42863" y="5135563"/>
          <p14:tracePt t="4451" x="42863" y="5118100"/>
          <p14:tracePt t="4468" x="42863" y="5108575"/>
          <p14:tracePt t="4485" x="42863" y="5100638"/>
          <p14:tracePt t="4759" x="50800" y="5100638"/>
          <p14:tracePt t="4767" x="60325" y="5092700"/>
          <p14:tracePt t="4787" x="68263" y="5092700"/>
          <p14:tracePt t="4803" x="85725" y="5092700"/>
          <p14:tracePt t="4820" x="93663" y="5092700"/>
          <p14:tracePt t="4837" x="146050" y="5092700"/>
          <p14:tracePt t="4854" x="196850" y="5118100"/>
          <p14:tracePt t="4872" x="265113" y="5118100"/>
          <p14:tracePt t="4888" x="307975" y="5118100"/>
          <p14:tracePt t="4905" x="377825" y="5126038"/>
          <p14:tracePt t="4921" x="488950" y="5135563"/>
          <p14:tracePt t="4938" x="650875" y="5143500"/>
          <p14:tracePt t="4955" x="831850" y="5151438"/>
          <p14:tracePt t="4972" x="1020763" y="5160963"/>
          <p14:tracePt t="4988" x="1149350" y="5160963"/>
          <p14:tracePt t="5006" x="1235075" y="5160963"/>
          <p14:tracePt t="5022" x="1250950" y="5151438"/>
          <p14:tracePt t="5128" x="1260475" y="5151438"/>
          <p14:tracePt t="5168" x="1268413" y="5151438"/>
          <p14:tracePt t="5192" x="1277938" y="5151438"/>
          <p14:tracePt t="5208" x="1293813" y="5160963"/>
          <p14:tracePt t="5222" x="1311275" y="5178425"/>
          <p14:tracePt t="5240" x="1328738" y="5194300"/>
          <p14:tracePt t="5257" x="1336675" y="5203825"/>
          <p14:tracePt t="5273" x="1346200" y="5221288"/>
          <p14:tracePt t="5290" x="1346200" y="5229225"/>
          <p14:tracePt t="5307" x="1363663" y="5246688"/>
          <p14:tracePt t="5324" x="1371600" y="5264150"/>
          <p14:tracePt t="5340" x="1406525" y="5280025"/>
          <p14:tracePt t="5357" x="1457325" y="5307013"/>
          <p14:tracePt t="5374" x="1535113" y="5332413"/>
          <p14:tracePt t="5391" x="1568450" y="5357813"/>
          <p14:tracePt t="5407" x="1603375" y="5357813"/>
          <p14:tracePt t="5717" x="1611313" y="5357813"/>
          <p14:tracePt t="5909" x="1620838" y="5357813"/>
          <p14:tracePt t="5922" x="1628775" y="5357813"/>
          <p14:tracePt t="5941" x="1646238" y="5357813"/>
          <p14:tracePt t="5958" x="1663700" y="5357813"/>
          <p14:tracePt t="5974" x="1706563" y="5357813"/>
          <p14:tracePt t="5992" x="1749425" y="5357813"/>
          <p14:tracePt t="6008" x="1800225" y="5357813"/>
          <p14:tracePt t="6025" x="1860550" y="5357813"/>
          <p14:tracePt t="6041" x="1954213" y="5357813"/>
          <p14:tracePt t="6058" x="2039938" y="5357813"/>
          <p14:tracePt t="6075" x="2160588" y="5365750"/>
          <p14:tracePt t="6092" x="2254250" y="5383213"/>
          <p14:tracePt t="6108" x="2425700" y="5400675"/>
          <p14:tracePt t="6125" x="2520950" y="5400675"/>
          <p14:tracePt t="6142" x="2589213" y="5400675"/>
          <p14:tracePt t="6159" x="2632075" y="5400675"/>
          <p14:tracePt t="6175" x="2657475" y="5400675"/>
          <p14:tracePt t="6192" x="2674938" y="5400675"/>
          <p14:tracePt t="6209" x="2700338" y="5400675"/>
          <p14:tracePt t="6225" x="2725738" y="5400675"/>
          <p14:tracePt t="6242" x="2743200" y="5400675"/>
          <p14:tracePt t="6259" x="2751138" y="5400675"/>
          <p14:tracePt t="6325" x="2735263" y="5408613"/>
          <p14:tracePt t="6331" x="2665413" y="5435600"/>
          <p14:tracePt t="6343" x="2563813" y="5451475"/>
          <p14:tracePt t="6359" x="2460625" y="5468938"/>
          <p14:tracePt t="6376" x="2365375" y="5468938"/>
          <p14:tracePt t="6393" x="2297113" y="5478463"/>
          <p14:tracePt t="6410" x="2263775" y="5478463"/>
          <p14:tracePt t="6426" x="2254250" y="5478463"/>
          <p14:tracePt t="6885" x="2254250" y="5494338"/>
          <p14:tracePt t="6901" x="2263775" y="5503863"/>
          <p14:tracePt t="6909" x="2263775" y="5521325"/>
          <p14:tracePt t="6913" x="2271713" y="5529263"/>
          <p14:tracePt t="6929" x="2271713" y="5554663"/>
          <p14:tracePt t="6946" x="2271713" y="5580063"/>
          <p14:tracePt t="6963" x="2271713" y="5614988"/>
          <p14:tracePt t="6980" x="2263775" y="5640388"/>
          <p14:tracePt t="6996" x="2228850" y="5700713"/>
          <p14:tracePt t="7014" x="2203450" y="5735638"/>
          <p14:tracePt t="7030" x="2168525" y="5768975"/>
          <p14:tracePt t="7047" x="2135188" y="5794375"/>
          <p14:tracePt t="7063" x="2100263" y="5794375"/>
          <p14:tracePt t="7080" x="2057400" y="5794375"/>
          <p14:tracePt t="7097" x="1989138" y="5794375"/>
          <p14:tracePt t="7114" x="1911350" y="5751513"/>
          <p14:tracePt t="7130" x="1792288" y="5683250"/>
          <p14:tracePt t="7147" x="1697038" y="5607050"/>
          <p14:tracePt t="7164" x="1593850" y="5468938"/>
          <p14:tracePt t="7164" x="1560513" y="5408613"/>
          <p14:tracePt t="7181" x="1482725" y="5289550"/>
          <p14:tracePt t="7197" x="1414463" y="5151438"/>
          <p14:tracePt t="7214" x="1371600" y="5065713"/>
          <p14:tracePt t="7231" x="1354138" y="4979988"/>
          <p14:tracePt t="7247" x="1354138" y="4911725"/>
          <p14:tracePt t="7265" x="1363663" y="4783138"/>
          <p14:tracePt t="7281" x="1379538" y="4646613"/>
          <p14:tracePt t="7298" x="1422400" y="4449763"/>
          <p14:tracePt t="7314" x="1431925" y="4278313"/>
          <p14:tracePt t="7331" x="1431925" y="4089400"/>
          <p14:tracePt t="7348" x="1354138" y="3763963"/>
          <p14:tracePt t="7365" x="1293813" y="3522663"/>
          <p14:tracePt t="7382" x="1250950" y="3325813"/>
          <p14:tracePt t="7399" x="1217613" y="3136900"/>
          <p14:tracePt t="7415" x="1208088" y="2932113"/>
          <p14:tracePt t="7432" x="1200150" y="2735263"/>
          <p14:tracePt t="7449" x="1200150" y="2478088"/>
          <p14:tracePt t="7466" x="1225550" y="2246313"/>
          <p14:tracePt t="7482" x="1235075" y="1971675"/>
          <p14:tracePt t="7499" x="1235075" y="1739900"/>
          <p14:tracePt t="7516" x="1235075" y="1363663"/>
          <p14:tracePt t="7533" x="1235075" y="1157288"/>
          <p14:tracePt t="7549" x="1225550" y="935038"/>
          <p14:tracePt t="7566" x="1200150" y="746125"/>
          <p14:tracePt t="7583" x="1200150" y="592138"/>
          <p14:tracePt t="7599" x="1208088" y="496888"/>
          <p14:tracePt t="7616" x="1217613" y="420688"/>
          <p14:tracePt t="7633" x="1243013" y="350838"/>
          <p14:tracePt t="7650" x="1277938" y="282575"/>
          <p14:tracePt t="7666" x="1320800" y="222250"/>
          <p14:tracePt t="7683" x="1354138" y="146050"/>
          <p14:tracePt t="7700" x="1414463" y="68263"/>
          <p14:tracePt t="7717" x="1431925" y="50800"/>
          <p14:tracePt t="7734" x="1439863" y="42863"/>
          <p14:tracePt t="7750" x="1449388" y="42863"/>
          <p14:tracePt t="7767" x="1457325" y="60325"/>
          <p14:tracePt t="7784" x="1482725" y="77788"/>
          <p14:tracePt t="7801" x="1508125" y="120650"/>
          <p14:tracePt t="7817" x="1550988" y="163513"/>
          <p14:tracePt t="7834" x="1611313" y="222250"/>
          <p14:tracePt t="7851" x="1697038" y="307975"/>
          <p14:tracePt t="7868" x="1800225" y="428625"/>
          <p14:tracePt t="7884" x="1963738" y="642938"/>
          <p14:tracePt t="7901" x="2039938" y="763588"/>
          <p14:tracePt t="7918" x="2117725" y="865188"/>
          <p14:tracePt t="7935" x="2151063" y="960438"/>
          <p14:tracePt t="7951" x="2203450" y="1054100"/>
          <p14:tracePt t="7968" x="2246313" y="1131888"/>
          <p14:tracePt t="7985" x="2289175" y="1250950"/>
          <p14:tracePt t="8002" x="2339975" y="1336675"/>
          <p14:tracePt t="8018" x="2392363" y="1474788"/>
          <p14:tracePt t="8035" x="2425700" y="1577975"/>
          <p14:tracePt t="8052" x="2478088" y="1739900"/>
          <p14:tracePt t="8069" x="2493963" y="1843088"/>
          <p14:tracePt t="8085" x="2520950" y="1963738"/>
          <p14:tracePt t="8102" x="2546350" y="2082800"/>
          <p14:tracePt t="8119" x="2571750" y="2228850"/>
          <p14:tracePt t="8136" x="2579688" y="2349500"/>
          <p14:tracePt t="8152" x="2597150" y="2478088"/>
          <p14:tracePt t="8169" x="2614613" y="2657475"/>
          <p14:tracePt t="8186" x="2632075" y="2846388"/>
          <p14:tracePt t="8203" x="2640013" y="3043238"/>
          <p14:tracePt t="8220" x="2640013" y="3232150"/>
          <p14:tracePt t="8236" x="2632075" y="3522663"/>
          <p14:tracePt t="8253" x="2632075" y="3678238"/>
          <p14:tracePt t="8270" x="2606675" y="3849688"/>
          <p14:tracePt t="8287" x="2589213" y="4003675"/>
          <p14:tracePt t="8303" x="2554288" y="4183063"/>
          <p14:tracePt t="8320" x="2528888" y="4337050"/>
          <p14:tracePt t="8337" x="2493963" y="4518025"/>
          <p14:tracePt t="8354" x="2460625" y="4664075"/>
          <p14:tracePt t="8370" x="2425700" y="4792663"/>
          <p14:tracePt t="8387" x="2382838" y="4937125"/>
          <p14:tracePt t="8404" x="2349500" y="5057775"/>
          <p14:tracePt t="8404" x="2322513" y="5135563"/>
          <p14:tracePt t="8421" x="2263775" y="5246688"/>
          <p14:tracePt t="8437" x="2220913" y="5349875"/>
          <p14:tracePt t="8454" x="2168525" y="5478463"/>
          <p14:tracePt t="8471" x="2125663" y="5564188"/>
          <p14:tracePt t="8488" x="2065338" y="5700713"/>
          <p14:tracePt t="8504" x="2006600" y="5821363"/>
          <p14:tracePt t="8521" x="1928813" y="5932488"/>
          <p14:tracePt t="8538" x="1878013" y="6008688"/>
          <p14:tracePt t="8555" x="1808163" y="6078538"/>
          <p14:tracePt t="8571" x="1757363" y="6129338"/>
          <p14:tracePt t="8588" x="1689100" y="6189663"/>
          <p14:tracePt t="8606" x="1663700" y="6197600"/>
          <p14:tracePt t="8622" x="1636713" y="6215063"/>
          <p14:tracePt t="8639" x="1628775" y="6223000"/>
          <p14:tracePt t="8655" x="1620838" y="6223000"/>
          <p14:tracePt t="8672" x="1611313" y="6223000"/>
          <p14:tracePt t="8689" x="1593850" y="6223000"/>
          <p14:tracePt t="8706" x="1585913" y="6223000"/>
          <p14:tracePt t="8722" x="1550988" y="6223000"/>
          <p14:tracePt t="8739" x="1508125" y="6215063"/>
          <p14:tracePt t="8756" x="1465263" y="6189663"/>
          <p14:tracePt t="8756" x="1449388" y="6189663"/>
          <p14:tracePt t="8773" x="1397000" y="6164263"/>
          <p14:tracePt t="8789" x="1371600" y="6146800"/>
          <p14:tracePt t="8806" x="1346200" y="6129338"/>
          <p14:tracePt t="8823" x="1328738" y="6111875"/>
          <p14:tracePt t="8840" x="1303338" y="6078538"/>
          <p14:tracePt t="8856" x="1268413" y="6035675"/>
          <p14:tracePt t="8873" x="1217613" y="5975350"/>
          <p14:tracePt t="8890" x="1165225" y="5907088"/>
          <p14:tracePt t="8906" x="1096963" y="5786438"/>
          <p14:tracePt t="8923" x="1036638" y="5692775"/>
          <p14:tracePt t="8940" x="960438" y="5580063"/>
          <p14:tracePt t="8957" x="892175" y="5435600"/>
          <p14:tracePt t="8974" x="857250" y="5322888"/>
          <p14:tracePt t="8991" x="822325" y="5221288"/>
          <p14:tracePt t="9007" x="771525" y="5075238"/>
          <p14:tracePt t="9024" x="728663" y="4937125"/>
          <p14:tracePt t="9041" x="685800" y="4775200"/>
          <p14:tracePt t="9057" x="642938" y="4603750"/>
          <p14:tracePt t="9074" x="600075" y="4432300"/>
          <p14:tracePt t="9091" x="574675" y="4235450"/>
          <p14:tracePt t="9108" x="549275" y="3908425"/>
          <p14:tracePt t="9125" x="539750" y="3711575"/>
          <p14:tracePt t="9141" x="522288" y="3454400"/>
          <p14:tracePt t="9158" x="514350" y="3240088"/>
          <p14:tracePt t="9175" x="514350" y="3017838"/>
          <p14:tracePt t="9191" x="514350" y="2786063"/>
          <p14:tracePt t="9208" x="514350" y="2571750"/>
          <p14:tracePt t="9225" x="514350" y="2339975"/>
          <p14:tracePt t="9242" x="531813" y="2125663"/>
          <p14:tracePt t="9258" x="539750" y="1903413"/>
          <p14:tracePt t="9275" x="549275" y="1731963"/>
          <p14:tracePt t="9292" x="565150" y="1492250"/>
          <p14:tracePt t="9309" x="582613" y="1389063"/>
          <p14:tracePt t="9325" x="617538" y="1260475"/>
          <p14:tracePt t="9342" x="660400" y="1174750"/>
          <p14:tracePt t="9359" x="703263" y="1089025"/>
          <p14:tracePt t="9376" x="728663" y="1028700"/>
          <p14:tracePt t="9392" x="746125" y="993775"/>
          <p14:tracePt t="9409" x="763588" y="960438"/>
          <p14:tracePt t="9426" x="771525" y="925513"/>
          <p14:tracePt t="9443" x="779463" y="908050"/>
          <p14:tracePt t="9459" x="788988" y="900113"/>
          <p14:tracePt t="9501" x="788988" y="892175"/>
          <p14:tracePt t="9512" x="796925" y="882650"/>
          <p14:tracePt t="9528" x="806450" y="874713"/>
          <p14:tracePt t="9543" x="822325" y="857250"/>
          <p14:tracePt t="9560" x="822325" y="849313"/>
          <p14:tracePt t="9749" x="831850" y="849313"/>
          <p14:tracePt t="9751" x="831850" y="839788"/>
          <p14:tracePt t="9761" x="839788" y="831850"/>
          <p14:tracePt t="9778" x="865188" y="822325"/>
          <p14:tracePt t="9795" x="892175" y="806450"/>
          <p14:tracePt t="9812" x="977900" y="796925"/>
          <p14:tracePt t="9812" x="1046163" y="796925"/>
          <p14:tracePt t="9829" x="1293813" y="822325"/>
          <p14:tracePt t="9845" x="1860550" y="968375"/>
          <p14:tracePt t="9862" x="2854325" y="1235075"/>
          <p14:tracePt t="9879" x="4029075" y="1628775"/>
          <p14:tracePt t="9895" x="5168900" y="1997075"/>
          <p14:tracePt t="9912" x="6164263" y="2279650"/>
          <p14:tracePt t="9929" x="6651625" y="2400300"/>
          <p14:tracePt t="9946" x="6840538" y="2425700"/>
          <p14:tracePt t="9962" x="6850063" y="2425700"/>
          <p14:tracePt t="10005" x="6840538" y="2408238"/>
          <p14:tracePt t="10013" x="6815138" y="2374900"/>
          <p14:tracePt t="10014" x="6729413" y="2279650"/>
          <p14:tracePt t="10030" x="6686550" y="2228850"/>
          <p14:tracePt t="10047" x="6669088" y="2203450"/>
          <p14:tracePt t="10063" x="6669088" y="2178050"/>
          <p14:tracePt t="10080" x="6669088" y="2135188"/>
          <p14:tracePt t="10096" x="6669088" y="2082800"/>
          <p14:tracePt t="10113" x="6678613" y="2006600"/>
          <p14:tracePt t="10131" x="6678613" y="1920875"/>
          <p14:tracePt t="10147" x="6678613" y="1800225"/>
          <p14:tracePt t="10164" x="6669088" y="1636713"/>
          <p14:tracePt t="10181" x="6651625" y="1543050"/>
          <p14:tracePt t="10197" x="6643688" y="1482725"/>
          <p14:tracePt t="10214" x="6643688" y="1439863"/>
          <p14:tracePt t="10230" x="6635750" y="1406525"/>
          <p14:tracePt t="10247" x="6618288" y="1379538"/>
          <p14:tracePt t="10264" x="6592888" y="1354138"/>
          <p14:tracePt t="10280" x="6557963" y="1320800"/>
          <p14:tracePt t="10297" x="6523038" y="1293813"/>
          <p14:tracePt t="10314" x="6523038" y="1277938"/>
          <p14:tracePt t="10421" x="6515100" y="1277938"/>
          <p14:tracePt t="10422" x="6507163" y="1277938"/>
          <p14:tracePt t="10453" x="6497638" y="1285875"/>
          <p14:tracePt t="10454" x="6497638" y="1293813"/>
          <p14:tracePt t="10465" x="6472238" y="1336675"/>
          <p14:tracePt t="10482" x="6454775" y="1397000"/>
          <p14:tracePt t="10499" x="6437313" y="1492250"/>
          <p14:tracePt t="10515" x="6421438" y="1568450"/>
          <p14:tracePt t="10532" x="6403975" y="1671638"/>
          <p14:tracePt t="10549" x="6386513" y="1739900"/>
          <p14:tracePt t="10566" x="6369050" y="1808163"/>
          <p14:tracePt t="10582" x="6343650" y="1893888"/>
          <p14:tracePt t="10599" x="6318250" y="1997075"/>
          <p14:tracePt t="10616" x="6292850" y="2125663"/>
          <p14:tracePt t="10633" x="6275388" y="2314575"/>
          <p14:tracePt t="10649" x="6240463" y="2520950"/>
          <p14:tracePt t="10666" x="6215063" y="2751138"/>
          <p14:tracePt t="10683" x="6197600" y="2965450"/>
          <p14:tracePt t="10699" x="6172200" y="3189288"/>
          <p14:tracePt t="10699" x="6164263" y="3282950"/>
          <p14:tracePt t="10717" x="6164263" y="3446463"/>
          <p14:tracePt t="10733" x="6154738" y="3600450"/>
          <p14:tracePt t="10750" x="6154738" y="3686175"/>
          <p14:tracePt t="10767" x="6154738" y="3779838"/>
          <p14:tracePt t="10783" x="6154738" y="3849688"/>
          <p14:tracePt t="10800" x="6154738" y="3908425"/>
          <p14:tracePt t="10817" x="6154738" y="3978275"/>
          <p14:tracePt t="10833" x="6154738" y="4037013"/>
          <p14:tracePt t="10850" x="6146800" y="4097338"/>
          <p14:tracePt t="10867" x="6137275" y="4149725"/>
          <p14:tracePt t="10884" x="6137275" y="4217988"/>
          <p14:tracePt t="10901" x="6129338" y="4235450"/>
          <p14:tracePt t="10917" x="6129338" y="4251325"/>
          <p14:tracePt t="11565" x="6129338" y="4260850"/>
          <p14:tracePt t="11570" x="6129338" y="4268788"/>
          <p14:tracePt t="11588" x="6129338" y="4294188"/>
          <p14:tracePt t="11605" x="6129338" y="4337050"/>
          <p14:tracePt t="11622" x="6129338" y="4371975"/>
          <p14:tracePt t="11639" x="6129338" y="4406900"/>
          <p14:tracePt t="11655" x="6129338" y="4440238"/>
          <p14:tracePt t="11672" x="6129338" y="4457700"/>
          <p14:tracePt t="11688" x="6129338" y="4475163"/>
          <p14:tracePt t="11706" x="6129338" y="4483100"/>
          <p14:tracePt t="11722" x="6129338" y="4492625"/>
          <p14:tracePt t="11739" x="6129338" y="4500563"/>
          <p14:tracePt t="11755" x="6129338" y="4508500"/>
          <p14:tracePt t="11772" x="6121400" y="4525963"/>
          <p14:tracePt t="11789" x="6121400" y="4535488"/>
          <p14:tracePt t="11806" x="6121400" y="4543425"/>
          <p14:tracePt t="11823" x="6111875" y="4560888"/>
          <p14:tracePt t="11997" x="6111875" y="4551363"/>
          <p14:tracePt t="12013" x="6111875" y="4543425"/>
          <p14:tracePt t="12024" x="6111875" y="4518025"/>
          <p14:tracePt t="12040" x="6111875" y="4500563"/>
          <p14:tracePt t="12057" x="6111875" y="4483100"/>
          <p14:tracePt t="12074" x="6111875" y="4457700"/>
          <p14:tracePt t="12091" x="6103938" y="4422775"/>
          <p14:tracePt t="12107" x="6103938" y="4329113"/>
          <p14:tracePt t="12125" x="6094413" y="4260850"/>
          <p14:tracePt t="12141" x="6094413" y="4165600"/>
          <p14:tracePt t="12159" x="6094413" y="4071938"/>
          <p14:tracePt t="12175" x="6094413" y="3951288"/>
          <p14:tracePt t="12191" x="6094413" y="3832225"/>
          <p14:tracePt t="12208" x="6094413" y="3694113"/>
          <p14:tracePt t="12225" x="6086475" y="3575050"/>
          <p14:tracePt t="12241" x="6086475" y="3429000"/>
          <p14:tracePt t="12258" x="6086475" y="3325813"/>
          <p14:tracePt t="12275" x="6086475" y="3197225"/>
          <p14:tracePt t="12291" x="6086475" y="3086100"/>
          <p14:tracePt t="12291" x="6094413" y="3035300"/>
          <p14:tracePt t="12309" x="6094413" y="2906713"/>
          <p14:tracePt t="12325" x="6111875" y="2820988"/>
          <p14:tracePt t="12342" x="6121400" y="2725738"/>
          <p14:tracePt t="12359" x="6121400" y="2665413"/>
          <p14:tracePt t="12376" x="6121400" y="2597150"/>
          <p14:tracePt t="12392" x="6121400" y="2546350"/>
          <p14:tracePt t="12409" x="6121400" y="2493963"/>
          <p14:tracePt t="12426" x="6121400" y="2460625"/>
          <p14:tracePt t="12443" x="6121400" y="2425700"/>
          <p14:tracePt t="12733" x="6111875" y="2425700"/>
          <p14:tracePt t="12742" x="6103938" y="2425700"/>
          <p14:tracePt t="12761" x="6103938" y="2435225"/>
          <p14:tracePt t="12981" x="6094413" y="2443163"/>
          <p14:tracePt t="13004" x="6094413" y="2451100"/>
          <p14:tracePt t="13085" x="6086475" y="2460625"/>
          <p14:tracePt t="13117" x="6086475" y="2468563"/>
          <p14:tracePt t="13132" x="6078538" y="2478088"/>
          <p14:tracePt t="13134" x="6078538" y="2486025"/>
          <p14:tracePt t="13146" x="6069013" y="2520950"/>
          <p14:tracePt t="13163" x="6018213" y="2632075"/>
          <p14:tracePt t="13181" x="5983288" y="2692400"/>
          <p14:tracePt t="13181" x="5922963" y="2768600"/>
          <p14:tracePt t="13197" x="5735638" y="2974975"/>
          <p14:tracePt t="13213" x="5392738" y="3206750"/>
          <p14:tracePt t="13230" x="4732338" y="3489325"/>
          <p14:tracePt t="13247" x="4106863" y="3678238"/>
          <p14:tracePt t="13264" x="3436938" y="3771900"/>
          <p14:tracePt t="13280" x="2879725" y="3797300"/>
          <p14:tracePt t="13297" x="2632075" y="3789363"/>
          <p14:tracePt t="13314" x="2443163" y="3746500"/>
          <p14:tracePt t="13331" x="2332038" y="3660775"/>
          <p14:tracePt t="13347" x="2263775" y="3565525"/>
          <p14:tracePt t="13364" x="2178050" y="3386138"/>
          <p14:tracePt t="13381" x="2117725" y="3249613"/>
          <p14:tracePt t="13398" x="2057400" y="3060700"/>
          <p14:tracePt t="13414" x="2014538" y="2906713"/>
          <p14:tracePt t="13431" x="1997075" y="2735263"/>
          <p14:tracePt t="13448" x="1997075" y="2563813"/>
          <p14:tracePt t="13465" x="2039938" y="2425700"/>
          <p14:tracePt t="13481" x="2117725" y="2263775"/>
          <p14:tracePt t="13498" x="2178050" y="2143125"/>
          <p14:tracePt t="13515" x="2193925" y="2049463"/>
          <p14:tracePt t="13532" x="2211388" y="2006600"/>
          <p14:tracePt t="13548" x="2211388" y="1989138"/>
          <p14:tracePt t="13612" x="2211388" y="1997075"/>
          <p14:tracePt t="13620" x="2211388" y="2022475"/>
          <p14:tracePt t="13628" x="2193925" y="2049463"/>
          <p14:tracePt t="13636" x="2143125" y="2151063"/>
          <p14:tracePt t="13649" x="2082800" y="2279650"/>
          <p14:tracePt t="13666" x="2022475" y="2460625"/>
          <p14:tracePt t="13682" x="1946275" y="2717800"/>
          <p14:tracePt t="13699" x="1885950" y="3000375"/>
          <p14:tracePt t="13716" x="1800225" y="3403600"/>
          <p14:tracePt t="13732" x="1757363" y="3635375"/>
          <p14:tracePt t="13750" x="1714500" y="3917950"/>
          <p14:tracePt t="13766" x="1671638" y="4149725"/>
          <p14:tracePt t="13783" x="1654175" y="4364038"/>
          <p14:tracePt t="13800" x="1646238" y="4551363"/>
          <p14:tracePt t="13816" x="1620838" y="4783138"/>
          <p14:tracePt t="13833" x="1611313" y="4921250"/>
          <p14:tracePt t="13850" x="1585913" y="5065713"/>
          <p14:tracePt t="13866" x="1560513" y="5221288"/>
          <p14:tracePt t="13883" x="1517650" y="5383213"/>
          <p14:tracePt t="13901" x="1500188" y="5443538"/>
          <p14:tracePt t="13917" x="1500188" y="5468938"/>
          <p14:tracePt t="14012" x="1500188" y="5461000"/>
          <p14:tracePt t="14605" x="1500188" y="5468938"/>
          <p14:tracePt t="14606" x="1492250" y="5468938"/>
          <p14:tracePt t="14621" x="1482725" y="5478463"/>
          <p14:tracePt t="14638" x="1482725" y="5486400"/>
          <p14:tracePt t="14654" x="1474788" y="5503863"/>
          <p14:tracePt t="14671" x="1474788" y="5521325"/>
          <p14:tracePt t="14688" x="1474788" y="5546725"/>
          <p14:tracePt t="14705" x="1465263" y="5572125"/>
          <p14:tracePt t="14721" x="1465263" y="5589588"/>
          <p14:tracePt t="14738" x="1457325" y="5614988"/>
          <p14:tracePt t="14755" x="1457325" y="5640388"/>
          <p14:tracePt t="14772" x="1457325" y="5657850"/>
          <p14:tracePt t="14772" x="1457325" y="5665788"/>
          <p14:tracePt t="14788" x="1457325" y="5683250"/>
          <p14:tracePt t="14805" x="1449388" y="5700713"/>
          <p14:tracePt t="14822" x="1449388" y="5718175"/>
          <p14:tracePt t="14839" x="1439863" y="5743575"/>
          <p14:tracePt t="14855" x="1439863" y="5768975"/>
          <p14:tracePt t="14872" x="1439863" y="5803900"/>
          <p14:tracePt t="14889" x="1431925" y="5837238"/>
          <p14:tracePt t="14906" x="1422400" y="5854700"/>
          <p14:tracePt t="14923" x="1414463" y="5880100"/>
          <p14:tracePt t="14939" x="1414463" y="5897563"/>
          <p14:tracePt t="14956" x="1414463" y="5915025"/>
          <p14:tracePt t="15117" x="1414463" y="5907088"/>
          <p14:tracePt t="15125" x="1406525" y="5889625"/>
          <p14:tracePt t="15140" x="1406525" y="5846763"/>
          <p14:tracePt t="15145" x="1397000" y="5786438"/>
          <p14:tracePt t="15157" x="1397000" y="5743575"/>
          <p14:tracePt t="15174" x="1406525" y="5683250"/>
          <p14:tracePt t="15192" x="1406525" y="5580063"/>
          <p14:tracePt t="15207" x="1389063" y="5468938"/>
          <p14:tracePt t="15224" x="1379538" y="5307013"/>
          <p14:tracePt t="15241" x="1371600" y="5135563"/>
          <p14:tracePt t="15258" x="1363663" y="4937125"/>
          <p14:tracePt t="15275" x="1346200" y="4749800"/>
          <p14:tracePt t="15291" x="1328738" y="4500563"/>
          <p14:tracePt t="15308" x="1293813" y="4149725"/>
          <p14:tracePt t="15325" x="1268413" y="3857625"/>
          <p14:tracePt t="15342" x="1260475" y="3625850"/>
          <p14:tracePt t="15358" x="1250950" y="3360738"/>
          <p14:tracePt t="15375" x="1250950" y="3146425"/>
          <p14:tracePt t="15392" x="1250950" y="2906713"/>
          <p14:tracePt t="15409" x="1268413" y="2717800"/>
          <p14:tracePt t="15426" x="1277938" y="2511425"/>
          <p14:tracePt t="15442" x="1277938" y="2357438"/>
          <p14:tracePt t="15459" x="1303338" y="2211388"/>
          <p14:tracePt t="15476" x="1311275" y="2125663"/>
          <p14:tracePt t="15492" x="1328738" y="2039938"/>
          <p14:tracePt t="15509" x="1346200" y="2006600"/>
          <p14:tracePt t="15526" x="1346200" y="1989138"/>
          <p14:tracePt t="15543" x="1354138" y="1971675"/>
          <p14:tracePt t="15559" x="1363663" y="1954213"/>
          <p14:tracePt t="15576" x="1371600" y="1928813"/>
          <p14:tracePt t="15593" x="1389063" y="1903413"/>
          <p14:tracePt t="15610" x="1397000" y="1878013"/>
          <p14:tracePt t="15627" x="1414463" y="1835150"/>
          <p14:tracePt t="15643" x="1414463" y="1800225"/>
          <p14:tracePt t="15660" x="1439863" y="1739900"/>
          <p14:tracePt t="15676" x="1449388" y="1697038"/>
          <p14:tracePt t="15694" x="1457325" y="1679575"/>
          <p14:tracePt t="15710" x="1457325" y="1663700"/>
          <p14:tracePt t="15727" x="1474788" y="1654175"/>
          <p14:tracePt t="15780" x="1482725" y="1646238"/>
          <p14:tracePt t="15828" x="1492250" y="1646238"/>
          <p14:tracePt t="15844" x="1525588" y="1646238"/>
          <p14:tracePt t="15861" x="1550988" y="1646238"/>
          <p14:tracePt t="15878" x="1560513" y="1654175"/>
          <p14:tracePt t="15895" x="1568450" y="1671638"/>
          <p14:tracePt t="15911" x="1577975" y="1689100"/>
          <p14:tracePt t="15928" x="1585913" y="1714500"/>
          <p14:tracePt t="15945" x="1603375" y="1749425"/>
          <p14:tracePt t="15961" x="1620838" y="1782763"/>
          <p14:tracePt t="15978" x="1636713" y="1817688"/>
          <p14:tracePt t="15995" x="1663700" y="1860550"/>
          <p14:tracePt t="16012" x="1697038" y="1928813"/>
          <p14:tracePt t="16028" x="1714500" y="1979613"/>
          <p14:tracePt t="16046" x="1757363" y="2049463"/>
          <p14:tracePt t="16062" x="1774825" y="2108200"/>
          <p14:tracePt t="16079" x="1808163" y="2185988"/>
          <p14:tracePt t="16095" x="1851025" y="2254250"/>
          <p14:tracePt t="16112" x="1903413" y="2374900"/>
          <p14:tracePt t="16129" x="1954213" y="2493963"/>
          <p14:tracePt t="16146" x="2032000" y="2657475"/>
          <p14:tracePt t="16162" x="2082800" y="2786063"/>
          <p14:tracePt t="16179" x="2160588" y="2940050"/>
          <p14:tracePt t="16196" x="2228850" y="3094038"/>
          <p14:tracePt t="16214" x="2263775" y="3222625"/>
          <p14:tracePt t="16230" x="2297113" y="3335338"/>
          <p14:tracePt t="16246" x="2332038" y="3479800"/>
          <p14:tracePt t="16263" x="2365375" y="3608388"/>
          <p14:tracePt t="16280" x="2408238" y="3771900"/>
          <p14:tracePt t="16297" x="2443163" y="3951288"/>
          <p14:tracePt t="16313" x="2468563" y="4106863"/>
          <p14:tracePt t="16330" x="2503488" y="4294188"/>
          <p14:tracePt t="16347" x="2520950" y="4449763"/>
          <p14:tracePt t="16363" x="2536825" y="4621213"/>
          <p14:tracePt t="16380" x="2546350" y="4851400"/>
          <p14:tracePt t="16397" x="2554288" y="4997450"/>
          <p14:tracePt t="16414" x="2554288" y="5135563"/>
          <p14:tracePt t="16431" x="2528888" y="5280025"/>
          <p14:tracePt t="16447" x="2503488" y="5383213"/>
          <p14:tracePt t="16464" x="2486025" y="5529263"/>
          <p14:tracePt t="16481" x="2451100" y="5632450"/>
          <p14:tracePt t="16498" x="2417763" y="5735638"/>
          <p14:tracePt t="16514" x="2374900" y="5837238"/>
          <p14:tracePt t="16531" x="2322513" y="5915025"/>
          <p14:tracePt t="16548" x="2193925" y="6026150"/>
          <p14:tracePt t="16565" x="2100263" y="6086475"/>
          <p14:tracePt t="16581" x="1979613" y="6129338"/>
          <p14:tracePt t="16598" x="1885950" y="6164263"/>
          <p14:tracePt t="16615" x="1808163" y="6189663"/>
          <p14:tracePt t="16631" x="1765300" y="6197600"/>
          <p14:tracePt t="16648" x="1739900" y="6197600"/>
          <p14:tracePt t="16665" x="1731963" y="6197600"/>
          <p14:tracePt t="16682" x="1714500" y="6189663"/>
          <p14:tracePt t="16698" x="1689100" y="6164263"/>
          <p14:tracePt t="16716" x="1620838" y="6061075"/>
          <p14:tracePt t="16732" x="1560513" y="5983288"/>
          <p14:tracePt t="16749" x="1525588" y="5889625"/>
          <p14:tracePt t="16766" x="1457325" y="5751513"/>
          <p14:tracePt t="16782" x="1414463" y="5580063"/>
          <p14:tracePt t="16799" x="1371600" y="5426075"/>
          <p14:tracePt t="16816" x="1336675" y="5211763"/>
          <p14:tracePt t="16833" x="1328738" y="5014913"/>
          <p14:tracePt t="16849" x="1311275" y="4740275"/>
          <p14:tracePt t="16866" x="1303338" y="4465638"/>
          <p14:tracePt t="16883" x="1303338" y="4157663"/>
          <p14:tracePt t="16900" x="1303338" y="3557588"/>
          <p14:tracePt t="16916" x="1303338" y="3128963"/>
          <p14:tracePt t="16933" x="1303338" y="2794000"/>
          <p14:tracePt t="16950" x="1303338" y="2382838"/>
          <p14:tracePt t="16967" x="1293813" y="2082800"/>
          <p14:tracePt t="16983" x="1293813" y="1851025"/>
          <p14:tracePt t="17000" x="1293813" y="1628775"/>
          <p14:tracePt t="17017" x="1293813" y="1492250"/>
          <p14:tracePt t="17034" x="1328738" y="1354138"/>
          <p14:tracePt t="17050" x="1379538" y="1285875"/>
          <p14:tracePt t="17067" x="1431925" y="1235075"/>
          <p14:tracePt t="17084" x="1560513" y="1174750"/>
          <p14:tracePt t="17101" x="1620838" y="1165225"/>
          <p14:tracePt t="17117" x="1765300" y="1131888"/>
          <p14:tracePt t="17134" x="1946275" y="1131888"/>
          <p14:tracePt t="17151" x="2178050" y="1149350"/>
          <p14:tracePt t="17168" x="2400300" y="1200150"/>
          <p14:tracePt t="17184" x="2692400" y="1277938"/>
          <p14:tracePt t="17201" x="2914650" y="1336675"/>
          <p14:tracePt t="17219" x="3214688" y="1431925"/>
          <p14:tracePt t="17235" x="3600450" y="1560513"/>
          <p14:tracePt t="17252" x="4321175" y="1825625"/>
          <p14:tracePt t="17268" x="4697413" y="1979613"/>
          <p14:tracePt t="17285" x="4997450" y="2117725"/>
          <p14:tracePt t="17302" x="5135563" y="2178050"/>
          <p14:tracePt t="17319" x="5211763" y="2220913"/>
          <p14:tracePt t="17335" x="5221288" y="2236788"/>
          <p14:tracePt t="17352" x="5229225" y="2263775"/>
          <p14:tracePt t="17369" x="5229225" y="2314575"/>
          <p14:tracePt t="17386" x="5229225" y="2392363"/>
          <p14:tracePt t="17402" x="5246688" y="2493963"/>
          <p14:tracePt t="17419" x="5289550" y="2614613"/>
          <p14:tracePt t="17436" x="5383213" y="2794000"/>
          <p14:tracePt t="17453" x="5418138" y="2889250"/>
          <p14:tracePt t="17469" x="5443538" y="2957513"/>
          <p14:tracePt t="17486" x="5461000" y="3000375"/>
          <p14:tracePt t="17503" x="5461000" y="3035300"/>
          <p14:tracePt t="17520" x="5461000" y="3068638"/>
          <p14:tracePt t="17536" x="5461000" y="3094038"/>
          <p14:tracePt t="17553" x="5461000" y="3111500"/>
          <p14:tracePt t="17570" x="5461000" y="3128963"/>
          <p14:tracePt t="18268" x="5461000" y="3136900"/>
          <p14:tracePt t="18273" x="5461000" y="3146425"/>
          <p14:tracePt t="18291" x="5461000" y="3163888"/>
          <p14:tracePt t="18291" x="5461000" y="3189288"/>
          <p14:tracePt t="18308" x="5461000" y="3240088"/>
          <p14:tracePt t="18324" x="5461000" y="3343275"/>
          <p14:tracePt t="18341" x="5461000" y="3463925"/>
          <p14:tracePt t="18357" x="5461000" y="3592513"/>
          <p14:tracePt t="18375" x="5478463" y="3746500"/>
          <p14:tracePt t="18391" x="5494338" y="3849688"/>
          <p14:tracePt t="18408" x="5503863" y="3943350"/>
          <p14:tracePt t="18424" x="5511800" y="3986213"/>
          <p14:tracePt t="18442" x="5521325" y="4011613"/>
          <p14:tracePt t="18458" x="5521325" y="4021138"/>
          <p14:tracePt t="18604" x="5529263" y="4021138"/>
          <p14:tracePt t="18612" x="5537200" y="4021138"/>
          <p14:tracePt t="18626" x="5572125" y="4021138"/>
          <p14:tracePt t="18643" x="5597525" y="4021138"/>
          <p14:tracePt t="18659" x="5632450" y="4029075"/>
          <p14:tracePt t="18676" x="5665788" y="4029075"/>
          <p14:tracePt t="18732" x="5665788" y="4037013"/>
          <p14:tracePt t="18749" x="5675313" y="4037013"/>
          <p14:tracePt t="18751" x="5675313" y="4046538"/>
          <p14:tracePt t="18760" x="5692775" y="4054475"/>
          <p14:tracePt t="18777" x="5761038" y="4097338"/>
          <p14:tracePt t="18794" x="5854700" y="4165600"/>
          <p14:tracePt t="18810" x="5949950" y="4243388"/>
          <p14:tracePt t="18827" x="6018213" y="4286250"/>
          <p14:tracePt t="18844" x="6043613" y="4294188"/>
          <p14:tracePt t="18940" x="6051550" y="4303713"/>
          <p14:tracePt t="18943" x="6061075" y="4303713"/>
          <p14:tracePt t="18961" x="6069013" y="4303713"/>
          <p14:tracePt t="18978" x="6078538" y="4303713"/>
          <p14:tracePt t="18995" x="6103938" y="4303713"/>
          <p14:tracePt t="19011" x="6129338" y="4303713"/>
          <p14:tracePt t="19028" x="6164263" y="4286250"/>
          <p14:tracePt t="19045" x="6172200" y="4278313"/>
          <p14:tracePt t="19061" x="6180138" y="4260850"/>
          <p14:tracePt t="19078" x="6180138" y="4251325"/>
          <p14:tracePt t="19095" x="6189663" y="4243388"/>
          <p14:tracePt t="19112" x="6207125" y="4225925"/>
          <p14:tracePt t="19128" x="6215063" y="4217988"/>
          <p14:tracePt t="19145" x="6223000" y="4200525"/>
          <p14:tracePt t="19162" x="6232525" y="4192588"/>
          <p14:tracePt t="19179" x="6232525" y="4183063"/>
          <p14:tracePt t="19277" x="6240463" y="4183063"/>
          <p14:tracePt t="19284" x="6249988" y="4183063"/>
          <p14:tracePt t="19296" x="6257925" y="4183063"/>
          <p14:tracePt t="19332" x="6257925" y="4175125"/>
          <p14:tracePt t="19461" x="6257925" y="4183063"/>
          <p14:tracePt t="19462" x="6257925" y="4192588"/>
          <p14:tracePt t="19508" x="6257925" y="4208463"/>
          <p14:tracePt t="19524" x="6249988" y="4217988"/>
          <p14:tracePt t="19532" x="6232525" y="4251325"/>
          <p14:tracePt t="19548" x="6189663" y="4311650"/>
          <p14:tracePt t="19564" x="6154738" y="4364038"/>
          <p14:tracePt t="19581" x="6086475" y="4414838"/>
          <p14:tracePt t="19598" x="6026150" y="4465638"/>
          <p14:tracePt t="19615" x="5957888" y="4508500"/>
          <p14:tracePt t="19631" x="5864225" y="4560888"/>
          <p14:tracePt t="19648" x="5700713" y="4629150"/>
          <p14:tracePt t="19664" x="5521325" y="4689475"/>
          <p14:tracePt t="19681" x="5272088" y="4783138"/>
          <p14:tracePt t="19698" x="5032375" y="4860925"/>
          <p14:tracePt t="19715" x="4706938" y="4964113"/>
          <p14:tracePt t="19731" x="4379913" y="5126038"/>
          <p14:tracePt t="19749" x="4165600" y="5272088"/>
          <p14:tracePt t="19765" x="4011613" y="5392738"/>
          <p14:tracePt t="19782" x="3849688" y="5529263"/>
          <p14:tracePt t="19799" x="3651250" y="5683250"/>
          <p14:tracePt t="19815" x="3479800" y="5803900"/>
          <p14:tracePt t="19832" x="3265488" y="5940425"/>
          <p14:tracePt t="19849" x="3094038" y="6026150"/>
          <p14:tracePt t="19866" x="2897188" y="6094413"/>
          <p14:tracePt t="19883" x="2778125" y="6137275"/>
          <p14:tracePt t="19899" x="2563813" y="6164263"/>
          <p14:tracePt t="19916" x="2443163" y="6164263"/>
          <p14:tracePt t="19933" x="2306638" y="6164263"/>
          <p14:tracePt t="19950" x="2185988" y="6154738"/>
          <p14:tracePt t="19966" x="2039938" y="6111875"/>
          <p14:tracePt t="19983" x="1989138" y="6086475"/>
          <p14:tracePt t="20000" x="1928813" y="6043613"/>
          <p14:tracePt t="20016" x="1885950" y="5992813"/>
          <p14:tracePt t="20033" x="1878013" y="5965825"/>
          <p14:tracePt t="20050" x="1843088" y="5932488"/>
          <p14:tracePt t="20067" x="1765300" y="5872163"/>
          <p14:tracePt t="20083" x="1620838" y="5778500"/>
          <p14:tracePt t="20100" x="1482725" y="5718175"/>
          <p14:tracePt t="20117" x="1379538" y="5665788"/>
          <p14:tracePt t="20134" x="1328738" y="5632450"/>
          <p14:tracePt t="20150" x="1320800" y="5614988"/>
          <p14:tracePt t="20167" x="1320800" y="5607050"/>
          <p14:tracePt t="20184" x="1320800" y="5589588"/>
          <p14:tracePt t="20201" x="1311275" y="5572125"/>
          <p14:tracePt t="20217" x="1311275" y="5564188"/>
          <p14:tracePt t="20234" x="1303338" y="5546725"/>
          <p14:tracePt t="20251" x="1285875" y="5529263"/>
          <p14:tracePt t="20268" x="1225550" y="5486400"/>
          <p14:tracePt t="20285" x="1192213" y="5461000"/>
          <p14:tracePt t="20301" x="1139825" y="5443538"/>
          <p14:tracePt t="20318" x="1122363" y="5443538"/>
          <p14:tracePt t="20404" x="1122363" y="5435600"/>
          <p14:tracePt t="20428" x="1122363" y="5418138"/>
          <p14:tracePt t="20436" x="1149350" y="5392738"/>
          <p14:tracePt t="20452" x="1182688" y="5375275"/>
          <p14:tracePt t="20469" x="1243013" y="5349875"/>
          <p14:tracePt t="20486" x="1293813" y="5340350"/>
          <p14:tracePt t="20503" x="1363663" y="5332413"/>
          <p14:tracePt t="20519" x="1379538" y="5322888"/>
          <p14:tracePt t="20536" x="1389063" y="5314950"/>
          <p14:tracePt t="20620" x="1389063" y="5322888"/>
          <p14:tracePt t="20636" x="1379538" y="5340350"/>
          <p14:tracePt t="20637" x="1336675" y="5365750"/>
          <p14:tracePt t="20653" x="1268413" y="5392738"/>
          <p14:tracePt t="20671" x="1200150" y="5408613"/>
          <p14:tracePt t="20687" x="1131888" y="5408613"/>
          <p14:tracePt t="20884" x="1131888" y="5400675"/>
          <p14:tracePt t="20889" x="1114425" y="5392738"/>
          <p14:tracePt t="20905" x="1096963" y="5375275"/>
          <p14:tracePt t="20922" x="1054100" y="5332413"/>
          <p14:tracePt t="20938" x="1003300" y="5280025"/>
          <p14:tracePt t="20955" x="925513" y="5186363"/>
          <p14:tracePt t="20972" x="892175" y="5143500"/>
          <p14:tracePt t="20989" x="882650" y="5100638"/>
          <p14:tracePt t="21006" x="874713" y="5065713"/>
          <p14:tracePt t="21023" x="874713" y="5040313"/>
          <p14:tracePt t="21039" x="874713" y="5022850"/>
          <p14:tracePt t="21056" x="874713" y="5006975"/>
          <p14:tracePt t="21072" x="857250" y="4989513"/>
          <p14:tracePt t="21090" x="839788" y="4954588"/>
          <p14:tracePt t="21106" x="814388" y="4929188"/>
          <p14:tracePt t="21123" x="788988" y="4911725"/>
          <p14:tracePt t="21139" x="771525" y="4903788"/>
          <p14:tracePt t="21420" x="779463" y="4903788"/>
          <p14:tracePt t="21428" x="831850" y="4903788"/>
          <p14:tracePt t="21442" x="1011238" y="4921250"/>
          <p14:tracePt t="21458" x="1336675" y="4997450"/>
          <p14:tracePt t="21475" x="1893888" y="5100638"/>
          <p14:tracePt t="21491" x="2392363" y="5160963"/>
          <p14:tracePt t="21509" x="2579688" y="5168900"/>
          <p14:tracePt t="21525" x="2597150" y="5168900"/>
          <p14:tracePt t="21580" x="2579688" y="5168900"/>
          <p14:tracePt t="21592" x="2563813" y="5168900"/>
          <p14:tracePt t="21593" x="2536825" y="5168900"/>
          <p14:tracePt t="21609" x="2511425" y="5168900"/>
          <p14:tracePt t="21626" x="2503488" y="5168900"/>
          <p14:tracePt t="21764" x="2493963" y="5168900"/>
          <p14:tracePt t="21772" x="2486025" y="5168900"/>
          <p14:tracePt t="21776" x="2478088" y="5186363"/>
          <p14:tracePt t="21794" x="2451100" y="5203825"/>
          <p14:tracePt t="21810" x="2408238" y="5229225"/>
          <p14:tracePt t="21827" x="2349500" y="5264150"/>
          <p14:tracePt t="21843" x="2289175" y="5289550"/>
          <p14:tracePt t="21843" x="2263775" y="5307013"/>
          <p14:tracePt t="21860" x="2220913" y="5322888"/>
          <p14:tracePt t="21877" x="2151063" y="5349875"/>
          <p14:tracePt t="21894" x="2057400" y="5392738"/>
          <p14:tracePt t="21911" x="1936750" y="5426075"/>
          <p14:tracePt t="21927" x="1835150" y="5451475"/>
          <p14:tracePt t="21944" x="1757363" y="5468938"/>
          <p14:tracePt t="21961" x="1714500" y="5468938"/>
          <p14:tracePt t="21978" x="1706563" y="5486400"/>
          <p14:tracePt t="21994" x="1697038" y="5486400"/>
          <p14:tracePt t="22011" x="1689100" y="5486400"/>
          <p14:tracePt t="22027" x="1663700" y="5503863"/>
          <p14:tracePt t="22045" x="1585913" y="5521325"/>
          <p14:tracePt t="22061" x="1492250" y="5546725"/>
          <p14:tracePt t="22078" x="1320800" y="5572125"/>
          <p14:tracePt t="22094" x="1192213" y="5580063"/>
          <p14:tracePt t="22112" x="1071563" y="5580063"/>
          <p14:tracePt t="22128" x="1011238" y="5554663"/>
          <p14:tracePt t="22145" x="1003300" y="5521325"/>
          <p14:tracePt t="22161" x="985838" y="5486400"/>
          <p14:tracePt t="22179" x="985838" y="5443538"/>
          <p14:tracePt t="22195" x="960438" y="5400675"/>
          <p14:tracePt t="22195" x="960438" y="5375275"/>
          <p14:tracePt t="22212" x="935038" y="5322888"/>
          <p14:tracePt t="22229" x="900113" y="5264150"/>
          <p14:tracePt t="22246" x="874713" y="5229225"/>
          <p14:tracePt t="22263" x="865188" y="5203825"/>
          <p14:tracePt t="22279" x="865188" y="5186363"/>
          <p14:tracePt t="22316" x="874713" y="5186363"/>
          <p14:tracePt t="22332" x="882650" y="5186363"/>
          <p14:tracePt t="22346" x="892175" y="5186363"/>
          <p14:tracePt t="22346" x="908050" y="5186363"/>
          <p14:tracePt t="22363" x="950913" y="5186363"/>
          <p14:tracePt t="22379" x="1157288" y="5186363"/>
          <p14:tracePt t="22396" x="1449388" y="5203825"/>
          <p14:tracePt t="22413" x="1817688" y="5280025"/>
          <p14:tracePt t="22430" x="2228850" y="5332413"/>
          <p14:tracePt t="22446" x="2460625" y="5332413"/>
          <p14:tracePt t="22463" x="2597150" y="5332413"/>
          <p14:tracePt t="22480" x="2640013" y="5314950"/>
          <p14:tracePt t="22516" x="2640013" y="5307013"/>
          <p14:tracePt t="22540" x="2632075" y="5307013"/>
          <p14:tracePt t="22549" x="2622550" y="5307013"/>
          <p14:tracePt t="22563" x="2606675" y="5307013"/>
          <p14:tracePt t="22581" x="2589213" y="5307013"/>
          <p14:tracePt t="22597" x="2579688" y="5307013"/>
          <p14:tracePt t="22614" x="2571750" y="5307013"/>
          <p14:tracePt t="23213" x="2571750" y="5314950"/>
          <p14:tracePt t="23301" x="2563813" y="5314950"/>
          <p14:tracePt t="23302" x="2563813" y="5322888"/>
          <p14:tracePt t="23414" x="2563813" y="5332413"/>
          <p14:tracePt t="23437" x="2571750" y="5340350"/>
          <p14:tracePt t="23453" x="2606675" y="5365750"/>
          <p14:tracePt t="23454" x="2682875" y="5418138"/>
          <p14:tracePt t="23470" x="2811463" y="5511800"/>
          <p14:tracePt t="23487" x="3043238" y="5649913"/>
          <p14:tracePt t="23503" x="3403600" y="5829300"/>
          <p14:tracePt t="23520" x="4046538" y="6094413"/>
          <p14:tracePt t="23536" x="4603750" y="6292850"/>
          <p14:tracePt t="23553" x="5135563" y="6472238"/>
          <p14:tracePt t="23570" x="5375275" y="6540500"/>
          <p14:tracePt t="23587" x="5494338" y="6565900"/>
          <p14:tracePt t="23604" x="5546725" y="6575425"/>
          <p14:tracePt t="23620" x="5564188" y="6592888"/>
          <p14:tracePt t="23637" x="5614988" y="6600825"/>
          <p14:tracePt t="23654" x="5718175" y="6635750"/>
          <p14:tracePt t="23671" x="5846763" y="6661150"/>
          <p14:tracePt t="23687" x="6018213" y="6704013"/>
          <p14:tracePt t="23704" x="6137275" y="6711950"/>
          <p14:tracePt t="23721" x="6232525" y="6729413"/>
          <p14:tracePt t="23738" x="6292850" y="6729413"/>
          <p14:tracePt t="23754" x="6308725" y="6729413"/>
          <p14:tracePt t="23845" x="6292850" y="6729413"/>
          <p14:tracePt t="23855" x="6257925" y="6729413"/>
          <p14:tracePt t="23858" x="6121400" y="6729413"/>
          <p14:tracePt t="23872" x="5907088" y="6704013"/>
          <p14:tracePt t="23888" x="5521325" y="6618288"/>
          <p14:tracePt t="23905" x="5237163" y="6557963"/>
          <p14:tracePt t="23922" x="5083175" y="6532563"/>
          <p14:tracePt t="23939" x="5065713" y="6532563"/>
          <p14:tracePt t="23956" x="5065713" y="6523038"/>
          <p14:tracePt t="23972" x="5100638" y="6515100"/>
          <p14:tracePt t="23989" x="5178425" y="6497638"/>
          <p14:tracePt t="24006" x="5297488" y="6472238"/>
          <p14:tracePt t="24023" x="5392738" y="6446838"/>
          <p14:tracePt t="24039" x="5503863" y="6421438"/>
          <p14:tracePt t="24056" x="5580063" y="6403975"/>
          <p14:tracePt t="24073" x="5622925" y="6378575"/>
          <p14:tracePt t="24090" x="5640388" y="6378575"/>
          <p14:tracePt t="24157" x="5607050" y="6378575"/>
          <p14:tracePt t="24166" x="5537200" y="6378575"/>
          <p14:tracePt t="24173" x="5418138" y="6378575"/>
          <p14:tracePt t="24190" x="5332413" y="6361113"/>
          <p14:tracePt t="24207" x="5280025" y="6361113"/>
          <p14:tracePt t="24245" x="5280025" y="6351588"/>
          <p14:tracePt t="24261" x="5280025" y="6343650"/>
          <p14:tracePt t="24269" x="5297488" y="6343650"/>
          <p14:tracePt t="24274" x="5375275" y="6326188"/>
          <p14:tracePt t="24290" x="5451475" y="6318250"/>
          <p14:tracePt t="24307" x="5537200" y="6300788"/>
          <p14:tracePt t="24325" x="5649913" y="6292850"/>
          <p14:tracePt t="24341" x="5692775" y="6283325"/>
          <p14:tracePt t="24405" x="5683250" y="6283325"/>
          <p14:tracePt t="24413" x="5607050" y="6292850"/>
          <p14:tracePt t="24429" x="5486400" y="6308725"/>
          <p14:tracePt t="24442" x="5322888" y="6308725"/>
          <p14:tracePt t="24458" x="5143500" y="6308725"/>
          <p14:tracePt t="24475" x="5022850" y="6308725"/>
          <p14:tracePt t="24492" x="4989513" y="6308725"/>
          <p14:tracePt t="24557" x="5014913" y="6308725"/>
          <p14:tracePt t="24560" x="5108575" y="6292850"/>
          <p14:tracePt t="24575" x="5246688" y="6283325"/>
          <p14:tracePt t="24593" x="5426075" y="6283325"/>
          <p14:tracePt t="24609" x="5564188" y="6283325"/>
          <p14:tracePt t="24626" x="5649913" y="6283325"/>
          <p14:tracePt t="24669" x="5657850" y="6283325"/>
          <p14:tracePt t="24681" x="5649913" y="6283325"/>
          <p14:tracePt t="24693" x="5607050" y="6283325"/>
          <p14:tracePt t="24709" x="5511800" y="6300788"/>
          <p14:tracePt t="24726" x="5383213" y="6300788"/>
          <p14:tracePt t="24743" x="5280025" y="6300788"/>
          <p14:tracePt t="24760" x="5203825" y="6300788"/>
          <p14:tracePt t="24776" x="5194300" y="6300788"/>
          <p14:tracePt t="24829" x="5221288" y="6292850"/>
          <p14:tracePt t="24844" x="5246688" y="6283325"/>
          <p14:tracePt t="24845" x="5340350" y="6283325"/>
          <p14:tracePt t="24860" x="5546725" y="6283325"/>
          <p14:tracePt t="24877" x="5649913" y="6283325"/>
          <p14:tracePt t="24894" x="5708650" y="6292850"/>
          <p14:tracePt t="24910" x="5718175" y="6292850"/>
          <p14:tracePt t="24927" x="5718175" y="6300788"/>
          <p14:tracePt t="24944" x="5708650" y="6300788"/>
          <p14:tracePt t="24961" x="5683250" y="6300788"/>
          <p14:tracePt t="24978" x="5649913" y="6300788"/>
          <p14:tracePt t="24994" x="5622925" y="6300788"/>
          <p14:tracePt t="25011" x="5614988" y="6300788"/>
          <p14:tracePt t="25797" x="5614988" y="6308725"/>
          <p14:tracePt t="25797" x="5614988" y="6318250"/>
          <p14:tracePt t="25821" x="5607050" y="6326188"/>
          <p14:tracePt t="25822" x="5597525" y="6326188"/>
          <p14:tracePt t="25822" x="5597525" y="6343650"/>
          <p14:tracePt t="25837" x="5589588" y="6343650"/>
          <p14:tracePt t="25849" x="5572125" y="6351588"/>
          <p14:tracePt t="25866" x="5564188" y="6369050"/>
          <p14:tracePt t="25883" x="5529263" y="6394450"/>
          <p14:tracePt t="25899" x="5461000" y="6429375"/>
          <p14:tracePt t="25916" x="5264150" y="6472238"/>
          <p14:tracePt t="25933" x="5065713" y="6480175"/>
          <p14:tracePt t="25950" x="4851400" y="6480175"/>
          <p14:tracePt t="25967" x="4629150" y="6472238"/>
          <p14:tracePt t="25983" x="4286250" y="6386513"/>
          <p14:tracePt t="26000" x="4037013" y="6326188"/>
          <p14:tracePt t="26017" x="3771900" y="6232525"/>
          <p14:tracePt t="26034" x="3592513" y="6154738"/>
          <p14:tracePt t="26050" x="3378200" y="6051550"/>
          <p14:tracePt t="26067" x="3206750" y="5915025"/>
          <p14:tracePt t="26083" x="2940050" y="5718175"/>
          <p14:tracePt t="26083" x="2846388" y="5622925"/>
          <p14:tracePt t="26101" x="2692400" y="5435600"/>
          <p14:tracePt t="26117" x="2511425" y="5194300"/>
          <p14:tracePt t="26134" x="2400300" y="5014913"/>
          <p14:tracePt t="26151" x="2322513" y="4800600"/>
          <p14:tracePt t="26167" x="2297113" y="4672013"/>
          <p14:tracePt t="26184" x="2297113" y="4535488"/>
          <p14:tracePt t="26201" x="2339975" y="4406900"/>
          <p14:tracePt t="26218" x="2400300" y="4260850"/>
          <p14:tracePt t="26235" x="2468563" y="4097338"/>
          <p14:tracePt t="26251" x="2579688" y="3883025"/>
          <p14:tracePt t="26268" x="2692400" y="3678238"/>
          <p14:tracePt t="26268" x="2751138" y="3575050"/>
          <p14:tracePt t="26285" x="2897188" y="3317875"/>
          <p14:tracePt t="26301" x="3025775" y="3128963"/>
          <p14:tracePt t="26319" x="3179763" y="2949575"/>
          <p14:tracePt t="26335" x="3308350" y="2820988"/>
          <p14:tracePt t="26353" x="3463925" y="2700338"/>
          <p14:tracePt t="26368" x="3635375" y="2597150"/>
          <p14:tracePt t="26385" x="3857625" y="2478088"/>
          <p14:tracePt t="26402" x="4079875" y="2374900"/>
          <p14:tracePt t="26419" x="4364038" y="2254250"/>
          <p14:tracePt t="26435" x="4629150" y="2185988"/>
          <p14:tracePt t="26435" x="4775200" y="2168525"/>
          <p14:tracePt t="26453" x="5092700" y="2160588"/>
          <p14:tracePt t="26469" x="5307013" y="2203450"/>
          <p14:tracePt t="26486" x="5529263" y="2289175"/>
          <p14:tracePt t="26502" x="5692775" y="2400300"/>
          <p14:tracePt t="26519" x="5864225" y="2511425"/>
          <p14:tracePt t="26536" x="6189663" y="2760663"/>
          <p14:tracePt t="26553" x="6507163" y="3008313"/>
          <p14:tracePt t="26569" x="6858000" y="3282950"/>
          <p14:tracePt t="26586" x="7011988" y="3471863"/>
          <p14:tracePt t="26603" x="7132638" y="3678238"/>
          <p14:tracePt t="26620" x="7175500" y="3840163"/>
          <p14:tracePt t="26637" x="7165975" y="4054475"/>
          <p14:tracePt t="26653" x="7115175" y="4192588"/>
          <p14:tracePt t="26670" x="7021513" y="4329113"/>
          <p14:tracePt t="26687" x="6918325" y="4457700"/>
          <p14:tracePt t="26704" x="6772275" y="4611688"/>
          <p14:tracePt t="26720" x="6635750" y="4749800"/>
          <p14:tracePt t="26737" x="6472238" y="4894263"/>
          <p14:tracePt t="26754" x="6265863" y="5065713"/>
          <p14:tracePt t="26771" x="6078538" y="5229225"/>
          <p14:tracePt t="26787" x="5837238" y="5426075"/>
          <p14:tracePt t="26804" x="5443538" y="5692775"/>
          <p14:tracePt t="26821" x="5057775" y="5880100"/>
          <p14:tracePt t="26838" x="4740275" y="6000750"/>
          <p14:tracePt t="26854" x="4346575" y="6111875"/>
          <p14:tracePt t="26871" x="4089400" y="6189663"/>
          <p14:tracePt t="26888" x="3729038" y="6249988"/>
          <p14:tracePt t="26905" x="3479800" y="6275388"/>
          <p14:tracePt t="26922" x="3232150" y="6283325"/>
          <p14:tracePt t="26938" x="2940050" y="6300788"/>
          <p14:tracePt t="26955" x="2692400" y="6275388"/>
          <p14:tracePt t="26972" x="2349500" y="6197600"/>
          <p14:tracePt t="26988" x="1885950" y="5992813"/>
          <p14:tracePt t="27005" x="1543050" y="5761038"/>
          <p14:tracePt t="27022" x="1328738" y="5572125"/>
          <p14:tracePt t="27039" x="1131888" y="5314950"/>
          <p14:tracePt t="27056" x="1011238" y="5108575"/>
          <p14:tracePt t="27072" x="917575" y="4843463"/>
          <p14:tracePt t="27089" x="857250" y="4603750"/>
          <p14:tracePt t="27106" x="771525" y="4235450"/>
          <p14:tracePt t="27123" x="685800" y="3883025"/>
          <p14:tracePt t="27139" x="600075" y="3506788"/>
          <p14:tracePt t="27156" x="496888" y="2914650"/>
          <p14:tracePt t="27173" x="479425" y="2571750"/>
          <p14:tracePt t="27190" x="479425" y="2339975"/>
          <p14:tracePt t="27206" x="506413" y="2125663"/>
          <p14:tracePt t="27223" x="565150" y="1928813"/>
          <p14:tracePt t="27240" x="642938" y="1774825"/>
          <p14:tracePt t="27257" x="736600" y="1628775"/>
          <p14:tracePt t="27273" x="849313" y="1525588"/>
          <p14:tracePt t="27290" x="1020763" y="1414463"/>
          <p14:tracePt t="27307" x="1217613" y="1328738"/>
          <p14:tracePt t="27324" x="1431925" y="1260475"/>
          <p14:tracePt t="27340" x="1731963" y="1174750"/>
          <p14:tracePt t="27358" x="2014538" y="1122363"/>
          <p14:tracePt t="27374" x="2322513" y="1089025"/>
          <p14:tracePt t="27391" x="2778125" y="1089025"/>
          <p14:tracePt t="27408" x="3121025" y="1089025"/>
          <p14:tracePt t="27424" x="3463925" y="1096963"/>
          <p14:tracePt t="27441" x="3694113" y="1131888"/>
          <p14:tracePt t="27457" x="3917950" y="1182688"/>
          <p14:tracePt t="27474" x="4097338" y="1243013"/>
          <p14:tracePt t="27491" x="4364038" y="1406525"/>
          <p14:tracePt t="27508" x="4808538" y="1749425"/>
          <p14:tracePt t="27525" x="5178425" y="2022475"/>
          <p14:tracePt t="27542" x="5392738" y="2178050"/>
          <p14:tracePt t="27558" x="5521325" y="2314575"/>
          <p14:tracePt t="27575" x="5564188" y="2392363"/>
          <p14:tracePt t="27592" x="5572125" y="2460625"/>
          <p14:tracePt t="27608" x="5572125" y="2563813"/>
          <p14:tracePt t="27625" x="5554663" y="2682875"/>
          <p14:tracePt t="27642" x="5529263" y="2828925"/>
          <p14:tracePt t="27659" x="5511800" y="2940050"/>
          <p14:tracePt t="27675" x="5478463" y="3060700"/>
          <p14:tracePt t="27692" x="5400675" y="3222625"/>
          <p14:tracePt t="27709" x="5322888" y="3351213"/>
          <p14:tracePt t="27726" x="5246688" y="3463925"/>
          <p14:tracePt t="27742" x="5143500" y="3608388"/>
          <p14:tracePt t="27759" x="5032375" y="3763963"/>
          <p14:tracePt t="27776" x="4903788" y="3908425"/>
          <p14:tracePt t="27793" x="4732338" y="4054475"/>
          <p14:tracePt t="27810" x="4551363" y="4149725"/>
          <p14:tracePt t="27826" x="4235450" y="4251325"/>
          <p14:tracePt t="27843" x="3806825" y="4303713"/>
          <p14:tracePt t="27860" x="2863850" y="4286250"/>
          <p14:tracePt t="27877" x="2306638" y="4183063"/>
          <p14:tracePt t="27893" x="1765300" y="4064000"/>
          <p14:tracePt t="27910" x="1431925" y="3960813"/>
          <p14:tracePt t="27927" x="1235075" y="3857625"/>
          <p14:tracePt t="27944" x="1149350" y="3771900"/>
          <p14:tracePt t="27960" x="1079500" y="3686175"/>
          <p14:tracePt t="27977" x="1036638" y="3600450"/>
          <p14:tracePt t="27994" x="1003300" y="3497263"/>
          <p14:tracePt t="28011" x="977900" y="3378200"/>
          <p14:tracePt t="28028" x="950913" y="3275013"/>
          <p14:tracePt t="28044" x="942975" y="3136900"/>
          <p14:tracePt t="28061" x="993775" y="3060700"/>
          <p14:tracePt t="28078" x="1046163" y="2992438"/>
          <p14:tracePt t="28094" x="1165225" y="2897188"/>
          <p14:tracePt t="28111" x="1293813" y="2794000"/>
          <p14:tracePt t="28128" x="1465263" y="2632075"/>
          <p14:tracePt t="28145" x="1620838" y="2486025"/>
          <p14:tracePt t="28161" x="1835150" y="2297113"/>
          <p14:tracePt t="28178" x="1997075" y="2143125"/>
          <p14:tracePt t="28195" x="2220913" y="1971675"/>
          <p14:tracePt t="28212" x="2392363" y="1860550"/>
          <p14:tracePt t="28228" x="2708275" y="1757363"/>
          <p14:tracePt t="28245" x="2922588" y="1731963"/>
          <p14:tracePt t="28262" x="3163888" y="1731963"/>
          <p14:tracePt t="28279" x="3343275" y="1731963"/>
          <p14:tracePt t="28296" x="3557588" y="1749425"/>
          <p14:tracePt t="28312" x="3754438" y="1800225"/>
          <p14:tracePt t="28329" x="4054475" y="1903413"/>
          <p14:tracePt t="28346" x="4406900" y="2049463"/>
          <p14:tracePt t="28363" x="4646613" y="2203450"/>
          <p14:tracePt t="28380" x="4878388" y="2357438"/>
          <p14:tracePt t="28396" x="5065713" y="2536825"/>
          <p14:tracePt t="28413" x="5151438" y="2665413"/>
          <p14:tracePt t="28430" x="5194300" y="2768600"/>
          <p14:tracePt t="28446" x="5221288" y="2879725"/>
          <p14:tracePt t="28463" x="5254625" y="2992438"/>
          <p14:tracePt t="28480" x="5314950" y="3136900"/>
          <p14:tracePt t="28497" x="5349875" y="3249613"/>
          <p14:tracePt t="28513" x="5375275" y="3386138"/>
          <p14:tracePt t="28530" x="5392738" y="3489325"/>
          <p14:tracePt t="28547" x="5392738" y="3582988"/>
          <p14:tracePt t="28564" x="5357813" y="3703638"/>
          <p14:tracePt t="28580" x="5237163" y="3857625"/>
          <p14:tracePt t="28597" x="5151438" y="3943350"/>
          <p14:tracePt t="28614" x="5065713" y="4021138"/>
          <p14:tracePt t="28631" x="4954588" y="4132263"/>
          <p14:tracePt t="28647" x="4843463" y="4235450"/>
          <p14:tracePt t="28664" x="4689475" y="4354513"/>
          <p14:tracePt t="28681" x="4492625" y="4475163"/>
          <p14:tracePt t="28697" x="4235450" y="4594225"/>
          <p14:tracePt t="28715" x="3968750" y="4679950"/>
          <p14:tracePt t="28731" x="3711575" y="4732338"/>
          <p14:tracePt t="28748" x="3325813" y="4775200"/>
          <p14:tracePt t="28766" x="3111500" y="4783138"/>
          <p14:tracePt t="28783" x="2982913" y="4783138"/>
          <p14:tracePt t="28799" x="2854325" y="4765675"/>
          <p14:tracePt t="28816" x="2692400" y="4706938"/>
          <p14:tracePt t="28833" x="2554288" y="4629150"/>
          <p14:tracePt t="28849" x="2400300" y="4508500"/>
          <p14:tracePt t="28866" x="2289175" y="4389438"/>
          <p14:tracePt t="28883" x="2203450" y="4251325"/>
          <p14:tracePt t="28900" x="2160588" y="4132263"/>
          <p14:tracePt t="28916" x="2135188" y="4021138"/>
          <p14:tracePt t="28916" x="2135188" y="3986213"/>
          <p14:tracePt t="28934" x="2100263" y="3875088"/>
          <p14:tracePt t="28950" x="2100263" y="3789363"/>
          <p14:tracePt t="28967" x="2074863" y="3703638"/>
          <p14:tracePt t="28983" x="2065338" y="3582988"/>
          <p14:tracePt t="29000" x="2065338" y="3489325"/>
          <p14:tracePt t="29017" x="2065338" y="3368675"/>
          <p14:tracePt t="29034" x="2108200" y="3275013"/>
          <p14:tracePt t="29050" x="2178050" y="3154363"/>
          <p14:tracePt t="29067" x="2263775" y="3060700"/>
          <p14:tracePt t="29084" x="2382838" y="2932113"/>
          <p14:tracePt t="29101" x="2563813" y="2751138"/>
          <p14:tracePt t="29118" x="2708275" y="2622550"/>
          <p14:tracePt t="29134" x="2846388" y="2528888"/>
          <p14:tracePt t="29151" x="3094038" y="2435225"/>
          <p14:tracePt t="29168" x="3403600" y="2392363"/>
          <p14:tracePt t="29185" x="4003675" y="2374900"/>
          <p14:tracePt t="29201" x="4492625" y="2392363"/>
          <p14:tracePt t="29218" x="4937125" y="2435225"/>
          <p14:tracePt t="29235" x="5160963" y="2451100"/>
          <p14:tracePt t="29251" x="5322888" y="2493963"/>
          <p14:tracePt t="29268" x="5357813" y="2520950"/>
          <p14:tracePt t="29285" x="5400675" y="2606675"/>
          <p14:tracePt t="29302" x="5468938" y="2735263"/>
          <p14:tracePt t="29319" x="5607050" y="2932113"/>
          <p14:tracePt t="29335" x="5761038" y="3136900"/>
          <p14:tracePt t="29352" x="5965825" y="3394075"/>
          <p14:tracePt t="29369" x="6094413" y="3557588"/>
          <p14:tracePt t="29387" x="6172200" y="3694113"/>
          <p14:tracePt t="29402" x="6197600" y="3789363"/>
          <p14:tracePt t="29419" x="6197600" y="3875088"/>
          <p14:tracePt t="29436" x="6146800" y="3968750"/>
          <p14:tracePt t="29453" x="6094413" y="4029075"/>
          <p14:tracePt t="29470" x="6043613" y="4122738"/>
          <p14:tracePt t="29486" x="6035675" y="4149725"/>
          <p14:tracePt t="29503" x="6035675" y="4165600"/>
          <p14:tracePt t="29614" x="6035675" y="4175125"/>
          <p14:tracePt t="29621" x="6026150" y="4175125"/>
          <p14:tracePt t="29621" x="6026150" y="4183063"/>
          <p14:tracePt t="29638" x="6008688" y="4208463"/>
          <p14:tracePt t="29654" x="5983288" y="4235450"/>
          <p14:tracePt t="29671" x="5949950" y="4278313"/>
          <p14:tracePt t="29687" x="5922963" y="4311650"/>
          <p14:tracePt t="29705" x="5897563" y="4354513"/>
          <p14:tracePt t="29721" x="5872163" y="4389438"/>
          <p14:tracePt t="29738" x="5837238" y="4422775"/>
          <p14:tracePt t="29754" x="5803900" y="4449763"/>
          <p14:tracePt t="29771" x="5768975" y="4492625"/>
          <p14:tracePt t="29788" x="5718175" y="4535488"/>
          <p14:tracePt t="29788" x="5675313" y="4568825"/>
          <p14:tracePt t="29806" x="5640388" y="4594225"/>
          <p14:tracePt t="29806" x="5614988" y="4611688"/>
          <p14:tracePt t="29822" x="5537200" y="4664075"/>
          <p14:tracePt t="29838" x="5443538" y="4722813"/>
          <p14:tracePt t="29855" x="5340350" y="4783138"/>
          <p14:tracePt t="29872" x="5194300" y="4860925"/>
          <p14:tracePt t="29889" x="5057775" y="4911725"/>
          <p14:tracePt t="29906" x="4886325" y="4972050"/>
          <p14:tracePt t="29922" x="4740275" y="5022850"/>
          <p14:tracePt t="29939" x="4578350" y="5065713"/>
          <p14:tracePt t="29956" x="4414838" y="5126038"/>
          <p14:tracePt t="29972" x="4286250" y="5168900"/>
          <p14:tracePt t="29989" x="4089400" y="5221288"/>
          <p14:tracePt t="30006" x="3960813" y="5237163"/>
          <p14:tracePt t="30023" x="3822700" y="5237163"/>
          <p14:tracePt t="30039" x="3721100" y="5237163"/>
          <p14:tracePt t="30056" x="3608388" y="5229225"/>
          <p14:tracePt t="30073" x="3532188" y="5186363"/>
          <p14:tracePt t="30090" x="3454400" y="5126038"/>
          <p14:tracePt t="30106" x="3403600" y="5057775"/>
          <p14:tracePt t="30123" x="3300413" y="4937125"/>
          <p14:tracePt t="30140" x="3214688" y="4818063"/>
          <p14:tracePt t="30157" x="3103563" y="4664075"/>
          <p14:tracePt t="30173" x="2949575" y="4440238"/>
          <p14:tracePt t="30190" x="2863850" y="4286250"/>
          <p14:tracePt t="30207" x="2803525" y="4183063"/>
          <p14:tracePt t="30224" x="2768600" y="4106863"/>
          <p14:tracePt t="30240" x="2743200" y="4029075"/>
          <p14:tracePt t="30257" x="2725738" y="3960813"/>
          <p14:tracePt t="30274" x="2725738" y="3892550"/>
          <p14:tracePt t="30291" x="2725738" y="3814763"/>
          <p14:tracePt t="30307" x="2751138" y="3721100"/>
          <p14:tracePt t="30324" x="2794000" y="3643313"/>
          <p14:tracePt t="30341" x="2879725" y="3489325"/>
          <p14:tracePt t="30358" x="2949575" y="3403600"/>
          <p14:tracePt t="30375" x="3068638" y="3300413"/>
          <p14:tracePt t="30391" x="3179763" y="3214688"/>
          <p14:tracePt t="30409" x="3351213" y="3111500"/>
          <p14:tracePt t="30424" x="3557588" y="3017838"/>
          <p14:tracePt t="30442" x="3763963" y="2914650"/>
          <p14:tracePt t="30458" x="3968750" y="2828925"/>
          <p14:tracePt t="30475" x="4140200" y="2768600"/>
          <p14:tracePt t="30492" x="4311650" y="2717800"/>
          <p14:tracePt t="30509" x="4525963" y="2674938"/>
          <p14:tracePt t="30525" x="4818063" y="2640013"/>
          <p14:tracePt t="30542" x="5006975" y="2632075"/>
          <p14:tracePt t="30559" x="5168900" y="2640013"/>
          <p14:tracePt t="30575" x="5383213" y="2700338"/>
          <p14:tracePt t="30592" x="5546725" y="2768600"/>
          <p14:tracePt t="30609" x="5700713" y="2854325"/>
          <p14:tracePt t="30626" x="5794375" y="2922588"/>
          <p14:tracePt t="30642" x="5907088" y="3025775"/>
          <p14:tracePt t="30659" x="6000750" y="3136900"/>
          <p14:tracePt t="30676" x="6129338" y="3275013"/>
          <p14:tracePt t="30693" x="6240463" y="3436938"/>
          <p14:tracePt t="30709" x="6300788" y="3540125"/>
          <p14:tracePt t="30726" x="6318250" y="3600450"/>
          <p14:tracePt t="30743" x="6318250" y="3660775"/>
          <p14:tracePt t="30760" x="6318250" y="3721100"/>
          <p14:tracePt t="30776" x="6318250" y="3771900"/>
          <p14:tracePt t="30793" x="6292850" y="3857625"/>
          <p14:tracePt t="30810" x="6265863" y="3951288"/>
          <p14:tracePt t="30827" x="6232525" y="4037013"/>
          <p14:tracePt t="30843" x="6172200" y="4157663"/>
          <p14:tracePt t="30860" x="6086475" y="4260850"/>
          <p14:tracePt t="30877" x="5922963" y="4449763"/>
          <p14:tracePt t="30894" x="5786438" y="4560888"/>
          <p14:tracePt t="30911" x="5622925" y="4706938"/>
          <p14:tracePt t="30928" x="5461000" y="4843463"/>
          <p14:tracePt t="30944" x="5237163" y="4997450"/>
          <p14:tracePt t="30961" x="5032375" y="5108575"/>
          <p14:tracePt t="30978" x="4792663" y="5211763"/>
          <p14:tracePt t="30994" x="4586288" y="5280025"/>
          <p14:tracePt t="31011" x="4364038" y="5332413"/>
          <p14:tracePt t="31028" x="4079875" y="5357813"/>
          <p14:tracePt t="31045" x="3883025" y="5357813"/>
          <p14:tracePt t="31045" x="3754438" y="5357813"/>
          <p14:tracePt t="31061" x="3582988" y="5357813"/>
          <p14:tracePt t="31078" x="3436938" y="5357813"/>
          <p14:tracePt t="31095" x="3308350" y="5349875"/>
          <p14:tracePt t="31112" x="3206750" y="5332413"/>
          <p14:tracePt t="31128" x="3111500" y="5297488"/>
          <p14:tracePt t="31145" x="2992438" y="5246688"/>
          <p14:tracePt t="31162" x="2863850" y="5160963"/>
          <p14:tracePt t="31179" x="2743200" y="5049838"/>
          <p14:tracePt t="31195" x="2597150" y="4878388"/>
          <p14:tracePt t="31212" x="2493963" y="4722813"/>
          <p14:tracePt t="31229" x="2365375" y="4500563"/>
          <p14:tracePt t="31246" x="2332038" y="4397375"/>
          <p14:tracePt t="31263" x="2306638" y="4303713"/>
          <p14:tracePt t="31279" x="2289175" y="4225925"/>
          <p14:tracePt t="31296" x="2279650" y="4157663"/>
          <p14:tracePt t="31313" x="2271713" y="4079875"/>
          <p14:tracePt t="31330" x="2279650" y="3994150"/>
          <p14:tracePt t="31346" x="2314575" y="3892550"/>
          <p14:tracePt t="31363" x="2349500" y="3789363"/>
          <p14:tracePt t="31380" x="2408238" y="3660775"/>
          <p14:tracePt t="31397" x="2468563" y="3565525"/>
          <p14:tracePt t="31413" x="2554288" y="3421063"/>
          <p14:tracePt t="31431" x="2614613" y="3351213"/>
          <p14:tracePt t="31447" x="2674938" y="3257550"/>
          <p14:tracePt t="31464" x="2751138" y="3171825"/>
          <p14:tracePt t="31480" x="2863850" y="3068638"/>
          <p14:tracePt t="31497" x="2992438" y="3000375"/>
          <p14:tracePt t="31514" x="3163888" y="2932113"/>
          <p14:tracePt t="31531" x="3335338" y="2897188"/>
          <p14:tracePt t="31547" x="3532188" y="2846388"/>
          <p14:tracePt t="31564" x="3806825" y="2794000"/>
          <p14:tracePt t="31581" x="4371975" y="2760663"/>
          <p14:tracePt t="31598" x="4783138" y="2760663"/>
          <p14:tracePt t="31615" x="5118100" y="2794000"/>
          <p14:tracePt t="31631" x="5426075" y="2863850"/>
          <p14:tracePt t="31648" x="5778500" y="3000375"/>
          <p14:tracePt t="31665" x="5932488" y="3094038"/>
          <p14:tracePt t="31682" x="6061075" y="3214688"/>
          <p14:tracePt t="31698" x="6129338" y="3308350"/>
          <p14:tracePt t="31715" x="6215063" y="3429000"/>
          <p14:tracePt t="31732" x="6283325" y="3522663"/>
          <p14:tracePt t="31749" x="6361113" y="3643313"/>
          <p14:tracePt t="31765" x="6421438" y="3736975"/>
          <p14:tracePt t="31782" x="6429375" y="3754438"/>
          <p14:tracePt t="31799" x="6437313" y="3763963"/>
          <p14:tracePt t="32004" x="6437313" y="3771900"/>
          <p14:tracePt t="32013" x="6437313" y="3779838"/>
          <p14:tracePt t="32038" x="6437313" y="3789363"/>
          <p14:tracePt t="32054" x="6437313" y="3797300"/>
          <p14:tracePt t="32077" x="6437313" y="3806825"/>
          <p14:tracePt t="32109" x="6437313" y="3814763"/>
          <p14:tracePt t="32165" x="6437313" y="3822700"/>
          <p14:tracePt t="32181" x="6437313" y="3832225"/>
          <p14:tracePt t="32188" x="6437313" y="3840163"/>
          <p14:tracePt t="32201" x="6437313" y="3849688"/>
          <p14:tracePt t="32218" x="6437313" y="3865563"/>
          <p14:tracePt t="32235" x="6437313" y="3875088"/>
          <p14:tracePt t="32389" x="6437313" y="3883025"/>
          <p14:tracePt t="34462" x="0" y="0"/>
        </p14:tracePtLst>
      </p14:laserTraceLst>
    </p:ext>
  </p:extLs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2276475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【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补充例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】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下图为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故障源显示电路，当系统无故障时，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故障源输入端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全为低电平，对应的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显示灯全灭；当某部分出现故障时，其对应的输入端由低电平变为高电平，从而引起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CS-5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单片机中断，中断服务程序的任务是判定故障，并点亮对应的发光二极管。其中，发光二极管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对应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个输入端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4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zh-CN" altLang="en-US" sz="2400" smtClean="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17"/>
          <a:stretch>
            <a:fillRect/>
          </a:stretch>
        </p:blipFill>
        <p:spPr bwMode="auto">
          <a:xfrm>
            <a:off x="250825" y="2349500"/>
            <a:ext cx="8642350" cy="395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99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FFFF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22"/>
                  </a:outerShdw>
                </a:effectLst>
              </a14:hiddenEffects>
            </a:ext>
          </a:extLst>
        </p:spPr>
      </p:pic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124075" y="6400800"/>
            <a:ext cx="592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/>
              <a:t>例</a:t>
            </a:r>
            <a:r>
              <a:rPr lang="en-US" altLang="zh-CN"/>
              <a:t>3</a:t>
            </a:r>
            <a:r>
              <a:rPr lang="zh-CN" altLang="en-US"/>
              <a:t>图：多个外部中断源的处理</a:t>
            </a:r>
            <a:r>
              <a:rPr lang="en-US" altLang="zh-CN"/>
              <a:t>(</a:t>
            </a:r>
            <a:r>
              <a:rPr lang="zh-CN" altLang="en-US"/>
              <a:t>结合查询）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8491"/>
    </mc:Choice>
    <mc:Fallback>
      <p:transition spd="slow" advTm="984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723" x="4911725" y="2982913"/>
          <p14:tracePt t="13725" x="4921250" y="2992438"/>
          <p14:tracePt t="13745" x="4929188" y="2992438"/>
          <p14:tracePt t="13762" x="4937125" y="3000375"/>
          <p14:tracePt t="13778" x="4964113" y="3000375"/>
          <p14:tracePt t="13778" x="4989513" y="3000375"/>
          <p14:tracePt t="13796" x="4997450" y="3000375"/>
          <p14:tracePt t="13811" x="5083175" y="3000375"/>
          <p14:tracePt t="13829" x="5143500" y="3008313"/>
          <p14:tracePt t="13845" x="5237163" y="3043238"/>
          <p14:tracePt t="13862" x="5332413" y="3086100"/>
          <p14:tracePt t="13881" x="5408613" y="3121025"/>
          <p14:tracePt t="13896" x="5451475" y="3136900"/>
          <p14:tracePt t="13912" x="5478463" y="3146425"/>
          <p14:tracePt t="13929" x="5494338" y="3146425"/>
          <p14:tracePt t="13945" x="5511800" y="3146425"/>
          <p14:tracePt t="13962" x="5537200" y="3146425"/>
          <p14:tracePt t="13962" x="5564188" y="3154363"/>
          <p14:tracePt t="13980" x="5607050" y="3171825"/>
          <p14:tracePt t="13996" x="5657850" y="3197225"/>
          <p14:tracePt t="14013" x="5675313" y="3214688"/>
          <p14:tracePt t="14029" x="5692775" y="3232150"/>
          <p14:tracePt t="14068" x="5692775" y="3240088"/>
          <p14:tracePt t="14092" x="5683250" y="3240088"/>
          <p14:tracePt t="14100" x="5683250" y="3249613"/>
          <p14:tracePt t="14113" x="5665788" y="3249613"/>
          <p14:tracePt t="14130" x="5657850" y="3265488"/>
          <p14:tracePt t="14147" x="5597525" y="3282950"/>
          <p14:tracePt t="14163" x="5451475" y="3308350"/>
          <p14:tracePt t="14180" x="5307013" y="3308350"/>
          <p14:tracePt t="14197" x="5203825" y="3308350"/>
          <p14:tracePt t="14214" x="5143500" y="3308350"/>
          <p14:tracePt t="14276" x="5151438" y="3308350"/>
          <p14:tracePt t="14284" x="5194300" y="3300413"/>
          <p14:tracePt t="14298" x="5229225" y="3300413"/>
          <p14:tracePt t="14314" x="5280025" y="3300413"/>
          <p14:tracePt t="14331" x="5357813" y="3317875"/>
          <p14:tracePt t="14348" x="5537200" y="3378200"/>
          <p14:tracePt t="14365" x="5692775" y="3454400"/>
          <p14:tracePt t="14381" x="5932488" y="3582988"/>
          <p14:tracePt t="14398" x="6318250" y="3754438"/>
          <p14:tracePt t="14415" x="6858000" y="3978275"/>
          <p14:tracePt t="14432" x="7175500" y="4089400"/>
          <p14:tracePt t="14448" x="7329488" y="4122738"/>
          <p14:tracePt t="14465" x="7337425" y="4132263"/>
          <p14:tracePt t="14482" x="7294563" y="4140200"/>
          <p14:tracePt t="14499" x="7107238" y="4149725"/>
          <p14:tracePt t="14515" x="6454775" y="4106863"/>
          <p14:tracePt t="14532" x="5940425" y="4046538"/>
          <p14:tracePt t="14549" x="5494338" y="3960813"/>
          <p14:tracePt t="14566" x="5400675" y="3935413"/>
          <p14:tracePt t="14604" x="5408613" y="3925888"/>
          <p14:tracePt t="14612" x="5435600" y="3917950"/>
          <p14:tracePt t="14616" x="5511800" y="3883025"/>
          <p14:tracePt t="14632" x="5632450" y="3840163"/>
          <p14:tracePt t="14649" x="5718175" y="3806825"/>
          <p14:tracePt t="14666" x="5761038" y="3789363"/>
          <p14:tracePt t="14724" x="5751513" y="3797300"/>
          <p14:tracePt t="14732" x="5743575" y="3832225"/>
          <p14:tracePt t="14812" x="5751513" y="3832225"/>
          <p14:tracePt t="14892" x="5735638" y="3832225"/>
          <p14:tracePt t="14901" x="5726113" y="3832225"/>
          <p14:tracePt t="14904" x="5700713" y="3865563"/>
          <p14:tracePt t="14918" x="5675313" y="3883025"/>
          <p14:tracePt t="14935" x="5675313" y="3892550"/>
          <p14:tracePt t="14988" x="5683250" y="3892550"/>
          <p14:tracePt t="15001" x="5683250" y="3883025"/>
          <p14:tracePt t="15003" x="5700713" y="3883025"/>
          <p14:tracePt t="15092" x="5692775" y="3883025"/>
          <p14:tracePt t="15116" x="5692775" y="3892550"/>
          <p14:tracePt t="15411" x="0" y="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964612" cy="6858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 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主程序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ORG  0000H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AJMP  MAIN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ORG  0003H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AJMP  SERVE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AIN:	ORL  P1 , #0FFH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灯全灭，准备读入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IT0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选择边沿触发方式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EX0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允许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INT0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中断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TB EA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开中断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JMP $	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等待中断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中断服务程序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ERVE:  JNB P1. 0 , L1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1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1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 CLR P1. 3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1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1:	JNB P1. 1 , L2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2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2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CLR P1. 4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2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2:	JNB P1. 2 , L3	 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若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X3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无故障，跳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3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		CLR P1. 5	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；点亮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ED3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L3:	RETI</a:t>
            </a:r>
          </a:p>
          <a:p>
            <a:pPr algn="just" eaLnBrk="1" hangingPunct="1">
              <a:buFont typeface="Wingdings" pitchFamily="2" charset="2"/>
              <a:buNone/>
              <a:defRPr/>
            </a:pPr>
            <a:endParaRPr lang="zh-CN" altLang="en-US" sz="2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888"/>
    </mc:Choice>
    <mc:Fallback>
      <p:transition spd="slow" advTm="978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667" x="3136900" y="1182688"/>
          <p14:tracePt t="10747" x="3121025" y="1182688"/>
          <p14:tracePt t="10755" x="3103563" y="1182688"/>
          <p14:tracePt t="10771" x="3086100" y="1182688"/>
          <p14:tracePt t="10788" x="3078163" y="1174750"/>
          <p14:tracePt t="10805" x="3078163" y="1165225"/>
          <p14:tracePt t="10851" x="3060700" y="1165225"/>
          <p14:tracePt t="10859" x="3035300" y="1157288"/>
          <p14:tracePt t="10872" x="2974975" y="1122363"/>
          <p14:tracePt t="10889" x="2906713" y="1096963"/>
          <p14:tracePt t="10906" x="2871788" y="1071563"/>
          <p14:tracePt t="10922" x="2863850" y="1063625"/>
          <p14:tracePt t="10939" x="2871788" y="1036638"/>
          <p14:tracePt t="10956" x="2897188" y="1003300"/>
          <p14:tracePt t="10973" x="2922588" y="985838"/>
          <p14:tracePt t="10989" x="2949575" y="960438"/>
          <p14:tracePt t="11006" x="2974975" y="917575"/>
          <p14:tracePt t="11023" x="2982913" y="857250"/>
          <p14:tracePt t="11040" x="2974975" y="806450"/>
          <p14:tracePt t="11056" x="2871788" y="703263"/>
          <p14:tracePt t="11073" x="2717800" y="635000"/>
          <p14:tracePt t="11090" x="2589213" y="582613"/>
          <p14:tracePt t="11107" x="2579688" y="582613"/>
          <p14:tracePt t="11123" x="2571750" y="574675"/>
          <p14:tracePt t="11140" x="2579688" y="574675"/>
          <p14:tracePt t="11157" x="2589213" y="557213"/>
          <p14:tracePt t="11174" x="2622550" y="531813"/>
          <p14:tracePt t="11190" x="2674938" y="471488"/>
          <p14:tracePt t="11207" x="2717800" y="411163"/>
          <p14:tracePt t="11224" x="2735263" y="360363"/>
          <p14:tracePt t="11241" x="2735263" y="342900"/>
          <p14:tracePt t="11257" x="2717800" y="342900"/>
          <p14:tracePt t="11274" x="2606675" y="342900"/>
          <p14:tracePt t="11291" x="2408238" y="393700"/>
          <p14:tracePt t="11308" x="2382838" y="393700"/>
          <p14:tracePt t="11444" x="2374900" y="403225"/>
          <p14:tracePt t="11444" x="2357438" y="411163"/>
          <p14:tracePt t="11459" x="2271713" y="488950"/>
          <p14:tracePt t="11476" x="2236788" y="522288"/>
          <p14:tracePt t="11492" x="2220913" y="522288"/>
          <p14:tracePt t="11571" x="2211388" y="531813"/>
          <p14:tracePt t="11580" x="2203450" y="531813"/>
          <p14:tracePt t="11587" x="2185988" y="539750"/>
          <p14:tracePt t="11595" x="2117725" y="565150"/>
          <p14:tracePt t="11610" x="1997075" y="582613"/>
          <p14:tracePt t="11626" x="1792288" y="608013"/>
          <p14:tracePt t="11643" x="1500188" y="650875"/>
          <p14:tracePt t="11659" x="1422400" y="650875"/>
          <p14:tracePt t="11676" x="1414463" y="650875"/>
          <p14:tracePt t="11796" x="1397000" y="660400"/>
          <p14:tracePt t="11796" x="1379538" y="668338"/>
          <p14:tracePt t="11811" x="1250950" y="693738"/>
          <p14:tracePt t="11828" x="1192213" y="693738"/>
          <p14:tracePt t="11899" x="1200150" y="693738"/>
          <p14:tracePt t="11911" x="1208088" y="685800"/>
          <p14:tracePt t="12003" x="1200150" y="685800"/>
          <p14:tracePt t="12011" x="1192213" y="685800"/>
          <p14:tracePt t="12180" x="1200150" y="685800"/>
          <p14:tracePt t="12203" x="1208088" y="685800"/>
          <p14:tracePt t="12219" x="1217613" y="685800"/>
          <p14:tracePt t="12227" x="1235075" y="685800"/>
          <p14:tracePt t="12246" x="1277938" y="685800"/>
          <p14:tracePt t="12263" x="1346200" y="685800"/>
          <p14:tracePt t="12280" x="1422400" y="693738"/>
          <p14:tracePt t="12296" x="1525588" y="693738"/>
          <p14:tracePt t="12313" x="1620838" y="703263"/>
          <p14:tracePt t="12330" x="1757363" y="728663"/>
          <p14:tracePt t="12347" x="1825625" y="746125"/>
          <p14:tracePt t="12363" x="1860550" y="746125"/>
          <p14:tracePt t="12380" x="1878013" y="746125"/>
          <p14:tracePt t="12397" x="1893888" y="746125"/>
          <p14:tracePt t="12414" x="1903413" y="746125"/>
          <p14:tracePt t="12431" x="1936750" y="754063"/>
          <p14:tracePt t="12447" x="1963738" y="771525"/>
          <p14:tracePt t="12464" x="1989138" y="788988"/>
          <p14:tracePt t="12481" x="2014538" y="796925"/>
          <p14:tracePt t="12498" x="2032000" y="806450"/>
          <p14:tracePt t="12611" x="2032000" y="814388"/>
          <p14:tracePt t="12635" x="2022475" y="814388"/>
          <p14:tracePt t="12651" x="2022475" y="822325"/>
          <p14:tracePt t="12654" x="2014538" y="822325"/>
          <p14:tracePt t="12665" x="2006600" y="822325"/>
          <p14:tracePt t="12682" x="1997075" y="822325"/>
          <p14:tracePt t="12699" x="1971675" y="822325"/>
          <p14:tracePt t="12715" x="1928813" y="831850"/>
          <p14:tracePt t="12732" x="1825625" y="839788"/>
          <p14:tracePt t="12749" x="1689100" y="849313"/>
          <p14:tracePt t="12766" x="1517650" y="857250"/>
          <p14:tracePt t="12782" x="1336675" y="882650"/>
          <p14:tracePt t="12799" x="1200150" y="925513"/>
          <p14:tracePt t="12816" x="1054100" y="1003300"/>
          <p14:tracePt t="12833" x="925513" y="1063625"/>
          <p14:tracePt t="12849" x="865188" y="1122363"/>
          <p14:tracePt t="12866" x="822325" y="1149350"/>
          <p14:tracePt t="12883" x="788988" y="1200150"/>
          <p14:tracePt t="12899" x="788988" y="1225550"/>
          <p14:tracePt t="12917" x="736600" y="1277938"/>
          <p14:tracePt t="12933" x="703263" y="1328738"/>
          <p14:tracePt t="12950" x="668338" y="1406525"/>
          <p14:tracePt t="12966" x="600075" y="1525588"/>
          <p14:tracePt t="12984" x="539750" y="1679575"/>
          <p14:tracePt t="13000" x="531813" y="1825625"/>
          <p14:tracePt t="13017" x="539750" y="1936750"/>
          <p14:tracePt t="13034" x="574675" y="2049463"/>
          <p14:tracePt t="13050" x="608013" y="2100263"/>
          <p14:tracePt t="13067" x="660400" y="2143125"/>
          <p14:tracePt t="13084" x="668338" y="2151063"/>
          <p14:tracePt t="13101" x="677863" y="2160588"/>
          <p14:tracePt t="13117" x="677863" y="2178050"/>
          <p14:tracePt t="13134" x="685800" y="2185988"/>
          <p14:tracePt t="13151" x="685800" y="2220913"/>
          <p14:tracePt t="13168" x="685800" y="2254250"/>
          <p14:tracePt t="13184" x="685800" y="2271713"/>
          <p14:tracePt t="13243" x="693738" y="2271713"/>
          <p14:tracePt t="13250" x="703263" y="2271713"/>
          <p14:tracePt t="13379" x="711200" y="2271713"/>
          <p14:tracePt t="13387" x="720725" y="2246313"/>
          <p14:tracePt t="13403" x="754063" y="2178050"/>
          <p14:tracePt t="13420" x="796925" y="2125663"/>
          <p14:tracePt t="13436" x="822325" y="2065338"/>
          <p14:tracePt t="13453" x="857250" y="2006600"/>
          <p14:tracePt t="13470" x="908050" y="1936750"/>
          <p14:tracePt t="13487" x="942975" y="1860550"/>
          <p14:tracePt t="13503" x="1003300" y="1782763"/>
          <p14:tracePt t="13521" x="1028700" y="1722438"/>
          <p14:tracePt t="13537" x="1071563" y="1671638"/>
          <p14:tracePt t="13554" x="1114425" y="1636713"/>
          <p14:tracePt t="13570" x="1149350" y="1611313"/>
          <p14:tracePt t="13587" x="1165225" y="1585913"/>
          <p14:tracePt t="13604" x="1174750" y="1585913"/>
          <p14:tracePt t="13621" x="1192213" y="1568450"/>
          <p14:tracePt t="13637" x="1200150" y="1560513"/>
          <p14:tracePt t="13654" x="1217613" y="1550988"/>
          <p14:tracePt t="13670" x="1243013" y="1543050"/>
          <p14:tracePt t="13687" x="1277938" y="1535113"/>
          <p14:tracePt t="13704" x="1311275" y="1508125"/>
          <p14:tracePt t="13721" x="1346200" y="1500188"/>
          <p14:tracePt t="13737" x="1389063" y="1482725"/>
          <p14:tracePt t="13754" x="1431925" y="1474788"/>
          <p14:tracePt t="13771" x="1543050" y="1465263"/>
          <p14:tracePt t="13788" x="1636713" y="1465263"/>
          <p14:tracePt t="13805" x="1697038" y="1465263"/>
          <p14:tracePt t="13821" x="1749425" y="1465263"/>
          <p14:tracePt t="13838" x="1792288" y="1465263"/>
          <p14:tracePt t="13855" x="1808163" y="1465263"/>
          <p14:tracePt t="13872" x="1851025" y="1465263"/>
          <p14:tracePt t="13888" x="1911350" y="1465263"/>
          <p14:tracePt t="13905" x="1979613" y="1465263"/>
          <p14:tracePt t="13922" x="2074863" y="1465263"/>
          <p14:tracePt t="13939" x="2193925" y="1465263"/>
          <p14:tracePt t="13955" x="2297113" y="1465263"/>
          <p14:tracePt t="13972" x="2349500" y="1465263"/>
          <p14:tracePt t="13989" x="2382838" y="1465263"/>
          <p14:tracePt t="14006" x="2408238" y="1465263"/>
          <p14:tracePt t="14124" x="2417763" y="1465263"/>
          <p14:tracePt t="14125" x="2425700" y="1465263"/>
          <p14:tracePt t="14140" x="2460625" y="1457325"/>
          <p14:tracePt t="14157" x="2520950" y="1431925"/>
          <p14:tracePt t="14173" x="2614613" y="1406525"/>
          <p14:tracePt t="14190" x="2692400" y="1371600"/>
          <p14:tracePt t="14207" x="2743200" y="1346200"/>
          <p14:tracePt t="14224" x="2751138" y="1346200"/>
          <p14:tracePt t="14275" x="2743200" y="1346200"/>
          <p14:tracePt t="14290" x="2717800" y="1354138"/>
          <p14:tracePt t="14291" x="2674938" y="1371600"/>
          <p14:tracePt t="14308" x="2649538" y="1379538"/>
          <p14:tracePt t="14324" x="2640013" y="1389063"/>
          <p14:tracePt t="14395" x="2649538" y="1379538"/>
          <p14:tracePt t="14467" x="2640013" y="1379538"/>
          <p14:tracePt t="14483" x="2622550" y="1379538"/>
          <p14:tracePt t="14491" x="2520950" y="1431925"/>
          <p14:tracePt t="14509" x="2468563" y="1439863"/>
          <p14:tracePt t="14525" x="2443163" y="1449388"/>
          <p14:tracePt t="14611" x="2435225" y="1449388"/>
          <p14:tracePt t="14619" x="2417763" y="1457325"/>
          <p14:tracePt t="14627" x="2349500" y="1492250"/>
          <p14:tracePt t="14643" x="2193925" y="1560513"/>
          <p14:tracePt t="14659" x="2057400" y="1620838"/>
          <p14:tracePt t="14676" x="1954213" y="1646238"/>
          <p14:tracePt t="14693" x="1851025" y="1663700"/>
          <p14:tracePt t="14710" x="1835150" y="1671638"/>
          <p14:tracePt t="14796" x="1835150" y="1679575"/>
          <p14:tracePt t="14811" x="1825625" y="1697038"/>
          <p14:tracePt t="14819" x="1800225" y="1722438"/>
          <p14:tracePt t="14819" x="1757363" y="1757363"/>
          <p14:tracePt t="14827" x="1654175" y="1851025"/>
          <p14:tracePt t="14844" x="1492250" y="1979613"/>
          <p14:tracePt t="14861" x="1303338" y="2125663"/>
          <p14:tracePt t="14877" x="1020763" y="2365375"/>
          <p14:tracePt t="14894" x="788988" y="2554288"/>
          <p14:tracePt t="14911" x="608013" y="2717800"/>
          <p14:tracePt t="14928" x="531813" y="2836863"/>
          <p14:tracePt t="14944" x="479425" y="2940050"/>
          <p14:tracePt t="14961" x="446088" y="3051175"/>
          <p14:tracePt t="14978" x="436563" y="3146425"/>
          <p14:tracePt t="14995" x="436563" y="3257550"/>
          <p14:tracePt t="14995" x="436563" y="3292475"/>
          <p14:tracePt t="15011" x="436563" y="3351213"/>
          <p14:tracePt t="15028" x="436563" y="3403600"/>
          <p14:tracePt t="15045" x="436563" y="3463925"/>
          <p14:tracePt t="15061" x="454025" y="3497263"/>
          <p14:tracePt t="15078" x="506413" y="3565525"/>
          <p14:tracePt t="15095" x="617538" y="3686175"/>
          <p14:tracePt t="15112" x="763588" y="3806825"/>
          <p14:tracePt t="15128" x="950913" y="3951288"/>
          <p14:tracePt t="15145" x="1063625" y="4029075"/>
          <p14:tracePt t="15162" x="1139825" y="4106863"/>
          <p14:tracePt t="15179" x="1174750" y="4208463"/>
          <p14:tracePt t="15195" x="1174750" y="4294188"/>
          <p14:tracePt t="15212" x="1149350" y="4406900"/>
          <p14:tracePt t="15229" x="1079500" y="4551363"/>
          <p14:tracePt t="15246" x="1020763" y="4714875"/>
          <p14:tracePt t="15262" x="968375" y="4886325"/>
          <p14:tracePt t="15279" x="950913" y="4989513"/>
          <p14:tracePt t="15296" x="950913" y="5108575"/>
          <p14:tracePt t="15313" x="950913" y="5194300"/>
          <p14:tracePt t="15329" x="942975" y="5289550"/>
          <p14:tracePt t="15346" x="925513" y="5392738"/>
          <p14:tracePt t="15363" x="908050" y="5546725"/>
          <p14:tracePt t="15380" x="892175" y="5657850"/>
          <p14:tracePt t="15396" x="865188" y="5768975"/>
          <p14:tracePt t="15413" x="849313" y="5880100"/>
          <p14:tracePt t="15430" x="849313" y="5932488"/>
          <p14:tracePt t="15447" x="849313" y="5975350"/>
          <p14:tracePt t="15464" x="849313" y="6008688"/>
          <p14:tracePt t="15480" x="849313" y="6035675"/>
          <p14:tracePt t="15497" x="849313" y="6061075"/>
          <p14:tracePt t="15514" x="849313" y="6078538"/>
          <p14:tracePt t="15530" x="857250" y="6111875"/>
          <p14:tracePt t="15547" x="857250" y="6121400"/>
          <p14:tracePt t="15565" x="857250" y="6129338"/>
          <p14:tracePt t="15581" x="857250" y="6137275"/>
          <p14:tracePt t="15619" x="857250" y="6146800"/>
          <p14:tracePt t="15635" x="857250" y="6154738"/>
          <p14:tracePt t="15643" x="857250" y="6164263"/>
          <p14:tracePt t="15651" x="857250" y="6172200"/>
          <p14:tracePt t="15665" x="857250" y="6189663"/>
          <p14:tracePt t="15681" x="857250" y="6197600"/>
          <p14:tracePt t="15979" x="857250" y="6189663"/>
          <p14:tracePt t="15987" x="857250" y="6180138"/>
          <p14:tracePt t="15987" x="857250" y="6172200"/>
          <p14:tracePt t="16003" x="865188" y="6154738"/>
          <p14:tracePt t="16017" x="882650" y="6121400"/>
          <p14:tracePt t="16033" x="892175" y="6094413"/>
          <p14:tracePt t="16050" x="925513" y="6008688"/>
          <p14:tracePt t="16068" x="942975" y="5932488"/>
          <p14:tracePt t="16084" x="968375" y="5811838"/>
          <p14:tracePt t="16101" x="985838" y="5708650"/>
          <p14:tracePt t="16117" x="1011238" y="5589588"/>
          <p14:tracePt t="16134" x="1046163" y="5443538"/>
          <p14:tracePt t="16151" x="1089025" y="5307013"/>
          <p14:tracePt t="16168" x="1149350" y="5143500"/>
          <p14:tracePt t="16184" x="1200150" y="4997450"/>
          <p14:tracePt t="16201" x="1260475" y="4843463"/>
          <p14:tracePt t="16218" x="1328738" y="4654550"/>
          <p14:tracePt t="16235" x="1414463" y="4379913"/>
          <p14:tracePt t="16251" x="1465263" y="4200525"/>
          <p14:tracePt t="16268" x="1517650" y="3968750"/>
          <p14:tracePt t="16285" x="1568450" y="3779838"/>
          <p14:tracePt t="16302" x="1628775" y="3608388"/>
          <p14:tracePt t="16318" x="1697038" y="3429000"/>
          <p14:tracePt t="16335" x="1765300" y="3282950"/>
          <p14:tracePt t="16352" x="1825625" y="3128963"/>
          <p14:tracePt t="16369" x="1878013" y="3025775"/>
          <p14:tracePt t="16385" x="1920875" y="2922588"/>
          <p14:tracePt t="16402" x="1946275" y="2846388"/>
          <p14:tracePt t="16419" x="1989138" y="2751138"/>
          <p14:tracePt t="16436" x="2006600" y="2682875"/>
          <p14:tracePt t="16453" x="2014538" y="2640013"/>
          <p14:tracePt t="16469" x="2022475" y="2614613"/>
          <p14:tracePt t="16548" x="2022475" y="2606675"/>
          <p14:tracePt t="16555" x="2032000" y="2606675"/>
          <p14:tracePt t="16570" x="2032000" y="2597150"/>
          <p14:tracePt t="16588" x="2039938" y="2597150"/>
          <p14:tracePt t="16627" x="2039938" y="2589213"/>
          <p14:tracePt t="16635" x="2039938" y="2571750"/>
          <p14:tracePt t="16654" x="2049463" y="2536825"/>
          <p14:tracePt t="16670" x="2065338" y="2503488"/>
          <p14:tracePt t="16687" x="2074863" y="2435225"/>
          <p14:tracePt t="16703" x="2092325" y="2382838"/>
          <p14:tracePt t="16720" x="2092325" y="2322513"/>
          <p14:tracePt t="16737" x="2092325" y="2263775"/>
          <p14:tracePt t="16754" x="2092325" y="2246313"/>
          <p14:tracePt t="16771" x="2092325" y="2228850"/>
          <p14:tracePt t="16787" x="2092325" y="2220913"/>
          <p14:tracePt t="16843" x="2092325" y="2211388"/>
          <p14:tracePt t="16851" x="2100263" y="2211388"/>
          <p14:tracePt t="16859" x="2100263" y="2193925"/>
          <p14:tracePt t="16871" x="2108200" y="2185988"/>
          <p14:tracePt t="16888" x="2117725" y="2168525"/>
          <p14:tracePt t="16905" x="2117725" y="2160588"/>
          <p14:tracePt t="17084" x="2125663" y="2160588"/>
          <p14:tracePt t="17132" x="2135188" y="2160588"/>
          <p14:tracePt t="17180" x="2135188" y="2151063"/>
          <p14:tracePt t="17190" x="2143125" y="2151063"/>
          <p14:tracePt t="17191" x="2151063" y="2151063"/>
          <p14:tracePt t="17207" x="2168525" y="2151063"/>
          <p14:tracePt t="17224" x="2185988" y="2151063"/>
          <p14:tracePt t="17241" x="2203450" y="2151063"/>
          <p14:tracePt t="17258" x="2211388" y="2151063"/>
          <p14:tracePt t="17274" x="2228850" y="2151063"/>
          <p14:tracePt t="17291" x="2254250" y="2151063"/>
          <p14:tracePt t="17308" x="2271713" y="2151063"/>
          <p14:tracePt t="17325" x="2289175" y="2151063"/>
          <p14:tracePt t="17341" x="2314575" y="2151063"/>
          <p14:tracePt t="17358" x="2332038" y="2151063"/>
          <p14:tracePt t="17375" x="2339975" y="2151063"/>
          <p14:tracePt t="17391" x="2374900" y="2160588"/>
          <p14:tracePt t="17408" x="2408238" y="2168525"/>
          <p14:tracePt t="17425" x="2443163" y="2168525"/>
          <p14:tracePt t="17442" x="2486025" y="2185988"/>
          <p14:tracePt t="17458" x="2528888" y="2193925"/>
          <p14:tracePt t="17475" x="2571750" y="2203450"/>
          <p14:tracePt t="17492" x="2597150" y="2203450"/>
          <p14:tracePt t="17509" x="2632075" y="2203450"/>
          <p14:tracePt t="17525" x="2665413" y="2211388"/>
          <p14:tracePt t="17542" x="2708275" y="2211388"/>
          <p14:tracePt t="17559" x="2743200" y="2220913"/>
          <p14:tracePt t="17576" x="2768600" y="2220913"/>
          <p14:tracePt t="17593" x="2778125" y="2220913"/>
          <p14:tracePt t="17609" x="2794000" y="2220913"/>
          <p14:tracePt t="17626" x="2803525" y="2220913"/>
          <p14:tracePt t="17643" x="2828925" y="2220913"/>
          <p14:tracePt t="17659" x="2863850" y="2220913"/>
          <p14:tracePt t="17677" x="2897188" y="2220913"/>
          <p14:tracePt t="17693" x="2906713" y="2220913"/>
          <p14:tracePt t="17710" x="2922588" y="2220913"/>
          <p14:tracePt t="17727" x="2940050" y="2220913"/>
          <p14:tracePt t="17743" x="2965450" y="2220913"/>
          <p14:tracePt t="17760" x="2992438" y="2220913"/>
          <p14:tracePt t="17777" x="3017838" y="2220913"/>
          <p14:tracePt t="17794" x="3035300" y="2220913"/>
          <p14:tracePt t="17810" x="3060700" y="2220913"/>
          <p14:tracePt t="17827" x="3078163" y="2220913"/>
          <p14:tracePt t="17844" x="3103563" y="2220913"/>
          <p14:tracePt t="17861" x="3128963" y="2220913"/>
          <p14:tracePt t="17877" x="3146425" y="2220913"/>
          <p14:tracePt t="17894" x="3163888" y="2220913"/>
          <p14:tracePt t="17932" x="3171825" y="2220913"/>
          <p14:tracePt t="18788" x="3163888" y="2220913"/>
          <p14:tracePt t="18804" x="3154363" y="2220913"/>
          <p14:tracePt t="19324" x="3146425" y="2220913"/>
          <p14:tracePt t="19356" x="3136900" y="2220913"/>
          <p14:tracePt t="19357" x="3128963" y="2228850"/>
          <p14:tracePt t="19369" x="3121025" y="2228850"/>
          <p14:tracePt t="19386" x="3111500" y="2228850"/>
          <p14:tracePt t="19402" x="3103563" y="2228850"/>
          <p14:tracePt t="19419" x="3086100" y="2228850"/>
          <p14:tracePt t="19436" x="3068638" y="2228850"/>
          <p14:tracePt t="19453" x="3025775" y="2228850"/>
          <p14:tracePt t="19470" x="3000375" y="2228850"/>
          <p14:tracePt t="19487" x="2957513" y="2228850"/>
          <p14:tracePt t="19503" x="2906713" y="2228850"/>
          <p14:tracePt t="19520" x="2863850" y="2228850"/>
          <p14:tracePt t="19538" x="2820988" y="2228850"/>
          <p14:tracePt t="19554" x="2778125" y="2228850"/>
          <p14:tracePt t="19570" x="2735263" y="2228850"/>
          <p14:tracePt t="19587" x="2692400" y="2228850"/>
          <p14:tracePt t="19604" x="2622550" y="2228850"/>
          <p14:tracePt t="19622" x="2563813" y="2228850"/>
          <p14:tracePt t="19637" x="2520950" y="2228850"/>
          <p14:tracePt t="19654" x="2468563" y="2220913"/>
          <p14:tracePt t="19671" x="2417763" y="2220913"/>
          <p14:tracePt t="19688" x="2365375" y="2211388"/>
          <p14:tracePt t="19704" x="2314575" y="2203450"/>
          <p14:tracePt t="19721" x="2254250" y="2193925"/>
          <p14:tracePt t="19738" x="2203450" y="2185988"/>
          <p14:tracePt t="19754" x="2168525" y="2185988"/>
          <p14:tracePt t="19771" x="2125663" y="2185988"/>
          <p14:tracePt t="19868" x="2117725" y="2185988"/>
          <p14:tracePt t="19869" x="2100263" y="2185988"/>
          <p14:tracePt t="19889" x="2057400" y="2185988"/>
          <p14:tracePt t="19906" x="1997075" y="2185988"/>
          <p14:tracePt t="19922" x="1920875" y="2185988"/>
          <p14:tracePt t="19939" x="1893888" y="2185988"/>
          <p14:tracePt t="19939" x="1885950" y="2185988"/>
          <p14:tracePt t="19980" x="1885950" y="2178050"/>
          <p14:tracePt t="19992" x="1893888" y="2178050"/>
          <p14:tracePt t="20006" x="1903413" y="2178050"/>
          <p14:tracePt t="20100" x="1893888" y="2178050"/>
          <p14:tracePt t="20116" x="1885950" y="2178050"/>
          <p14:tracePt t="20123" x="1843088" y="2185988"/>
          <p14:tracePt t="20140" x="1825625" y="2185988"/>
          <p14:tracePt t="21103" x="1835150" y="2185988"/>
          <p14:tracePt t="21125" x="1843088" y="2185988"/>
          <p14:tracePt t="21128" x="1851025" y="2185988"/>
          <p14:tracePt t="21147" x="1868488" y="2185988"/>
          <p14:tracePt t="21163" x="1920875" y="2185988"/>
          <p14:tracePt t="21180" x="1989138" y="2185988"/>
          <p14:tracePt t="21196" x="2092325" y="2185988"/>
          <p14:tracePt t="21214" x="2168525" y="2185988"/>
          <p14:tracePt t="21230" x="2246313" y="2185988"/>
          <p14:tracePt t="21247" x="2332038" y="2185988"/>
          <p14:tracePt t="21264" x="2435225" y="2193925"/>
          <p14:tracePt t="21280" x="2520950" y="2211388"/>
          <p14:tracePt t="21297" x="2606675" y="2236788"/>
          <p14:tracePt t="21314" x="2657475" y="2246313"/>
          <p14:tracePt t="21330" x="2735263" y="2246313"/>
          <p14:tracePt t="21348" x="2803525" y="2246313"/>
          <p14:tracePt t="21364" x="2914650" y="2254250"/>
          <p14:tracePt t="21381" x="3035300" y="2263775"/>
          <p14:tracePt t="21398" x="3128963" y="2263775"/>
          <p14:tracePt t="21414" x="3206750" y="2263775"/>
          <p14:tracePt t="21431" x="3282950" y="2263775"/>
          <p14:tracePt t="21448" x="3351213" y="2254250"/>
          <p14:tracePt t="21465" x="3403600" y="2236788"/>
          <p14:tracePt t="21481" x="3463925" y="2228850"/>
          <p14:tracePt t="21498" x="3497263" y="2211388"/>
          <p14:tracePt t="21515" x="3549650" y="2203450"/>
          <p14:tracePt t="21532" x="3575050" y="2185988"/>
          <p14:tracePt t="21548" x="3608388" y="2168525"/>
          <p14:tracePt t="21567" x="3635375" y="2160588"/>
          <p14:tracePt t="21582" x="3643313" y="2160588"/>
          <p14:tracePt t="21599" x="3651250" y="2160588"/>
          <p14:tracePt t="21637" x="3651250" y="2151063"/>
          <p14:tracePt t="21653" x="3660775" y="2151063"/>
          <p14:tracePt t="21677" x="3668713" y="2151063"/>
          <p14:tracePt t="21757" x="3678238" y="2151063"/>
          <p14:tracePt t="21765" x="3703638" y="2160588"/>
          <p14:tracePt t="21783" x="3746500" y="2168525"/>
          <p14:tracePt t="21800" x="3779838" y="2178050"/>
          <p14:tracePt t="21817" x="3806825" y="2178050"/>
          <p14:tracePt t="21833" x="3832225" y="2178050"/>
          <p14:tracePt t="21850" x="3857625" y="2178050"/>
          <p14:tracePt t="21867" x="3883025" y="2178050"/>
          <p14:tracePt t="21884" x="3900488" y="2178050"/>
          <p14:tracePt t="21900" x="3935413" y="2178050"/>
          <p14:tracePt t="21917" x="3960813" y="2178050"/>
          <p14:tracePt t="21934" x="3978275" y="2178050"/>
          <p14:tracePt t="21950" x="3986213" y="2178050"/>
          <p14:tracePt t="21967" x="3994150" y="2178050"/>
          <p14:tracePt t="21984" x="4003675" y="2178050"/>
          <p14:tracePt t="22001" x="4011613" y="2178050"/>
          <p14:tracePt t="22018" x="4021138" y="2178050"/>
          <p14:tracePt t="22034" x="4029075" y="2178050"/>
          <p14:tracePt t="22069" x="4037013" y="2178050"/>
          <p14:tracePt t="22069" x="4046538" y="2160588"/>
          <p14:tracePt t="22085" x="4064000" y="2151063"/>
          <p14:tracePt t="22101" x="4079875" y="2135188"/>
          <p14:tracePt t="22118" x="4089400" y="2117725"/>
          <p14:tracePt t="22135" x="4106863" y="2100263"/>
          <p14:tracePt t="22152" x="4114800" y="2092325"/>
          <p14:tracePt t="22168" x="4114800" y="2082800"/>
          <p14:tracePt t="22204" x="4114800" y="2074863"/>
          <p14:tracePt t="22229" x="4114800" y="2065338"/>
          <p14:tracePt t="22242" x="4114800" y="2057400"/>
          <p14:tracePt t="22253" x="4122738" y="2039938"/>
          <p14:tracePt t="22269" x="4122738" y="2022475"/>
          <p14:tracePt t="22285" x="4122738" y="2006600"/>
          <p14:tracePt t="22302" x="4114800" y="1997075"/>
          <p14:tracePt t="22319" x="4089400" y="1979613"/>
          <p14:tracePt t="22336" x="4054475" y="1954213"/>
          <p14:tracePt t="22352" x="3986213" y="1903413"/>
          <p14:tracePt t="22369" x="3935413" y="1868488"/>
          <p14:tracePt t="22386" x="3900488" y="1843088"/>
          <p14:tracePt t="22403" x="3875088" y="1817688"/>
          <p14:tracePt t="22420" x="3832225" y="1792288"/>
          <p14:tracePt t="22436" x="3763963" y="1749425"/>
          <p14:tracePt t="22453" x="3694113" y="1739900"/>
          <p14:tracePt t="22470" x="3617913" y="1714500"/>
          <p14:tracePt t="22487" x="3540125" y="1706563"/>
          <p14:tracePt t="22503" x="3489325" y="1706563"/>
          <p14:tracePt t="22520" x="3463925" y="1706563"/>
          <p14:tracePt t="22605" x="3454400" y="1706563"/>
          <p14:tracePt t="22608" x="3454400" y="1722438"/>
          <p14:tracePt t="22621" x="3429000" y="1749425"/>
          <p14:tracePt t="22638" x="3411538" y="1774825"/>
          <p14:tracePt t="22654" x="3386138" y="1808163"/>
          <p14:tracePt t="22671" x="3360738" y="1843088"/>
          <p14:tracePt t="22688" x="3343275" y="1868488"/>
          <p14:tracePt t="22704" x="3343275" y="1878013"/>
          <p14:tracePt t="22721" x="3343275" y="1885950"/>
          <p14:tracePt t="22797" x="3343275" y="1893888"/>
          <p14:tracePt t="22805" x="3343275" y="1903413"/>
          <p14:tracePt t="22806" x="3343275" y="1911350"/>
          <p14:tracePt t="22822" x="3343275" y="1936750"/>
          <p14:tracePt t="22839" x="3343275" y="1989138"/>
          <p14:tracePt t="22855" x="3351213" y="2039938"/>
          <p14:tracePt t="22872" x="3360738" y="2082800"/>
          <p14:tracePt t="22889" x="3368675" y="2125663"/>
          <p14:tracePt t="22906" x="3386138" y="2151063"/>
          <p14:tracePt t="22922" x="3403600" y="2168525"/>
          <p14:tracePt t="22939" x="3421063" y="2178050"/>
          <p14:tracePt t="22956" x="3454400" y="2193925"/>
          <p14:tracePt t="22973" x="3471863" y="2193925"/>
          <p14:tracePt t="22989" x="3489325" y="2211388"/>
          <p14:tracePt t="23006" x="3497263" y="2211388"/>
          <p14:tracePt t="23023" x="3497263" y="2220913"/>
          <p14:tracePt t="23040" x="3514725" y="2236788"/>
          <p14:tracePt t="23057" x="3522663" y="2246313"/>
          <p14:tracePt t="23073" x="3532188" y="2246313"/>
          <p14:tracePt t="23090" x="3549650" y="2254250"/>
          <p14:tracePt t="23107" x="3565525" y="2254250"/>
          <p14:tracePt t="23124" x="3582988" y="2263775"/>
          <p14:tracePt t="23140" x="3617913" y="2271713"/>
          <p14:tracePt t="23158" x="3625850" y="2279650"/>
          <p14:tracePt t="23174" x="3643313" y="2279650"/>
          <p14:tracePt t="23191" x="3651250" y="2279650"/>
          <p14:tracePt t="23207" x="3660775" y="2279650"/>
          <p14:tracePt t="23253" x="3668713" y="2279650"/>
          <p14:tracePt t="23274" x="3678238" y="2279650"/>
          <p14:tracePt t="23909" x="3678238" y="2271713"/>
          <p14:tracePt t="23941" x="3686175" y="2271713"/>
          <p14:tracePt t="24013" x="3686175" y="2263775"/>
          <p14:tracePt t="24093" x="3686175" y="2254250"/>
          <p14:tracePt t="24094" x="3703638" y="2254250"/>
          <p14:tracePt t="24141" x="3703638" y="2246313"/>
          <p14:tracePt t="24149" x="3711575" y="2246313"/>
          <p14:tracePt t="24181" x="3711575" y="2236788"/>
          <p14:tracePt t="24181" x="3721100" y="2236788"/>
          <p14:tracePt t="24196" x="3729038" y="2236788"/>
          <p14:tracePt t="24213" x="3736975" y="2228850"/>
          <p14:tracePt t="24230" x="3746500" y="2220913"/>
          <p14:tracePt t="24246" x="3763963" y="2211388"/>
          <p14:tracePt t="24263" x="3771900" y="2211388"/>
          <p14:tracePt t="24280" x="3789363" y="2193925"/>
          <p14:tracePt t="24296" x="3806825" y="2193925"/>
          <p14:tracePt t="24313" x="3814763" y="2185988"/>
          <p14:tracePt t="24330" x="3832225" y="2185988"/>
          <p14:tracePt t="24347" x="3840163" y="2185988"/>
          <p14:tracePt t="24363" x="3857625" y="2178050"/>
          <p14:tracePt t="24380" x="3875088" y="2168525"/>
          <p14:tracePt t="24397" x="3892550" y="2160588"/>
          <p14:tracePt t="24414" x="3908425" y="2160588"/>
          <p14:tracePt t="24431" x="3925888" y="2160588"/>
          <p14:tracePt t="24447" x="3935413" y="2151063"/>
          <p14:tracePt t="24464" x="3951288" y="2151063"/>
          <p14:tracePt t="24481" x="3960813" y="2143125"/>
          <p14:tracePt t="24498" x="3978275" y="2143125"/>
          <p14:tracePt t="24514" x="3986213" y="2143125"/>
          <p14:tracePt t="24531" x="4003675" y="2143125"/>
          <p14:tracePt t="24548" x="4046538" y="2135188"/>
          <p14:tracePt t="24565" x="4071938" y="2125663"/>
          <p14:tracePt t="24581" x="4089400" y="2125663"/>
          <p14:tracePt t="24598" x="4106863" y="2125663"/>
          <p14:tracePt t="24615" x="4122738" y="2125663"/>
          <p14:tracePt t="24632" x="4140200" y="2125663"/>
          <p14:tracePt t="24648" x="4157663" y="2125663"/>
          <p14:tracePt t="24665" x="4200525" y="2117725"/>
          <p14:tracePt t="24682" x="4225925" y="2117725"/>
          <p14:tracePt t="24698" x="4260850" y="2108200"/>
          <p14:tracePt t="24716" x="4303713" y="2108200"/>
          <p14:tracePt t="24732" x="4379913" y="2108200"/>
          <p14:tracePt t="24749" x="4422775" y="2108200"/>
          <p14:tracePt t="24766" x="4457700" y="2100263"/>
          <p14:tracePt t="24783" x="4500563" y="2100263"/>
          <p14:tracePt t="24799" x="4525963" y="2100263"/>
          <p14:tracePt t="24816" x="4551363" y="2100263"/>
          <p14:tracePt t="24833" x="4568825" y="2100263"/>
          <p14:tracePt t="24849" x="4611688" y="2100263"/>
          <p14:tracePt t="24866" x="4646613" y="2100263"/>
          <p14:tracePt t="24883" x="4689475" y="2100263"/>
          <p14:tracePt t="24900" x="4732338" y="2100263"/>
          <p14:tracePt t="24900" x="4749800" y="2100263"/>
          <p14:tracePt t="24917" x="4783138" y="2100263"/>
          <p14:tracePt t="24933" x="4808538" y="2100263"/>
          <p14:tracePt t="24950" x="4843463" y="2100263"/>
          <p14:tracePt t="24967" x="4868863" y="2100263"/>
          <p14:tracePt t="24983" x="4903788" y="2100263"/>
          <p14:tracePt t="25001" x="4929188" y="2100263"/>
          <p14:tracePt t="25017" x="4964113" y="2108200"/>
          <p14:tracePt t="25034" x="4989513" y="2108200"/>
          <p14:tracePt t="25050" x="5014913" y="2117725"/>
          <p14:tracePt t="25067" x="5040313" y="2117725"/>
          <p14:tracePt t="25084" x="5100638" y="2135188"/>
          <p14:tracePt t="25101" x="5151438" y="2143125"/>
          <p14:tracePt t="25117" x="5194300" y="2151063"/>
          <p14:tracePt t="25135" x="5221288" y="2160588"/>
          <p14:tracePt t="25151" x="5246688" y="2160588"/>
          <p14:tracePt t="25168" x="5264150" y="2160588"/>
          <p14:tracePt t="25184" x="5272088" y="2160588"/>
          <p14:tracePt t="25202" x="5280025" y="2168525"/>
          <p14:tracePt t="25218" x="5297488" y="2168525"/>
          <p14:tracePt t="25235" x="5307013" y="2168525"/>
          <p14:tracePt t="25251" x="5322888" y="2178050"/>
          <p14:tracePt t="25268" x="5349875" y="2178050"/>
          <p14:tracePt t="25460" x="5349875" y="2185988"/>
          <p14:tracePt t="25501" x="5340350" y="2185988"/>
          <p14:tracePt t="25511" x="5332413" y="2185988"/>
          <p14:tracePt t="25520" x="5307013" y="2185988"/>
          <p14:tracePt t="25537" x="5272088" y="2193925"/>
          <p14:tracePt t="25553" x="5229225" y="2193925"/>
          <p14:tracePt t="25570" x="5168900" y="2193925"/>
          <p14:tracePt t="25587" x="5126038" y="2193925"/>
          <p14:tracePt t="25603" x="5049838" y="2193925"/>
          <p14:tracePt t="25622" x="5022850" y="2193925"/>
          <p14:tracePt t="25637" x="5006975" y="2193925"/>
          <p14:tracePt t="25654" x="4997450" y="2193925"/>
          <p14:tracePt t="26349" x="4989513" y="2193925"/>
          <p14:tracePt t="26389" x="4979988" y="2193925"/>
          <p14:tracePt t="26413" x="4972050" y="2193925"/>
          <p14:tracePt t="26421" x="4964113" y="2193925"/>
          <p14:tracePt t="26441" x="4954588" y="2193925"/>
          <p14:tracePt t="26442" x="4937125" y="2193925"/>
          <p14:tracePt t="26458" x="4911725" y="2193925"/>
          <p14:tracePt t="26475" x="4886325" y="2193925"/>
          <p14:tracePt t="26492" x="4826000" y="2203450"/>
          <p14:tracePt t="26509" x="4783138" y="2211388"/>
          <p14:tracePt t="26525" x="4722813" y="2220913"/>
          <p14:tracePt t="26542" x="4672013" y="2236788"/>
          <p14:tracePt t="26559" x="4603750" y="2254250"/>
          <p14:tracePt t="26576" x="4543425" y="2263775"/>
          <p14:tracePt t="26592" x="4465638" y="2279650"/>
          <p14:tracePt t="26609" x="4379913" y="2297113"/>
          <p14:tracePt t="26626" x="4321175" y="2314575"/>
          <p14:tracePt t="26643" x="4243388" y="2322513"/>
          <p14:tracePt t="26660" x="4183063" y="2339975"/>
          <p14:tracePt t="26676" x="4089400" y="2357438"/>
          <p14:tracePt t="26693" x="3986213" y="2374900"/>
          <p14:tracePt t="26710" x="3883025" y="2382838"/>
          <p14:tracePt t="26743" x="3721100" y="2408238"/>
          <p14:tracePt t="26744" x="3549650" y="2417763"/>
          <p14:tracePt t="26760" x="3368675" y="2425700"/>
          <p14:tracePt t="26777" x="3154363" y="2425700"/>
          <p14:tracePt t="26794" x="2982913" y="2425700"/>
          <p14:tracePt t="26810" x="2811463" y="2443163"/>
          <p14:tracePt t="26827" x="2657475" y="2451100"/>
          <p14:tracePt t="26844" x="2520950" y="2478088"/>
          <p14:tracePt t="26844" x="2468563" y="2493963"/>
          <p14:tracePt t="26861" x="2332038" y="2520950"/>
          <p14:tracePt t="26877" x="2236788" y="2546350"/>
          <p14:tracePt t="26894" x="2143125" y="2571750"/>
          <p14:tracePt t="26911" x="2057400" y="2597150"/>
          <p14:tracePt t="26928" x="1954213" y="2622550"/>
          <p14:tracePt t="26944" x="1893888" y="2632075"/>
          <p14:tracePt t="26961" x="1817688" y="2640013"/>
          <p14:tracePt t="26978" x="1765300" y="2640013"/>
          <p14:tracePt t="26994" x="1722438" y="2649538"/>
          <p14:tracePt t="27012" x="1697038" y="2649538"/>
          <p14:tracePt t="27028" x="1671638" y="2649538"/>
          <p14:tracePt t="27125" x="1671638" y="2640013"/>
          <p14:tracePt t="27148" x="1679575" y="2632075"/>
          <p14:tracePt t="27162" x="1689100" y="2632075"/>
          <p14:tracePt t="27163" x="1689100" y="2622550"/>
          <p14:tracePt t="27179" x="1689100" y="2614613"/>
          <p14:tracePt t="27195" x="1689100" y="2606675"/>
          <p14:tracePt t="27213" x="1697038" y="2597150"/>
          <p14:tracePt t="27230" x="1697038" y="2579688"/>
          <p14:tracePt t="27246" x="1714500" y="2563813"/>
          <p14:tracePt t="27263" x="1739900" y="2528888"/>
          <p14:tracePt t="27280" x="1757363" y="2493963"/>
          <p14:tracePt t="27296" x="1792288" y="2460625"/>
          <p14:tracePt t="27313" x="1808163" y="2435225"/>
          <p14:tracePt t="27330" x="1817688" y="2417763"/>
          <p14:tracePt t="27346" x="1825625" y="2400300"/>
          <p14:tracePt t="27363" x="1825625" y="2392363"/>
          <p14:tracePt t="27380" x="1843088" y="2374900"/>
          <p14:tracePt t="27397" x="1843088" y="2365375"/>
          <p14:tracePt t="27413" x="1851025" y="2365375"/>
          <p14:tracePt t="27431" x="1868488" y="2349500"/>
          <p14:tracePt t="27447" x="1893888" y="2332038"/>
          <p14:tracePt t="27464" x="1936750" y="2306638"/>
          <p14:tracePt t="27480" x="1979613" y="2289175"/>
          <p14:tracePt t="27497" x="2039938" y="2254250"/>
          <p14:tracePt t="27514" x="2092325" y="2236788"/>
          <p14:tracePt t="27531" x="2143125" y="2220913"/>
          <p14:tracePt t="27547" x="2178050" y="2203450"/>
          <p14:tracePt t="27547" x="2193925" y="2193925"/>
          <p14:tracePt t="27565" x="2220913" y="2193925"/>
          <p14:tracePt t="27581" x="2228850" y="2185988"/>
          <p14:tracePt t="27598" x="2246313" y="2185988"/>
          <p14:tracePt t="27615" x="2263775" y="2185988"/>
          <p14:tracePt t="27631" x="2271713" y="2185988"/>
          <p14:tracePt t="27648" x="2306638" y="2193925"/>
          <p14:tracePt t="27665" x="2322513" y="2203450"/>
          <p14:tracePt t="27682" x="2357438" y="2220913"/>
          <p14:tracePt t="27698" x="2392363" y="2254250"/>
          <p14:tracePt t="27715" x="2425700" y="2289175"/>
          <p14:tracePt t="27715" x="2435225" y="2297113"/>
          <p14:tracePt t="27733" x="2460625" y="2322513"/>
          <p14:tracePt t="27749" x="2460625" y="2349500"/>
          <p14:tracePt t="27765" x="2468563" y="2365375"/>
          <p14:tracePt t="27783" x="2468563" y="2374900"/>
          <p14:tracePt t="27799" x="2468563" y="2392363"/>
          <p14:tracePt t="27816" x="2468563" y="2408238"/>
          <p14:tracePt t="27832" x="2468563" y="2417763"/>
          <p14:tracePt t="27849" x="2468563" y="2435225"/>
          <p14:tracePt t="27866" x="2460625" y="2460625"/>
          <p14:tracePt t="27883" x="2443163" y="2486025"/>
          <p14:tracePt t="27899" x="2435225" y="2503488"/>
          <p14:tracePt t="27899" x="2425700" y="2511425"/>
          <p14:tracePt t="27916" x="2417763" y="2520950"/>
          <p14:tracePt t="27933" x="2408238" y="2528888"/>
          <p14:tracePt t="27950" x="2400300" y="2536825"/>
          <p14:tracePt t="27966" x="2392363" y="2536825"/>
          <p14:tracePt t="27983" x="2382838" y="2546350"/>
          <p14:tracePt t="28000" x="2365375" y="2554288"/>
          <p14:tracePt t="28017" x="2339975" y="2563813"/>
          <p14:tracePt t="28034" x="2322513" y="2571750"/>
          <p14:tracePt t="28050" x="2289175" y="2579688"/>
          <p14:tracePt t="28067" x="2263775" y="2589213"/>
          <p14:tracePt t="28084" x="2246313" y="2589213"/>
          <p14:tracePt t="28084" x="2228850" y="2597150"/>
          <p14:tracePt t="28101" x="2220913" y="2597150"/>
          <p14:tracePt t="28117" x="2203450" y="2606675"/>
          <p14:tracePt t="28134" x="2178050" y="2606675"/>
          <p14:tracePt t="28151" x="2135188" y="2606675"/>
          <p14:tracePt t="28168" x="2100263" y="2606675"/>
          <p14:tracePt t="28184" x="2065338" y="2606675"/>
          <p14:tracePt t="28201" x="2032000" y="2606675"/>
          <p14:tracePt t="28218" x="2014538" y="2597150"/>
          <p14:tracePt t="28293" x="2006600" y="2597150"/>
          <p14:tracePt t="28300" x="1979613" y="2579688"/>
          <p14:tracePt t="28319" x="1954213" y="2563813"/>
          <p14:tracePt t="28335" x="1936750" y="2554288"/>
          <p14:tracePt t="28352" x="1928813" y="2536825"/>
          <p14:tracePt t="28368" x="1911350" y="2528888"/>
          <p14:tracePt t="28386" x="1920875" y="2520950"/>
          <p14:tracePt t="28402" x="1920875" y="2503488"/>
          <p14:tracePt t="28419" x="1928813" y="2493963"/>
          <p14:tracePt t="28435" x="1928813" y="2486025"/>
          <p14:tracePt t="28435" x="1936750" y="2486025"/>
          <p14:tracePt t="28453" x="1936750" y="2468563"/>
          <p14:tracePt t="28469" x="1936750" y="2460625"/>
          <p14:tracePt t="28486" x="1936750" y="2451100"/>
          <p14:tracePt t="28503" x="1946275" y="2443163"/>
          <p14:tracePt t="28520" x="1954213" y="2435225"/>
          <p14:tracePt t="28536" x="1954213" y="2425700"/>
          <p14:tracePt t="28553" x="1954213" y="2417763"/>
          <p14:tracePt t="28570" x="1963738" y="2408238"/>
          <p14:tracePt t="28586" x="1971675" y="2408238"/>
          <p14:tracePt t="28700" x="1979613" y="2408238"/>
          <p14:tracePt t="28724" x="1979613" y="2425700"/>
          <p14:tracePt t="28740" x="1989138" y="2425700"/>
          <p14:tracePt t="28757" x="1997075" y="2435225"/>
          <p14:tracePt t="28757" x="1997075" y="2443163"/>
          <p14:tracePt t="28773" x="2006600" y="2443163"/>
          <p14:tracePt t="28773" x="2022475" y="2451100"/>
          <p14:tracePt t="28787" x="2074863" y="2486025"/>
          <p14:tracePt t="28805" x="2117725" y="2503488"/>
          <p14:tracePt t="28821" x="2143125" y="2511425"/>
          <p14:tracePt t="28838" x="2151063" y="2520950"/>
          <p14:tracePt t="28855" x="2160588" y="2528888"/>
          <p14:tracePt t="28892" x="2168525" y="2528888"/>
          <p14:tracePt t="28916" x="2185988" y="2536825"/>
          <p14:tracePt t="28916" x="2193925" y="2546350"/>
          <p14:tracePt t="28924" x="2211388" y="2546350"/>
          <p14:tracePt t="28938" x="2254250" y="2579688"/>
          <p14:tracePt t="28955" x="2314575" y="2632075"/>
          <p14:tracePt t="28972" x="2349500" y="2665413"/>
          <p14:tracePt t="28989" x="2357438" y="2682875"/>
          <p14:tracePt t="29005" x="2365375" y="2700338"/>
          <p14:tracePt t="29022" x="2365375" y="2708275"/>
          <p14:tracePt t="29039" x="2365375" y="2717800"/>
          <p14:tracePt t="29092" x="2365375" y="2725738"/>
          <p14:tracePt t="29105" x="2365375" y="2735263"/>
          <p14:tracePt t="29123" x="2365375" y="2751138"/>
          <p14:tracePt t="29139" x="2365375" y="2760663"/>
          <p14:tracePt t="29156" x="2365375" y="2794000"/>
          <p14:tracePt t="29173" x="2365375" y="2811463"/>
          <p14:tracePt t="29190" x="2349500" y="2828925"/>
          <p14:tracePt t="29206" x="2349500" y="2836863"/>
          <p14:tracePt t="29223" x="2349500" y="2854325"/>
          <p14:tracePt t="29240" x="2339975" y="2863850"/>
          <p14:tracePt t="29257" x="2339975" y="2871788"/>
          <p14:tracePt t="29273" x="2322513" y="2879725"/>
          <p14:tracePt t="29290" x="2314575" y="2889250"/>
          <p14:tracePt t="29307" x="2297113" y="2897188"/>
          <p14:tracePt t="29323" x="2271713" y="2914650"/>
          <p14:tracePt t="29323" x="2263775" y="2922588"/>
          <p14:tracePt t="29341" x="2228850" y="2940050"/>
          <p14:tracePt t="29357" x="2193925" y="2949575"/>
          <p14:tracePt t="29374" x="2178050" y="2965450"/>
          <p14:tracePt t="29390" x="2168525" y="2965450"/>
          <p14:tracePt t="29428" x="2160588" y="2965450"/>
          <p14:tracePt t="29444" x="2151063" y="2965450"/>
          <p14:tracePt t="29452" x="2151063" y="2974975"/>
          <p14:tracePt t="29460" x="2143125" y="2974975"/>
          <p14:tracePt t="29474" x="2125663" y="2974975"/>
          <p14:tracePt t="29491" x="2117725" y="2974975"/>
          <p14:tracePt t="29508" x="2100263" y="2974975"/>
          <p14:tracePt t="29524" x="2092325" y="2974975"/>
          <p14:tracePt t="29612" x="2082800" y="2974975"/>
          <p14:tracePt t="29625" x="2074863" y="2965450"/>
          <p14:tracePt t="29627" x="2065338" y="2949575"/>
          <p14:tracePt t="29642" x="2057400" y="2932113"/>
          <p14:tracePt t="29659" x="2049463" y="2922588"/>
          <p14:tracePt t="29676" x="2049463" y="2897188"/>
          <p14:tracePt t="29693" x="2049463" y="2889250"/>
          <p14:tracePt t="29710" x="2049463" y="2871788"/>
          <p14:tracePt t="29727" x="2049463" y="2863850"/>
          <p14:tracePt t="29743" x="2049463" y="2854325"/>
          <p14:tracePt t="29761" x="2049463" y="2836863"/>
          <p14:tracePt t="29776" x="2049463" y="2820988"/>
          <p14:tracePt t="29793" x="2049463" y="2794000"/>
          <p14:tracePt t="29810" x="2049463" y="2786063"/>
          <p14:tracePt t="29827" x="2049463" y="2778125"/>
          <p14:tracePt t="29843" x="2049463" y="2760663"/>
          <p14:tracePt t="29861" x="2049463" y="2751138"/>
          <p14:tracePt t="29876" x="2057400" y="2743200"/>
          <p14:tracePt t="29893" x="2057400" y="2735263"/>
          <p14:tracePt t="29910" x="2065338" y="2717800"/>
          <p14:tracePt t="29927" x="2082800" y="2708275"/>
          <p14:tracePt t="29944" x="2092325" y="2692400"/>
          <p14:tracePt t="29960" x="2108200" y="2674938"/>
          <p14:tracePt t="29977" x="2125663" y="2665413"/>
          <p14:tracePt t="29994" x="2151063" y="2657475"/>
          <p14:tracePt t="30011" x="2168525" y="2649538"/>
          <p14:tracePt t="30027" x="2185988" y="2649538"/>
          <p14:tracePt t="30027" x="2193925" y="2649538"/>
          <p14:tracePt t="30044" x="2211388" y="2640013"/>
          <p14:tracePt t="30061" x="2228850" y="2632075"/>
          <p14:tracePt t="30078" x="2246313" y="2632075"/>
          <p14:tracePt t="30094" x="2279650" y="2632075"/>
          <p14:tracePt t="30111" x="2297113" y="2632075"/>
          <p14:tracePt t="30128" x="2322513" y="2632075"/>
          <p14:tracePt t="30145" x="2349500" y="2640013"/>
          <p14:tracePt t="30162" x="2365375" y="2640013"/>
          <p14:tracePt t="30178" x="2382838" y="2640013"/>
          <p14:tracePt t="30195" x="2382838" y="2649538"/>
          <p14:tracePt t="30236" x="2392363" y="2649538"/>
          <p14:tracePt t="30276" x="2392363" y="2657475"/>
          <p14:tracePt t="30284" x="2400300" y="2657475"/>
          <p14:tracePt t="30296" x="2408238" y="2665413"/>
          <p14:tracePt t="30312" x="2408238" y="2682875"/>
          <p14:tracePt t="30329" x="2408238" y="2692400"/>
          <p14:tracePt t="30364" x="2408238" y="2700338"/>
          <p14:tracePt t="30380" x="2408238" y="2708275"/>
          <p14:tracePt t="30388" x="2417763" y="2708275"/>
          <p14:tracePt t="30388" x="2417763" y="2717800"/>
          <p14:tracePt t="30396" x="2417763" y="2725738"/>
          <p14:tracePt t="30413" x="2417763" y="2735263"/>
          <p14:tracePt t="30452" x="2417763" y="2743200"/>
          <p14:tracePt t="30455" x="2417763" y="2751138"/>
          <p14:tracePt t="30463" x="2417763" y="2760663"/>
          <p14:tracePt t="30480" x="2417763" y="2768600"/>
          <p14:tracePt t="30497" x="2417763" y="2778125"/>
          <p14:tracePt t="30513" x="2408238" y="2794000"/>
          <p14:tracePt t="30530" x="2400300" y="2803525"/>
          <p14:tracePt t="30547" x="2400300" y="2820988"/>
          <p14:tracePt t="30564" x="2392363" y="2828925"/>
          <p14:tracePt t="30580" x="2392363" y="2836863"/>
          <p14:tracePt t="30597" x="2382838" y="2836863"/>
          <p14:tracePt t="30614" x="2374900" y="2846388"/>
          <p14:tracePt t="30631" x="2365375" y="2854325"/>
          <p14:tracePt t="30647" x="2357438" y="2863850"/>
          <p14:tracePt t="30664" x="2339975" y="2863850"/>
          <p14:tracePt t="30681" x="2322513" y="2871788"/>
          <p14:tracePt t="30698" x="2314575" y="2871788"/>
          <p14:tracePt t="30714" x="2306638" y="2879725"/>
          <p14:tracePt t="30731" x="2297113" y="2889250"/>
          <p14:tracePt t="30731" x="2289175" y="2889250"/>
          <p14:tracePt t="30748" x="2263775" y="2897188"/>
          <p14:tracePt t="30765" x="2246313" y="2897188"/>
          <p14:tracePt t="30782" x="2228850" y="2897188"/>
          <p14:tracePt t="30932" x="2220913" y="2897188"/>
          <p14:tracePt t="30934" x="2211388" y="2906713"/>
          <p14:tracePt t="30972" x="2203450" y="2914650"/>
          <p14:tracePt t="30980" x="2168525" y="2965450"/>
          <p14:tracePt t="31000" x="2151063" y="3025775"/>
          <p14:tracePt t="31016" x="2143125" y="3078163"/>
          <p14:tracePt t="31033" x="2135188" y="3111500"/>
          <p14:tracePt t="31050" x="2135188" y="3136900"/>
          <p14:tracePt t="31067" x="2135188" y="3154363"/>
          <p14:tracePt t="31101" x="2135188" y="3163888"/>
          <p14:tracePt t="31101" x="2125663" y="3171825"/>
          <p14:tracePt t="31116" x="2108200" y="3179763"/>
          <p14:tracePt t="31133" x="2092325" y="3197225"/>
          <p14:tracePt t="31150" x="2057400" y="3222625"/>
          <p14:tracePt t="31167" x="2022475" y="3240088"/>
          <p14:tracePt t="31184" x="2006600" y="3249613"/>
          <p14:tracePt t="31324" x="2006600" y="3240088"/>
          <p14:tracePt t="31332" x="1997075" y="3232150"/>
          <p14:tracePt t="31373" x="1997075" y="3222625"/>
          <p14:tracePt t="31378" x="1997075" y="3214688"/>
          <p14:tracePt t="31385" x="1997075" y="3206750"/>
          <p14:tracePt t="31401" x="2006600" y="3189288"/>
          <p14:tracePt t="31418" x="2006600" y="3179763"/>
          <p14:tracePt t="31435" x="2014538" y="3163888"/>
          <p14:tracePt t="31452" x="2022475" y="3128963"/>
          <p14:tracePt t="31468" x="2032000" y="3111500"/>
          <p14:tracePt t="31485" x="2039938" y="3103563"/>
          <p14:tracePt t="31502" x="2049463" y="3094038"/>
          <p14:tracePt t="31573" x="2057400" y="3086100"/>
          <p14:tracePt t="31589" x="2065338" y="3086100"/>
          <p14:tracePt t="31596" x="2065338" y="3078163"/>
          <p14:tracePt t="31603" x="2082800" y="3078163"/>
          <p14:tracePt t="31619" x="2092325" y="3078163"/>
          <p14:tracePt t="31619" x="2117725" y="3078163"/>
          <p14:tracePt t="31636" x="2125663" y="3078163"/>
          <p14:tracePt t="31653" x="2151063" y="3078163"/>
          <p14:tracePt t="31670" x="2160588" y="3078163"/>
          <p14:tracePt t="31708" x="2168525" y="3078163"/>
          <p14:tracePt t="31732" x="2178050" y="3078163"/>
          <p14:tracePt t="31740" x="2185988" y="3086100"/>
          <p14:tracePt t="31756" x="2193925" y="3094038"/>
          <p14:tracePt t="31770" x="2211388" y="3103563"/>
          <p14:tracePt t="31788" x="2211388" y="3111500"/>
          <p14:tracePt t="31804" x="2220913" y="3111500"/>
          <p14:tracePt t="31804" x="2220913" y="3121025"/>
          <p14:tracePt t="31852" x="2220913" y="3128963"/>
          <p14:tracePt t="31858" x="2228850" y="3136900"/>
          <p14:tracePt t="31871" x="2228850" y="3146425"/>
          <p14:tracePt t="31887" x="2228850" y="3154363"/>
          <p14:tracePt t="31956" x="2228850" y="3163888"/>
          <p14:tracePt t="31980" x="2228850" y="3171825"/>
          <p14:tracePt t="32004" x="2220913" y="3179763"/>
          <p14:tracePt t="32021" x="2203450" y="3189288"/>
          <p14:tracePt t="32022" x="2185988" y="3197225"/>
          <p14:tracePt t="32038" x="2168525" y="3214688"/>
          <p14:tracePt t="32055" x="2143125" y="3232150"/>
          <p14:tracePt t="32072" x="2117725" y="3249613"/>
          <p14:tracePt t="32089" x="2100263" y="3249613"/>
          <p14:tracePt t="32105" x="2074863" y="3265488"/>
          <p14:tracePt t="32122" x="2049463" y="3275013"/>
          <p14:tracePt t="32139" x="2022475" y="3292475"/>
          <p14:tracePt t="32156" x="1997075" y="3292475"/>
          <p14:tracePt t="32172" x="1979613" y="3292475"/>
          <p14:tracePt t="32189" x="1971675" y="3292475"/>
          <p14:tracePt t="32332" x="1971675" y="3282950"/>
          <p14:tracePt t="32341" x="1971675" y="3275013"/>
          <p14:tracePt t="32342" x="1971675" y="3257550"/>
          <p14:tracePt t="32357" x="1979613" y="3240088"/>
          <p14:tracePt t="32374" x="1989138" y="3232150"/>
          <p14:tracePt t="32390" x="1997075" y="3232150"/>
          <p14:tracePt t="32748" x="1989138" y="3232150"/>
          <p14:tracePt t="32772" x="1979613" y="3232150"/>
          <p14:tracePt t="32780" x="1971675" y="3249613"/>
          <p14:tracePt t="32793" x="1954213" y="3257550"/>
          <p14:tracePt t="32810" x="1936750" y="3265488"/>
          <p14:tracePt t="32826" x="1920875" y="3282950"/>
          <p14:tracePt t="32843" x="1893888" y="3300413"/>
          <p14:tracePt t="32843" x="1878013" y="3308350"/>
          <p14:tracePt t="32860" x="1851025" y="3343275"/>
          <p14:tracePt t="32876" x="1825625" y="3360738"/>
          <p14:tracePt t="32893" x="1792288" y="3378200"/>
          <p14:tracePt t="32910" x="1749425" y="3403600"/>
          <p14:tracePt t="32927" x="1697038" y="3429000"/>
          <p14:tracePt t="32944" x="1636713" y="3446463"/>
          <p14:tracePt t="32960" x="1560513" y="3479800"/>
          <p14:tracePt t="32977" x="1508125" y="3497263"/>
          <p14:tracePt t="32993" x="1422400" y="3532188"/>
          <p14:tracePt t="33011" x="1354138" y="3557588"/>
          <p14:tracePt t="33027" x="1303338" y="3575050"/>
          <p14:tracePt t="33044" x="1293813" y="3582988"/>
          <p14:tracePt t="33109" x="1285875" y="3582988"/>
          <p14:tracePt t="33116" x="1260475" y="3582988"/>
          <p14:tracePt t="33132" x="1208088" y="3582988"/>
          <p14:tracePt t="33145" x="1157288" y="3592513"/>
          <p14:tracePt t="33161" x="1139825" y="3600450"/>
          <p14:tracePt t="33220" x="1149350" y="3600450"/>
          <p14:tracePt t="33228" x="1157288" y="3600450"/>
          <p14:tracePt t="33230" x="1165225" y="3600450"/>
          <p14:tracePt t="33245" x="1174750" y="3600450"/>
          <p14:tracePt t="33262" x="1192213" y="3592513"/>
          <p14:tracePt t="33278" x="1225550" y="3592513"/>
          <p14:tracePt t="33295" x="1268413" y="3592513"/>
          <p14:tracePt t="33312" x="1379538" y="3625850"/>
          <p14:tracePt t="33329" x="1482725" y="3651250"/>
          <p14:tracePt t="33345" x="1593850" y="3678238"/>
          <p14:tracePt t="33362" x="1654175" y="3694113"/>
          <p14:tracePt t="33379" x="1731963" y="3694113"/>
          <p14:tracePt t="33396" x="1800225" y="3694113"/>
          <p14:tracePt t="33412" x="1835150" y="3686175"/>
          <p14:tracePt t="33429" x="1851025" y="3678238"/>
          <p14:tracePt t="33446" x="1860550" y="3678238"/>
          <p14:tracePt t="33677" x="1851025" y="3678238"/>
          <p14:tracePt t="34172" x="1843088" y="3686175"/>
          <p14:tracePt t="34205" x="1835150" y="3686175"/>
          <p14:tracePt t="34275" x="1825625" y="3686175"/>
          <p14:tracePt t="34299" x="1817688" y="3686175"/>
          <p14:tracePt t="34307" x="1800225" y="3686175"/>
          <p14:tracePt t="34317" x="1792288" y="3686175"/>
          <p14:tracePt t="34333" x="1774825" y="3686175"/>
          <p14:tracePt t="34350" x="1749425" y="3686175"/>
          <p14:tracePt t="34367" x="1722438" y="3668713"/>
          <p14:tracePt t="34384" x="1689100" y="3651250"/>
          <p14:tracePt t="34400" x="1663700" y="3635375"/>
          <p14:tracePt t="34417" x="1628775" y="3608388"/>
          <p14:tracePt t="34434" x="1593850" y="3575050"/>
          <p14:tracePt t="34451" x="1500188" y="3479800"/>
          <p14:tracePt t="34467" x="1431925" y="3394075"/>
          <p14:tracePt t="34485" x="1371600" y="3300413"/>
          <p14:tracePt t="34502" x="1328738" y="3240088"/>
          <p14:tracePt t="34519" x="1293813" y="3163888"/>
          <p14:tracePt t="34535" x="1268413" y="3094038"/>
          <p14:tracePt t="34552" x="1260475" y="3043238"/>
          <p14:tracePt t="34568" x="1250950" y="2992438"/>
          <p14:tracePt t="34585" x="1243013" y="2949575"/>
          <p14:tracePt t="34602" x="1243013" y="2906713"/>
          <p14:tracePt t="34620" x="1243013" y="2854325"/>
          <p14:tracePt t="34637" x="1243013" y="2778125"/>
          <p14:tracePt t="34653" x="1243013" y="2708275"/>
          <p14:tracePt t="34670" x="1250950" y="2632075"/>
          <p14:tracePt t="34687" x="1268413" y="2563813"/>
          <p14:tracePt t="34704" x="1277938" y="2511425"/>
          <p14:tracePt t="34720" x="1303338" y="2451100"/>
          <p14:tracePt t="34737" x="1311275" y="2400300"/>
          <p14:tracePt t="34754" x="1328738" y="2339975"/>
          <p14:tracePt t="34771" x="1354138" y="2289175"/>
          <p14:tracePt t="34787" x="1397000" y="2228850"/>
          <p14:tracePt t="34804" x="1431925" y="2178050"/>
          <p14:tracePt t="34821" x="1482725" y="2117725"/>
          <p14:tracePt t="34838" x="1517650" y="2100263"/>
          <p14:tracePt t="34854" x="1543050" y="2082800"/>
          <p14:tracePt t="34871" x="1577975" y="2057400"/>
          <p14:tracePt t="34888" x="1620838" y="2039938"/>
          <p14:tracePt t="34905" x="1689100" y="2014538"/>
          <p14:tracePt t="34922" x="1765300" y="1989138"/>
          <p14:tracePt t="34938" x="1851025" y="1954213"/>
          <p14:tracePt t="34955" x="1936750" y="1936750"/>
          <p14:tracePt t="34972" x="2022475" y="1928813"/>
          <p14:tracePt t="34988" x="2092325" y="1928813"/>
          <p14:tracePt t="35005" x="2117725" y="1936750"/>
          <p14:tracePt t="35022" x="2143125" y="1954213"/>
          <p14:tracePt t="35039" x="2168525" y="1997075"/>
          <p14:tracePt t="35056" x="2193925" y="2082800"/>
          <p14:tracePt t="35072" x="2228850" y="2168525"/>
          <p14:tracePt t="35089" x="2271713" y="2263775"/>
          <p14:tracePt t="35106" x="2306638" y="2374900"/>
          <p14:tracePt t="35123" x="2332038" y="2478088"/>
          <p14:tracePt t="35139" x="2365375" y="2589213"/>
          <p14:tracePt t="35156" x="2392363" y="2674938"/>
          <p14:tracePt t="35173" x="2425700" y="2811463"/>
          <p14:tracePt t="35190" x="2435225" y="2871788"/>
          <p14:tracePt t="35206" x="2435225" y="2914650"/>
          <p14:tracePt t="35223" x="2435225" y="2949575"/>
          <p14:tracePt t="35240" x="2435225" y="2992438"/>
          <p14:tracePt t="35257" x="2435225" y="3051175"/>
          <p14:tracePt t="35273" x="2408238" y="3121025"/>
          <p14:tracePt t="35290" x="2382838" y="3171825"/>
          <p14:tracePt t="35307" x="2357438" y="3232150"/>
          <p14:tracePt t="35323" x="2349500" y="3257550"/>
          <p14:tracePt t="35341" x="2271713" y="3335338"/>
          <p14:tracePt t="35357" x="2211388" y="3378200"/>
          <p14:tracePt t="35374" x="2151063" y="3421063"/>
          <p14:tracePt t="35390" x="2100263" y="3446463"/>
          <p14:tracePt t="35408" x="2082800" y="3454400"/>
          <p14:tracePt t="35780" x="2074863" y="3454400"/>
          <p14:tracePt t="36436" x="2074863" y="3463925"/>
          <p14:tracePt t="36444" x="2057400" y="3471863"/>
          <p14:tracePt t="36463" x="2039938" y="3479800"/>
          <p14:tracePt t="36479" x="2022475" y="3489325"/>
          <p14:tracePt t="36496" x="1989138" y="3497263"/>
          <p14:tracePt t="36512" x="1963738" y="3514725"/>
          <p14:tracePt t="36529" x="1920875" y="3522663"/>
          <p14:tracePt t="36546" x="1885950" y="3522663"/>
          <p14:tracePt t="36563" x="1825625" y="3540125"/>
          <p14:tracePt t="36580" x="1800225" y="3549650"/>
          <p14:tracePt t="36596" x="1782763" y="3549650"/>
          <p14:tracePt t="36614" x="1757363" y="3549650"/>
          <p14:tracePt t="36630" x="1714500" y="3549650"/>
          <p14:tracePt t="36647" x="1628775" y="3549650"/>
          <p14:tracePt t="36663" x="1535113" y="3549650"/>
          <p14:tracePt t="36680" x="1389063" y="3549650"/>
          <p14:tracePt t="36697" x="1293813" y="3549650"/>
          <p14:tracePt t="36714" x="1200150" y="3549650"/>
          <p14:tracePt t="36730" x="1157288" y="3549650"/>
          <p14:tracePt t="36747" x="1149350" y="3549650"/>
          <p14:tracePt t="36804" x="1139825" y="3549650"/>
          <p14:tracePt t="36804" x="1131888" y="3549650"/>
          <p14:tracePt t="36814" x="1106488" y="3549650"/>
          <p14:tracePt t="36831" x="1011238" y="3549650"/>
          <p14:tracePt t="36848" x="892175" y="3549650"/>
          <p14:tracePt t="36865" x="771525" y="3549650"/>
          <p14:tracePt t="36881" x="703263" y="3549650"/>
          <p14:tracePt t="36898" x="685800" y="3549650"/>
          <p14:tracePt t="36914" x="693738" y="3549650"/>
          <p14:tracePt t="36931" x="711200" y="3540125"/>
          <p14:tracePt t="36948" x="728663" y="3540125"/>
          <p14:tracePt t="36965" x="728663" y="3532188"/>
          <p14:tracePt t="36981" x="736600" y="3532188"/>
          <p14:tracePt t="37044" x="720725" y="3532188"/>
          <p14:tracePt t="37052" x="677863" y="3540125"/>
          <p14:tracePt t="37065" x="608013" y="3557588"/>
          <p14:tracePt t="37082" x="549275" y="3565525"/>
          <p14:tracePt t="37099" x="522288" y="3565525"/>
          <p14:tracePt t="37140" x="531813" y="3565525"/>
          <p14:tracePt t="37148" x="565150" y="3532188"/>
          <p14:tracePt t="37166" x="582613" y="3522663"/>
          <p14:tracePt t="37183" x="582613" y="3514725"/>
          <p14:tracePt t="38140" x="574675" y="3514725"/>
          <p14:tracePt t="38142" x="565150" y="3514725"/>
          <p14:tracePt t="39836" x="574675" y="3514725"/>
          <p14:tracePt t="39868" x="582613" y="3514725"/>
          <p14:tracePt t="40084" x="592138" y="3514725"/>
          <p14:tracePt t="40108" x="600075" y="3514725"/>
          <p14:tracePt t="40119" x="608013" y="3514725"/>
          <p14:tracePt t="40133" x="617538" y="3522663"/>
          <p14:tracePt t="40149" x="625475" y="3522663"/>
          <p14:tracePt t="40166" x="642938" y="3522663"/>
          <p14:tracePt t="40182" x="650875" y="3532188"/>
          <p14:tracePt t="40199" x="660400" y="3532188"/>
          <p14:tracePt t="40283" x="668338" y="3532188"/>
          <p14:tracePt t="40316" x="677863" y="3532188"/>
          <p14:tracePt t="40317" x="685800" y="3532188"/>
          <p14:tracePt t="40333" x="693738" y="3532188"/>
          <p14:tracePt t="40350" x="711200" y="3532188"/>
          <p14:tracePt t="40367" x="728663" y="3532188"/>
          <p14:tracePt t="40383" x="746125" y="3540125"/>
          <p14:tracePt t="40400" x="771525" y="3540125"/>
          <p14:tracePt t="40417" x="796925" y="3549650"/>
          <p14:tracePt t="40433" x="822325" y="3549650"/>
          <p14:tracePt t="40450" x="857250" y="3549650"/>
          <p14:tracePt t="40467" x="900113" y="3549650"/>
          <p14:tracePt t="40484" x="917575" y="3549650"/>
          <p14:tracePt t="40501" x="935038" y="3549650"/>
          <p14:tracePt t="40517" x="968375" y="3549650"/>
          <p14:tracePt t="40535" x="1003300" y="3549650"/>
          <p14:tracePt t="40551" x="1054100" y="3557588"/>
          <p14:tracePt t="40568" x="1096963" y="3565525"/>
          <p14:tracePt t="40584" x="1131888" y="3565525"/>
          <p14:tracePt t="40601" x="1182688" y="3575050"/>
          <p14:tracePt t="40618" x="1250950" y="3575050"/>
          <p14:tracePt t="40635" x="1397000" y="3582988"/>
          <p14:tracePt t="40652" x="1525588" y="3582988"/>
          <p14:tracePt t="40668" x="1636713" y="3582988"/>
          <p14:tracePt t="40685" x="1706563" y="3582988"/>
          <p14:tracePt t="40702" x="1731963" y="3582988"/>
          <p14:tracePt t="40718" x="1731963" y="3575050"/>
          <p14:tracePt t="40796" x="1739900" y="3575050"/>
          <p14:tracePt t="40801" x="1749425" y="3575050"/>
          <p14:tracePt t="40820" x="1757363" y="3575050"/>
          <p14:tracePt t="40820" x="1765300" y="3575050"/>
          <p14:tracePt t="40836" x="1782763" y="3575050"/>
          <p14:tracePt t="40853" x="1792288" y="3575050"/>
          <p14:tracePt t="42676" x="1792288" y="3565525"/>
          <p14:tracePt t="42676" x="1774825" y="3549650"/>
          <p14:tracePt t="42696" x="1765300" y="3532188"/>
          <p14:tracePt t="42713" x="1757363" y="3514725"/>
          <p14:tracePt t="42729" x="1731963" y="3489325"/>
          <p14:tracePt t="42747" x="1722438" y="3471863"/>
          <p14:tracePt t="42763" x="1706563" y="3446463"/>
          <p14:tracePt t="42780" x="1689100" y="3429000"/>
          <p14:tracePt t="42796" x="1663700" y="3421063"/>
          <p14:tracePt t="42813" x="1611313" y="3394075"/>
          <p14:tracePt t="42830" x="1560513" y="3386138"/>
          <p14:tracePt t="42847" x="1508125" y="3378200"/>
          <p14:tracePt t="42864" x="1449388" y="3378200"/>
          <p14:tracePt t="42880" x="1406525" y="3368675"/>
          <p14:tracePt t="42897" x="1371600" y="3368675"/>
          <p14:tracePt t="42914" x="1363663" y="3368675"/>
          <p14:tracePt t="42980" x="1354138" y="3368675"/>
          <p14:tracePt t="42988" x="1346200" y="3368675"/>
          <p14:tracePt t="42998" x="1328738" y="3368675"/>
          <p14:tracePt t="43014" x="1303338" y="3378200"/>
          <p14:tracePt t="43031" x="1268413" y="3378200"/>
          <p14:tracePt t="43047" x="1243013" y="3386138"/>
          <p14:tracePt t="43065" x="1217613" y="3394075"/>
          <p14:tracePt t="43081" x="1200150" y="3411538"/>
          <p14:tracePt t="43098" x="1182688" y="3411538"/>
          <p14:tracePt t="43114" x="1157288" y="3421063"/>
          <p14:tracePt t="43114" x="1139825" y="3429000"/>
          <p14:tracePt t="43132" x="1106488" y="3436938"/>
          <p14:tracePt t="43148" x="1089025" y="3446463"/>
          <p14:tracePt t="43165" x="1063625" y="3463925"/>
          <p14:tracePt t="43182" x="1028700" y="3471863"/>
          <p14:tracePt t="43198" x="1003300" y="3489325"/>
          <p14:tracePt t="43215" x="985838" y="3506788"/>
          <p14:tracePt t="43232" x="968375" y="3514725"/>
          <p14:tracePt t="43249" x="950913" y="3522663"/>
          <p14:tracePt t="43308" x="942975" y="3522663"/>
          <p14:tracePt t="43316" x="942975" y="3532188"/>
          <p14:tracePt t="43317" x="935038" y="3532188"/>
          <p14:tracePt t="43332" x="925513" y="3540125"/>
          <p14:tracePt t="43350" x="908050" y="3557588"/>
          <p14:tracePt t="43366" x="882650" y="3582988"/>
          <p14:tracePt t="43383" x="857250" y="3617913"/>
          <p14:tracePt t="43399" x="839788" y="3660775"/>
          <p14:tracePt t="43417" x="814388" y="3694113"/>
          <p14:tracePt t="43433" x="796925" y="3736975"/>
          <p14:tracePt t="43450" x="788988" y="3771900"/>
          <p14:tracePt t="43466" x="763588" y="3840163"/>
          <p14:tracePt t="43484" x="754063" y="3883025"/>
          <p14:tracePt t="43500" x="736600" y="3951288"/>
          <p14:tracePt t="43517" x="720725" y="4046538"/>
          <p14:tracePt t="43534" x="720725" y="4183063"/>
          <p14:tracePt t="43550" x="711200" y="4278313"/>
          <p14:tracePt t="43567" x="711200" y="4379913"/>
          <p14:tracePt t="43584" x="711200" y="4440238"/>
          <p14:tracePt t="43601" x="720725" y="4518025"/>
          <p14:tracePt t="43617" x="736600" y="4560888"/>
          <p14:tracePt t="43634" x="736600" y="4578350"/>
          <p14:tracePt t="43964" x="746125" y="4578350"/>
          <p14:tracePt t="43970" x="763588" y="4578350"/>
          <p14:tracePt t="43986" x="788988" y="4578350"/>
          <p14:tracePt t="44003" x="900113" y="4578350"/>
          <p14:tracePt t="44020" x="1003300" y="4578350"/>
          <p14:tracePt t="44036" x="1114425" y="4578350"/>
          <p14:tracePt t="44053" x="1208088" y="4560888"/>
          <p14:tracePt t="44070" x="1250950" y="4543425"/>
          <p14:tracePt t="44087" x="1285875" y="4518025"/>
          <p14:tracePt t="44103" x="1311275" y="4500563"/>
          <p14:tracePt t="44120" x="1328738" y="4483100"/>
          <p14:tracePt t="44137" x="1354138" y="4465638"/>
          <p14:tracePt t="44154" x="1371600" y="4465638"/>
          <p14:tracePt t="44171" x="1397000" y="4449763"/>
          <p14:tracePt t="44187" x="1449388" y="4432300"/>
          <p14:tracePt t="44204" x="1465263" y="4422775"/>
          <p14:tracePt t="44221" x="1500188" y="4406900"/>
          <p14:tracePt t="44238" x="1525588" y="4389438"/>
          <p14:tracePt t="44254" x="1543050" y="4379913"/>
          <p14:tracePt t="44271" x="1560513" y="4354513"/>
          <p14:tracePt t="44288" x="1577975" y="4337050"/>
          <p14:tracePt t="44305" x="1585913" y="4329113"/>
          <p14:tracePt t="44321" x="1585913" y="4321175"/>
          <p14:tracePt t="44338" x="1593850" y="4321175"/>
          <p14:tracePt t="44461" x="1585913" y="4321175"/>
          <p14:tracePt t="44476" x="1568450" y="4346575"/>
          <p14:tracePt t="44484" x="1568450" y="4364038"/>
          <p14:tracePt t="44489" x="1543050" y="4475163"/>
          <p14:tracePt t="44522" x="1535113" y="4525963"/>
          <p14:tracePt t="44539" x="1535113" y="4586288"/>
          <p14:tracePt t="44556" x="1525588" y="4629150"/>
          <p14:tracePt t="44573" x="1517650" y="4664075"/>
          <p14:tracePt t="44590" x="1517650" y="4697413"/>
          <p14:tracePt t="44606" x="1508125" y="4740275"/>
          <p14:tracePt t="44623" x="1508125" y="4800600"/>
          <p14:tracePt t="44639" x="1500188" y="4860925"/>
          <p14:tracePt t="44657" x="1500188" y="4937125"/>
          <p14:tracePt t="44673" x="1500188" y="5006975"/>
          <p14:tracePt t="44690" x="1508125" y="5057775"/>
          <p14:tracePt t="44706" x="1517650" y="5108575"/>
          <p14:tracePt t="44706" x="1517650" y="5135563"/>
          <p14:tracePt t="44723" x="1525588" y="5186363"/>
          <p14:tracePt t="44740" x="1525588" y="5229225"/>
          <p14:tracePt t="44757" x="1525588" y="5289550"/>
          <p14:tracePt t="44773" x="1525588" y="5357813"/>
          <p14:tracePt t="44790" x="1525588" y="5486400"/>
          <p14:tracePt t="44807" x="1525588" y="5607050"/>
          <p14:tracePt t="44824" x="1525588" y="5735638"/>
          <p14:tracePt t="44841" x="1525588" y="5837238"/>
          <p14:tracePt t="44857" x="1525588" y="5932488"/>
          <p14:tracePt t="44874" x="1525588" y="5983288"/>
          <p14:tracePt t="44891" x="1525588" y="6051550"/>
          <p14:tracePt t="44908" x="1525588" y="6078538"/>
          <p14:tracePt t="44924" x="1525588" y="6094413"/>
          <p14:tracePt t="44941" x="1525588" y="6111875"/>
          <p14:tracePt t="44958" x="1525588" y="6146800"/>
          <p14:tracePt t="44975" x="1525588" y="6180138"/>
          <p14:tracePt t="44991" x="1525588" y="6215063"/>
          <p14:tracePt t="45008" x="1525588" y="6257925"/>
          <p14:tracePt t="45025" x="1525588" y="6292850"/>
          <p14:tracePt t="45042" x="1525588" y="6335713"/>
          <p14:tracePt t="45058" x="1525588" y="6369050"/>
          <p14:tracePt t="45075" x="1525588" y="6429375"/>
          <p14:tracePt t="45092" x="1525588" y="6446838"/>
          <p14:tracePt t="45109" x="1525588" y="6454775"/>
          <p14:tracePt t="45571" x="1525588" y="6446838"/>
          <p14:tracePt t="45580" x="1525588" y="6437313"/>
          <p14:tracePt t="45580" x="1535113" y="6421438"/>
          <p14:tracePt t="45595" x="1568450" y="6343650"/>
          <p14:tracePt t="45612" x="1585913" y="6275388"/>
          <p14:tracePt t="45628" x="1620838" y="6180138"/>
          <p14:tracePt t="45646" x="1671638" y="6069013"/>
          <p14:tracePt t="45662" x="1714500" y="5975350"/>
          <p14:tracePt t="45679" x="1765300" y="5854700"/>
          <p14:tracePt t="45695" x="1792288" y="5768975"/>
          <p14:tracePt t="45712" x="1835150" y="5692775"/>
          <p14:tracePt t="45729" x="1885950" y="5607050"/>
          <p14:tracePt t="45746" x="1903413" y="5529263"/>
          <p14:tracePt t="45762" x="1946275" y="5426075"/>
          <p14:tracePt t="45780" x="1971675" y="5340350"/>
          <p14:tracePt t="45796" x="1997075" y="5237163"/>
          <p14:tracePt t="45813" x="2006600" y="5135563"/>
          <p14:tracePt t="45830" x="2032000" y="5014913"/>
          <p14:tracePt t="45846" x="2057400" y="4903788"/>
          <p14:tracePt t="45863" x="2082800" y="4792663"/>
          <p14:tracePt t="45880" x="2108200" y="4706938"/>
          <p14:tracePt t="45897" x="2125663" y="4621213"/>
          <p14:tracePt t="45913" x="2135188" y="4543425"/>
          <p14:tracePt t="45930" x="2143125" y="4492625"/>
          <p14:tracePt t="45947" x="2160588" y="4371975"/>
          <p14:tracePt t="45964" x="2160588" y="4294188"/>
          <p14:tracePt t="45980" x="2168525" y="4251325"/>
          <p14:tracePt t="45997" x="2168525" y="4200525"/>
          <p14:tracePt t="46014" x="2168525" y="4157663"/>
          <p14:tracePt t="46031" x="2168525" y="4132263"/>
          <p14:tracePt t="46047" x="2168525" y="4097338"/>
          <p14:tracePt t="46064" x="2160588" y="4071938"/>
          <p14:tracePt t="46080" x="2151063" y="4064000"/>
          <p14:tracePt t="46098" x="2135188" y="4054475"/>
          <p14:tracePt t="46114" x="2125663" y="4046538"/>
          <p14:tracePt t="46131" x="2100263" y="4046538"/>
          <p14:tracePt t="46148" x="2065338" y="4046538"/>
          <p14:tracePt t="46164" x="2049463" y="4046538"/>
          <p14:tracePt t="46181" x="2022475" y="4054475"/>
          <p14:tracePt t="46198" x="1997075" y="4071938"/>
          <p14:tracePt t="46215" x="1979613" y="4079875"/>
          <p14:tracePt t="46231" x="1946275" y="4106863"/>
          <p14:tracePt t="46248" x="1893888" y="4132263"/>
          <p14:tracePt t="46265" x="1843088" y="4175125"/>
          <p14:tracePt t="46282" x="1800225" y="4208463"/>
          <p14:tracePt t="46298" x="1765300" y="4260850"/>
          <p14:tracePt t="46316" x="1765300" y="4278313"/>
          <p14:tracePt t="46332" x="1765300" y="4294188"/>
          <p14:tracePt t="46436" x="1774825" y="4294188"/>
          <p14:tracePt t="46436" x="1774825" y="4303713"/>
          <p14:tracePt t="46450" x="1774825" y="4321175"/>
          <p14:tracePt t="46466" x="1774825" y="4364038"/>
          <p14:tracePt t="46483" x="1774825" y="4432300"/>
          <p14:tracePt t="46501" x="1800225" y="4500563"/>
          <p14:tracePt t="46516" x="1835150" y="4543425"/>
          <p14:tracePt t="46533" x="1868488" y="4568825"/>
          <p14:tracePt t="46550" x="1893888" y="4594225"/>
          <p14:tracePt t="46567" x="1911350" y="4603750"/>
          <p14:tracePt t="46583" x="1928813" y="4603750"/>
          <p14:tracePt t="46635" x="1928813" y="4611688"/>
          <p14:tracePt t="46643" x="1928813" y="4621213"/>
          <p14:tracePt t="46658" x="1928813" y="4629150"/>
          <p14:tracePt t="46667" x="1936750" y="4664075"/>
          <p14:tracePt t="46684" x="1954213" y="4689475"/>
          <p14:tracePt t="46701" x="1971675" y="4714875"/>
          <p14:tracePt t="46717" x="2006600" y="4732338"/>
          <p14:tracePt t="46734" x="2014538" y="4732338"/>
          <p14:tracePt t="46751" x="2032000" y="4740275"/>
          <p14:tracePt t="46768" x="2049463" y="4740275"/>
          <p14:tracePt t="46784" x="2065338" y="4740275"/>
          <p14:tracePt t="46801" x="2092325" y="4740275"/>
          <p14:tracePt t="46818" x="2108200" y="4740275"/>
          <p14:tracePt t="46835" x="2117725" y="4740275"/>
          <p14:tracePt t="46852" x="2125663" y="4740275"/>
          <p14:tracePt t="46891" x="2135188" y="4740275"/>
          <p14:tracePt t="46899" x="2143125" y="4740275"/>
          <p14:tracePt t="46913" x="2151063" y="4740275"/>
          <p14:tracePt t="46919" x="2185988" y="4740275"/>
          <p14:tracePt t="46935" x="2220913" y="4740275"/>
          <p14:tracePt t="46952" x="2263775" y="4740275"/>
          <p14:tracePt t="46969" x="2279650" y="4740275"/>
          <p14:tracePt t="46986" x="2314575" y="4722813"/>
          <p14:tracePt t="47003" x="2322513" y="4722813"/>
          <p14:tracePt t="47003" x="2332038" y="4714875"/>
          <p14:tracePt t="47020" x="2349500" y="4706938"/>
          <p14:tracePt t="47059" x="2357438" y="4697413"/>
          <p14:tracePt t="47072" x="2374900" y="4689475"/>
          <p14:tracePt t="47086" x="2382838" y="4689475"/>
          <p14:tracePt t="47103" x="2400300" y="4679950"/>
          <p14:tracePt t="47119" x="2417763" y="4672013"/>
          <p14:tracePt t="47136" x="2435225" y="4664075"/>
          <p14:tracePt t="47153" x="2451100" y="4654550"/>
          <p14:tracePt t="47170" x="2468563" y="4637088"/>
          <p14:tracePt t="47186" x="2503488" y="4611688"/>
          <p14:tracePt t="47204" x="2520950" y="4578350"/>
          <p14:tracePt t="47220" x="2536825" y="4551363"/>
          <p14:tracePt t="47237" x="2554288" y="4525963"/>
          <p14:tracePt t="47253" x="2571750" y="4500563"/>
          <p14:tracePt t="47270" x="2571750" y="4483100"/>
          <p14:tracePt t="47287" x="2579688" y="4475163"/>
          <p14:tracePt t="47304" x="2579688" y="4465638"/>
          <p14:tracePt t="47347" x="2579688" y="4457700"/>
          <p14:tracePt t="47355" x="2579688" y="4449763"/>
          <p14:tracePt t="47360" x="2571750" y="4449763"/>
          <p14:tracePt t="47371" x="2563813" y="4432300"/>
          <p14:tracePt t="47388" x="2563813" y="4422775"/>
          <p14:tracePt t="47404" x="2554288" y="4406900"/>
          <p14:tracePt t="47421" x="2546350" y="4397375"/>
          <p14:tracePt t="47438" x="2528888" y="4389438"/>
          <p14:tracePt t="47455" x="2511425" y="4371975"/>
          <p14:tracePt t="47471" x="2468563" y="4364038"/>
          <p14:tracePt t="47488" x="2425700" y="4346575"/>
          <p14:tracePt t="47505" x="2374900" y="4329113"/>
          <p14:tracePt t="47522" x="2339975" y="4321175"/>
          <p14:tracePt t="47538" x="2314575" y="4311650"/>
          <p14:tracePt t="47555" x="2306638" y="4311650"/>
          <p14:tracePt t="47595" x="2297113" y="4311650"/>
          <p14:tracePt t="47604" x="2254250" y="4303713"/>
          <p14:tracePt t="47623" x="2203450" y="4294188"/>
          <p14:tracePt t="47639" x="2117725" y="4294188"/>
          <p14:tracePt t="47656" x="2022475" y="4294188"/>
          <p14:tracePt t="47672" x="1920875" y="4294188"/>
          <p14:tracePt t="47689" x="1868488" y="4294188"/>
          <p14:tracePt t="47706" x="1860550" y="4303713"/>
          <p14:tracePt t="47811" x="1860550" y="4311650"/>
          <p14:tracePt t="47827" x="1860550" y="4321175"/>
          <p14:tracePt t="47835" x="1851025" y="4329113"/>
          <p14:tracePt t="47840" x="1835150" y="4364038"/>
          <p14:tracePt t="47857" x="1808163" y="4389438"/>
          <p14:tracePt t="47874" x="1800225" y="4422775"/>
          <p14:tracePt t="47890" x="1792288" y="4457700"/>
          <p14:tracePt t="47908" x="1792288" y="4475163"/>
          <p14:tracePt t="47924" x="1800225" y="4483100"/>
          <p14:tracePt t="47941" x="1817688" y="4483100"/>
          <p14:tracePt t="47957" x="1835150" y="4492625"/>
          <p14:tracePt t="47975" x="1843088" y="4508500"/>
          <p14:tracePt t="47991" x="1860550" y="4518025"/>
          <p14:tracePt t="48009" x="1878013" y="4535488"/>
          <p14:tracePt t="48024" x="1893888" y="4543425"/>
          <p14:tracePt t="48075" x="1903413" y="4543425"/>
          <p14:tracePt t="48092" x="1911350" y="4543425"/>
          <p14:tracePt t="48093" x="1920875" y="4543425"/>
          <p14:tracePt t="48108" x="1936750" y="4543425"/>
          <p14:tracePt t="50547" x="1946275" y="4543425"/>
          <p14:tracePt t="51739" x="1954213" y="4543425"/>
          <p14:tracePt t="52404" x="1963738" y="4543425"/>
          <p14:tracePt t="52420" x="1963738" y="4551363"/>
          <p14:tracePt t="52432" x="1971675" y="4551363"/>
          <p14:tracePt t="52450" x="1979613" y="4551363"/>
          <p14:tracePt t="52466" x="1989138" y="4551363"/>
          <p14:tracePt t="52483" x="1997075" y="4551363"/>
          <p14:tracePt t="52483" x="2006600" y="4551363"/>
          <p14:tracePt t="52500" x="2032000" y="4551363"/>
          <p14:tracePt t="52516" x="2074863" y="4551363"/>
          <p14:tracePt t="52534" x="2125663" y="4551363"/>
          <p14:tracePt t="52550" x="2193925" y="4560888"/>
          <p14:tracePt t="52567" x="2236788" y="4560888"/>
          <p14:tracePt t="52584" x="2263775" y="4560888"/>
          <p14:tracePt t="52600" x="2279650" y="4560888"/>
          <p14:tracePt t="52617" x="2289175" y="4560888"/>
          <p14:tracePt t="52660" x="2297113" y="4560888"/>
          <p14:tracePt t="52668" x="2306638" y="4560888"/>
          <p14:tracePt t="52684" x="2332038" y="4560888"/>
          <p14:tracePt t="52701" x="2374900" y="4560888"/>
          <p14:tracePt t="52717" x="2408238" y="4560888"/>
          <p14:tracePt t="52734" x="2451100" y="4560888"/>
          <p14:tracePt t="52751" x="2493963" y="4551363"/>
          <p14:tracePt t="52768" x="2528888" y="4543425"/>
          <p14:tracePt t="52785" x="2597150" y="4525963"/>
          <p14:tracePt t="52801" x="2657475" y="4518025"/>
          <p14:tracePt t="52818" x="2735263" y="4500563"/>
          <p14:tracePt t="52835" x="2794000" y="4492625"/>
          <p14:tracePt t="52852" x="2836863" y="4483100"/>
          <p14:tracePt t="52868" x="2846388" y="4483100"/>
          <p14:tracePt t="52924" x="2854325" y="4483100"/>
          <p14:tracePt t="52932" x="2863850" y="4475163"/>
          <p14:tracePt t="52956" x="2871788" y="4475163"/>
          <p14:tracePt t="52972" x="2879725" y="4475163"/>
          <p14:tracePt t="53236" x="2871788" y="4475163"/>
          <p14:tracePt t="53244" x="2854325" y="4465638"/>
          <p14:tracePt t="53260" x="2846388" y="4457700"/>
          <p14:tracePt t="53271" x="2836863" y="4457700"/>
          <p14:tracePt t="53287" x="2828925" y="4457700"/>
          <p14:tracePt t="53332" x="2820988" y="4457700"/>
          <p14:tracePt t="53364" x="2811463" y="4457700"/>
          <p14:tracePt t="53380" x="2803525" y="4457700"/>
          <p14:tracePt t="53388" x="2778125" y="4457700"/>
          <p14:tracePt t="53405" x="2735263" y="4457700"/>
          <p14:tracePt t="53422" x="2700338" y="4457700"/>
          <p14:tracePt t="53438" x="2665413" y="4457700"/>
          <p14:tracePt t="53455" x="2622550" y="4457700"/>
          <p14:tracePt t="53471" x="2589213" y="4465638"/>
          <p14:tracePt t="53488" x="2563813" y="4475163"/>
          <p14:tracePt t="53505" x="2536825" y="4483100"/>
          <p14:tracePt t="53522" x="2511425" y="4492625"/>
          <p14:tracePt t="53538" x="2478088" y="4500563"/>
          <p14:tracePt t="53555" x="2408238" y="4525963"/>
          <p14:tracePt t="53572" x="2357438" y="4551363"/>
          <p14:tracePt t="53589" x="2306638" y="4568825"/>
          <p14:tracePt t="53606" x="2263775" y="4594225"/>
          <p14:tracePt t="53622" x="2220913" y="4621213"/>
          <p14:tracePt t="53639" x="2168525" y="4654550"/>
          <p14:tracePt t="53656" x="2125663" y="4689475"/>
          <p14:tracePt t="53672" x="2074863" y="4722813"/>
          <p14:tracePt t="53689" x="2014538" y="4765675"/>
          <p14:tracePt t="53706" x="1963738" y="4800600"/>
          <p14:tracePt t="53723" x="1911350" y="4851400"/>
          <p14:tracePt t="53740" x="1817688" y="4929188"/>
          <p14:tracePt t="53757" x="1757363" y="4989513"/>
          <p14:tracePt t="53773" x="1697038" y="5040313"/>
          <p14:tracePt t="53790" x="1636713" y="5092700"/>
          <p14:tracePt t="53807" x="1603375" y="5135563"/>
          <p14:tracePt t="53823" x="1577975" y="5168900"/>
          <p14:tracePt t="53840" x="1560513" y="5194300"/>
          <p14:tracePt t="53857" x="1543050" y="5221288"/>
          <p14:tracePt t="53874" x="1535113" y="5229225"/>
          <p14:tracePt t="53890" x="1525588" y="5237163"/>
          <p14:tracePt t="53907" x="1525588" y="5254625"/>
          <p14:tracePt t="53924" x="1525588" y="5264150"/>
          <p14:tracePt t="53941" x="1517650" y="5272088"/>
          <p14:tracePt t="53957" x="1517650" y="5280025"/>
          <p14:tracePt t="53974" x="1508125" y="5289550"/>
          <p14:tracePt t="54412" x="1508125" y="5280025"/>
          <p14:tracePt t="54429" x="1508125" y="5272088"/>
          <p14:tracePt t="54436" x="1517650" y="5254625"/>
          <p14:tracePt t="54444" x="1543050" y="5211763"/>
          <p14:tracePt t="54460" x="1560513" y="5186363"/>
          <p14:tracePt t="54478" x="1577975" y="5151438"/>
          <p14:tracePt t="54494" x="1611313" y="5108575"/>
          <p14:tracePt t="54511" x="1636713" y="5075238"/>
          <p14:tracePt t="54527" x="1671638" y="5040313"/>
          <p14:tracePt t="54544" x="1739900" y="4979988"/>
          <p14:tracePt t="54561" x="1817688" y="4903788"/>
          <p14:tracePt t="54576" x="1920875" y="4835525"/>
          <p14:tracePt t="54592" x="1997075" y="4775200"/>
          <p14:tracePt t="54592" x="2032000" y="4740275"/>
          <p14:tracePt t="54610" x="2057400" y="4714875"/>
          <p14:tracePt t="54626" x="2117725" y="4646613"/>
          <p14:tracePt t="54643" x="2135188" y="4603750"/>
          <p14:tracePt t="54659" x="2143125" y="4578350"/>
          <p14:tracePt t="54676" x="2143125" y="4551363"/>
          <p14:tracePt t="54693" x="2151063" y="4543425"/>
          <p14:tracePt t="54710" x="2151063" y="4535488"/>
          <p14:tracePt t="54726" x="2160588" y="4525963"/>
          <p14:tracePt t="54743" x="2168525" y="4518025"/>
          <p14:tracePt t="54760" x="2203450" y="4500563"/>
          <p14:tracePt t="54776" x="2236788" y="4483100"/>
          <p14:tracePt t="54793" x="2322513" y="4483100"/>
          <p14:tracePt t="54810" x="2408238" y="4475163"/>
          <p14:tracePt t="54827" x="2536825" y="4465638"/>
          <p14:tracePt t="54843" x="2674938" y="4465638"/>
          <p14:tracePt t="54860" x="2863850" y="4465638"/>
          <p14:tracePt t="54877" x="3051175" y="4465638"/>
          <p14:tracePt t="54894" x="3222625" y="4465638"/>
          <p14:tracePt t="54910" x="3436938" y="4475163"/>
          <p14:tracePt t="54927" x="3592513" y="4475163"/>
          <p14:tracePt t="54944" x="3721100" y="4475163"/>
          <p14:tracePt t="54961" x="3771900" y="4475163"/>
          <p14:tracePt t="54978" x="3779838" y="4465638"/>
          <p14:tracePt t="54994" x="3789363" y="4465638"/>
          <p14:tracePt t="55011" x="3797300" y="4465638"/>
          <p14:tracePt t="55028" x="3806825" y="4465638"/>
          <p14:tracePt t="55044" x="3832225" y="4465638"/>
          <p14:tracePt t="55061" x="3857625" y="4465638"/>
          <p14:tracePt t="55078" x="3865563" y="4465638"/>
          <p14:tracePt t="55095" x="3875088" y="4465638"/>
          <p14:tracePt t="55112" x="3875088" y="4457700"/>
          <p14:tracePt t="55794" x="3865563" y="4457700"/>
          <p14:tracePt t="55810" x="3849688" y="4457700"/>
          <p14:tracePt t="55816" x="3806825" y="4457700"/>
          <p14:tracePt t="55832" x="3754438" y="4475163"/>
          <p14:tracePt t="55849" x="3565525" y="4535488"/>
          <p14:tracePt t="55866" x="3421063" y="4568825"/>
          <p14:tracePt t="55883" x="3197225" y="4629150"/>
          <p14:tracePt t="55899" x="2982913" y="4664075"/>
          <p14:tracePt t="55917" x="2717800" y="4697413"/>
          <p14:tracePt t="55933" x="2571750" y="4722813"/>
          <p14:tracePt t="55950" x="2374900" y="4749800"/>
          <p14:tracePt t="55966" x="2220913" y="4765675"/>
          <p14:tracePt t="55984" x="2065338" y="4792663"/>
          <p14:tracePt t="56000" x="1911350" y="4808538"/>
          <p14:tracePt t="56017" x="1757363" y="4826000"/>
          <p14:tracePt t="56033" x="1525588" y="4860925"/>
          <p14:tracePt t="56051" x="1414463" y="4878388"/>
          <p14:tracePt t="56067" x="1328738" y="4886325"/>
          <p14:tracePt t="56084" x="1268413" y="4903788"/>
          <p14:tracePt t="56101" x="1235075" y="4903788"/>
          <p14:tracePt t="56117" x="1217613" y="4903788"/>
          <p14:tracePt t="56135" x="1208088" y="4903788"/>
          <p14:tracePt t="56150" x="1200150" y="4903788"/>
          <p14:tracePt t="56167" x="1182688" y="4903788"/>
          <p14:tracePt t="56184" x="1089025" y="4894263"/>
          <p14:tracePt t="56201" x="892175" y="4843463"/>
          <p14:tracePt t="56218" x="617538" y="4800600"/>
          <p14:tracePt t="56235" x="496888" y="4792663"/>
          <p14:tracePt t="56251" x="479425" y="4783138"/>
          <p14:tracePt t="56268" x="506413" y="4775200"/>
          <p14:tracePt t="56285" x="779463" y="4792663"/>
          <p14:tracePt t="56301" x="1192213" y="4860925"/>
          <p14:tracePt t="56318" x="1620838" y="4911725"/>
          <p14:tracePt t="56335" x="1843088" y="4929188"/>
          <p14:tracePt t="56352" x="1971675" y="4929188"/>
          <p14:tracePt t="56369" x="1989138" y="4937125"/>
          <p14:tracePt t="56385" x="1979613" y="4946650"/>
          <p14:tracePt t="56402" x="1936750" y="4964113"/>
          <p14:tracePt t="56419" x="1860550" y="4989513"/>
          <p14:tracePt t="56435" x="1749425" y="4997450"/>
          <p14:tracePt t="56453" x="1689100" y="4997450"/>
          <p14:tracePt t="56469" x="1679575" y="4997450"/>
          <p14:tracePt t="56505" x="1689100" y="4997450"/>
          <p14:tracePt t="56522" x="1697038" y="4997450"/>
          <p14:tracePt t="56536" x="1722438" y="4989513"/>
          <p14:tracePt t="56538" x="1757363" y="4972050"/>
          <p14:tracePt t="56553" x="1792288" y="4964113"/>
          <p14:tracePt t="56553" x="1808163" y="4954588"/>
          <p14:tracePt t="56570" x="1835150" y="4946650"/>
          <p14:tracePt t="56586" x="1851025" y="4929188"/>
          <p14:tracePt t="56603" x="1860550" y="4921250"/>
          <p14:tracePt t="56620" x="1868488" y="4903788"/>
          <p14:tracePt t="56658" x="1868488" y="4894263"/>
          <p14:tracePt t="56670" x="1868488" y="4886325"/>
          <p14:tracePt t="56672" x="1868488" y="4868863"/>
          <p14:tracePt t="56687" x="1878013" y="4851400"/>
          <p14:tracePt t="56704" x="1878013" y="4835525"/>
          <p14:tracePt t="56720" x="1878013" y="4800600"/>
          <p14:tracePt t="56737" x="1878013" y="4749800"/>
          <p14:tracePt t="56754" x="1878013" y="4740275"/>
          <p14:tracePt t="56771" x="1868488" y="4740275"/>
          <p14:tracePt t="56826" x="1860550" y="4740275"/>
          <p14:tracePt t="56858" x="1851025" y="4740275"/>
          <p14:tracePt t="56874" x="1843088" y="4740275"/>
          <p14:tracePt t="56888" x="1835150" y="4740275"/>
          <p14:tracePt t="56905" x="1817688" y="4757738"/>
          <p14:tracePt t="56921" x="1800225" y="4783138"/>
          <p14:tracePt t="56938" x="1792288" y="4800600"/>
          <p14:tracePt t="56955" x="1792288" y="4826000"/>
          <p14:tracePt t="56972" x="1792288" y="4851400"/>
          <p14:tracePt t="56988" x="1792288" y="4860925"/>
          <p14:tracePt t="57005" x="1800225" y="4860925"/>
          <p14:tracePt t="57022" x="1808163" y="4868863"/>
          <p14:tracePt t="57039" x="1817688" y="4878388"/>
          <p14:tracePt t="57056" x="1825625" y="4878388"/>
          <p14:tracePt t="57072" x="1860550" y="4903788"/>
          <p14:tracePt t="57089" x="1971675" y="4972050"/>
          <p14:tracePt t="57106" x="2049463" y="5032375"/>
          <p14:tracePt t="57123" x="2117725" y="5075238"/>
          <p14:tracePt t="57139" x="2160588" y="5092700"/>
          <p14:tracePt t="57156" x="2193925" y="5100638"/>
          <p14:tracePt t="57173" x="2220913" y="5100638"/>
          <p14:tracePt t="57190" x="2246313" y="5100638"/>
          <p14:tracePt t="57206" x="2263775" y="5100638"/>
          <p14:tracePt t="57223" x="2289175" y="5100638"/>
          <p14:tracePt t="57240" x="2306638" y="5100638"/>
          <p14:tracePt t="57257" x="2332038" y="5092700"/>
          <p14:tracePt t="57273" x="2349500" y="5092700"/>
          <p14:tracePt t="57290" x="2365375" y="5092700"/>
          <p14:tracePt t="57307" x="2374900" y="5092700"/>
          <p14:tracePt t="57324" x="2392363" y="5092700"/>
          <p14:tracePt t="57340" x="2400300" y="5075238"/>
          <p14:tracePt t="57357" x="2435225" y="5075238"/>
          <p14:tracePt t="57374" x="2468563" y="5049838"/>
          <p14:tracePt t="57390" x="2511425" y="5022850"/>
          <p14:tracePt t="57407" x="2546350" y="4997450"/>
          <p14:tracePt t="57424" x="2571750" y="4972050"/>
          <p14:tracePt t="57441" x="2589213" y="4946650"/>
          <p14:tracePt t="57458" x="2597150" y="4894263"/>
          <p14:tracePt t="57475" x="2597150" y="4868863"/>
          <p14:tracePt t="57491" x="2597150" y="4851400"/>
          <p14:tracePt t="57508" x="2597150" y="4826000"/>
          <p14:tracePt t="57525" x="2597150" y="4800600"/>
          <p14:tracePt t="57541" x="2597150" y="4765675"/>
          <p14:tracePt t="57558" x="2597150" y="4740275"/>
          <p14:tracePt t="57575" x="2589213" y="4706938"/>
          <p14:tracePt t="57592" x="2571750" y="4679950"/>
          <p14:tracePt t="57609" x="2554288" y="4646613"/>
          <p14:tracePt t="57625" x="2520950" y="4621213"/>
          <p14:tracePt t="57642" x="2486025" y="4603750"/>
          <p14:tracePt t="57659" x="2478088" y="4594225"/>
          <p14:tracePt t="57676" x="2468563" y="4594225"/>
          <p14:tracePt t="57692" x="2451100" y="4586288"/>
          <p14:tracePt t="57709" x="2417763" y="4578350"/>
          <p14:tracePt t="57726" x="2382838" y="4578350"/>
          <p14:tracePt t="57742" x="2306638" y="4560888"/>
          <p14:tracePt t="57759" x="2220913" y="4551363"/>
          <p14:tracePt t="57776" x="2135188" y="4535488"/>
          <p14:tracePt t="57793" x="2082800" y="4525963"/>
          <p14:tracePt t="57809" x="2039938" y="4525963"/>
          <p14:tracePt t="57874" x="2032000" y="4525963"/>
          <p14:tracePt t="57906" x="2022475" y="4525963"/>
          <p14:tracePt t="57927" x="2006600" y="4525963"/>
          <p14:tracePt t="57927" x="1979613" y="4535488"/>
          <p14:tracePt t="57944" x="1954213" y="4551363"/>
          <p14:tracePt t="57960" x="1920875" y="4578350"/>
          <p14:tracePt t="57977" x="1878013" y="4629150"/>
          <p14:tracePt t="57994" x="1851025" y="4664075"/>
          <p14:tracePt t="58011" x="1851025" y="4679950"/>
          <p14:tracePt t="58027" x="1843088" y="4697413"/>
          <p14:tracePt t="58044" x="1843088" y="4706938"/>
          <p14:tracePt t="58082" x="1843088" y="4714875"/>
          <p14:tracePt t="58098" x="1835150" y="4722813"/>
          <p14:tracePt t="58106" x="1835150" y="4732338"/>
          <p14:tracePt t="58111" x="1825625" y="4749800"/>
          <p14:tracePt t="58128" x="1808163" y="4783138"/>
          <p14:tracePt t="58145" x="1800225" y="4826000"/>
          <p14:tracePt t="58161" x="1774825" y="4878388"/>
          <p14:tracePt t="58178" x="1774825" y="4911725"/>
          <p14:tracePt t="58195" x="1774825" y="4929188"/>
          <p14:tracePt t="58242" x="1782763" y="4929188"/>
          <p14:tracePt t="58290" x="1792288" y="4929188"/>
          <p14:tracePt t="58298" x="1800225" y="4929188"/>
          <p14:tracePt t="58312" x="1817688" y="4937125"/>
          <p14:tracePt t="58329" x="1843088" y="4954588"/>
          <p14:tracePt t="58346" x="1860550" y="4964113"/>
          <p14:tracePt t="58363" x="1885950" y="4972050"/>
          <p14:tracePt t="58379" x="1903413" y="4979988"/>
          <p14:tracePt t="58396" x="1936750" y="4989513"/>
          <p14:tracePt t="58413" x="1979613" y="4989513"/>
          <p14:tracePt t="58430" x="2032000" y="4997450"/>
          <p14:tracePt t="58446" x="2100263" y="4997450"/>
          <p14:tracePt t="58463" x="2178050" y="4997450"/>
          <p14:tracePt t="58480" x="2236788" y="4997450"/>
          <p14:tracePt t="58497" x="2279650" y="4997450"/>
          <p14:tracePt t="58513" x="2306638" y="4997450"/>
          <p14:tracePt t="58530" x="2314575" y="4989513"/>
          <p14:tracePt t="58547" x="2332038" y="4979988"/>
          <p14:tracePt t="58564" x="2349500" y="4979988"/>
          <p14:tracePt t="58580" x="2349500" y="4972050"/>
          <p14:tracePt t="58597" x="2365375" y="4972050"/>
          <p14:tracePt t="58666" x="2365375" y="4964113"/>
          <p14:tracePt t="58714" x="2365375" y="4954588"/>
          <p14:tracePt t="58715" x="2374900" y="4954588"/>
          <p14:tracePt t="59050" x="2382838" y="4954588"/>
          <p14:tracePt t="59058" x="2408238" y="4937125"/>
          <p14:tracePt t="59067" x="2435225" y="4929188"/>
          <p14:tracePt t="59083" x="2503488" y="4911725"/>
          <p14:tracePt t="59100" x="2597150" y="4903788"/>
          <p14:tracePt t="59117" x="2743200" y="4903788"/>
          <p14:tracePt t="59134" x="2879725" y="4903788"/>
          <p14:tracePt t="59150" x="3035300" y="4903788"/>
          <p14:tracePt t="59167" x="3163888" y="4903788"/>
          <p14:tracePt t="59184" x="3282950" y="4886325"/>
          <p14:tracePt t="59201" x="3403600" y="4868863"/>
          <p14:tracePt t="59217" x="3582988" y="4860925"/>
          <p14:tracePt t="59234" x="3703638" y="4851400"/>
          <p14:tracePt t="59251" x="3832225" y="4851400"/>
          <p14:tracePt t="59268" x="3951288" y="4851400"/>
          <p14:tracePt t="59284" x="4021138" y="4851400"/>
          <p14:tracePt t="59301" x="4071938" y="4851400"/>
          <p14:tracePt t="59318" x="4114800" y="4843463"/>
          <p14:tracePt t="59335" x="4157663" y="4843463"/>
          <p14:tracePt t="59351" x="4200525" y="4843463"/>
          <p14:tracePt t="59368" x="4251325" y="4843463"/>
          <p14:tracePt t="59385" x="4303713" y="4835525"/>
          <p14:tracePt t="59401" x="4329113" y="4835525"/>
          <p14:tracePt t="59419" x="4337050" y="4835525"/>
          <p14:tracePt t="60698" x="4329113" y="4835525"/>
          <p14:tracePt t="60710" x="4321175" y="4835525"/>
          <p14:tracePt t="60726" x="4303713" y="4835525"/>
          <p14:tracePt t="60742" x="4294188" y="4835525"/>
          <p14:tracePt t="60759" x="4278313" y="4835525"/>
          <p14:tracePt t="60776" x="4268788" y="4843463"/>
          <p14:tracePt t="60793" x="4225925" y="4843463"/>
          <p14:tracePt t="60810" x="4200525" y="4860925"/>
          <p14:tracePt t="60826" x="4175125" y="4868863"/>
          <p14:tracePt t="60843" x="4149725" y="4868863"/>
          <p14:tracePt t="60859" x="4106863" y="4878388"/>
          <p14:tracePt t="60876" x="4079875" y="4886325"/>
          <p14:tracePt t="60893" x="4029075" y="4886325"/>
          <p14:tracePt t="60909" x="3986213" y="4894263"/>
          <p14:tracePt t="60926" x="3925888" y="4903788"/>
          <p14:tracePt t="60943" x="3875088" y="4911725"/>
          <p14:tracePt t="60960" x="3822700" y="4921250"/>
          <p14:tracePt t="60976" x="3771900" y="4929188"/>
          <p14:tracePt t="60976" x="3736975" y="4946650"/>
          <p14:tracePt t="60994" x="3694113" y="4954588"/>
          <p14:tracePt t="61010" x="3608388" y="4964113"/>
          <p14:tracePt t="61027" x="3557588" y="4972050"/>
          <p14:tracePt t="61044" x="3497263" y="4979988"/>
          <p14:tracePt t="61060" x="3436938" y="4989513"/>
          <p14:tracePt t="61077" x="3386138" y="4989513"/>
          <p14:tracePt t="61094" x="3335338" y="4989513"/>
          <p14:tracePt t="61112" x="3257550" y="4989513"/>
          <p14:tracePt t="61127" x="3189288" y="4989513"/>
          <p14:tracePt t="61144" x="3121025" y="4989513"/>
          <p14:tracePt t="61161" x="3051175" y="4989513"/>
          <p14:tracePt t="61178" x="3017838" y="4989513"/>
          <p14:tracePt t="61195" x="3000375" y="4989513"/>
          <p14:tracePt t="61211" x="2982913" y="4989513"/>
          <p14:tracePt t="61228" x="2957513" y="4989513"/>
          <p14:tracePt t="61245" x="2932113" y="4979988"/>
          <p14:tracePt t="61261" x="2897188" y="4979988"/>
          <p14:tracePt t="61278" x="2871788" y="4972050"/>
          <p14:tracePt t="61295" x="2836863" y="4972050"/>
          <p14:tracePt t="61312" x="2811463" y="4972050"/>
          <p14:tracePt t="61329" x="2794000" y="4972050"/>
          <p14:tracePt t="61345" x="2768600" y="4972050"/>
          <p14:tracePt t="61362" x="2751138" y="4972050"/>
          <p14:tracePt t="61379" x="2717800" y="4972050"/>
          <p14:tracePt t="61396" x="2700338" y="4972050"/>
          <p14:tracePt t="61412" x="2657475" y="4972050"/>
          <p14:tracePt t="61429" x="2614613" y="4972050"/>
          <p14:tracePt t="61446" x="2546350" y="4972050"/>
          <p14:tracePt t="61463" x="2435225" y="4989513"/>
          <p14:tracePt t="61479" x="2289175" y="5006975"/>
          <p14:tracePt t="61496" x="2168525" y="5032375"/>
          <p14:tracePt t="61513" x="2006600" y="5065713"/>
          <p14:tracePt t="61530" x="1936750" y="5092700"/>
          <p14:tracePt t="61546" x="1893888" y="5118100"/>
          <p14:tracePt t="61563" x="1843088" y="5143500"/>
          <p14:tracePt t="61580" x="1817688" y="5151438"/>
          <p14:tracePt t="61597" x="1792288" y="5160963"/>
          <p14:tracePt t="61613" x="1782763" y="5168900"/>
          <p14:tracePt t="61630" x="1765300" y="5178425"/>
          <p14:tracePt t="61647" x="1757363" y="5186363"/>
          <p14:tracePt t="61664" x="1731963" y="5203825"/>
          <p14:tracePt t="61681" x="1689100" y="5229225"/>
          <p14:tracePt t="61681" x="1663700" y="5237163"/>
          <p14:tracePt t="61698" x="1620838" y="5264150"/>
          <p14:tracePt t="61715" x="1585913" y="5280025"/>
          <p14:tracePt t="61731" x="1560513" y="5289550"/>
          <p14:tracePt t="61748" x="1543050" y="5297488"/>
          <p14:tracePt t="61764" x="1535113" y="5307013"/>
          <p14:tracePt t="61781" x="1525588" y="5307013"/>
          <p14:tracePt t="61798" x="1517650" y="5307013"/>
          <p14:tracePt t="61815" x="1500188" y="5307013"/>
          <p14:tracePt t="61831" x="1474788" y="5322888"/>
          <p14:tracePt t="61848" x="1431925" y="5332413"/>
          <p14:tracePt t="61865" x="1371600" y="5340350"/>
          <p14:tracePt t="61882" x="1346200" y="5340350"/>
          <p14:tracePt t="61970" x="1346200" y="5332413"/>
          <p14:tracePt t="62026" x="1336675" y="5332413"/>
          <p14:tracePt t="62030" x="1225550" y="5332413"/>
          <p14:tracePt t="62050" x="1157288" y="5332413"/>
          <p14:tracePt t="62066" x="1106488" y="5332413"/>
          <p14:tracePt t="62083" x="1106488" y="5307013"/>
          <p14:tracePt t="62100" x="1114425" y="5272088"/>
          <p14:tracePt t="62116" x="1122363" y="5246688"/>
          <p14:tracePt t="62134" x="1149350" y="5221288"/>
          <p14:tracePt t="62150" x="1165225" y="5194300"/>
          <p14:tracePt t="62167" x="1182688" y="5178425"/>
          <p14:tracePt t="62183" x="1192213" y="5178425"/>
          <p14:tracePt t="62242" x="1174750" y="5178425"/>
          <p14:tracePt t="62253" x="1157288" y="5186363"/>
          <p14:tracePt t="62267" x="1149350" y="5203825"/>
          <p14:tracePt t="62284" x="1139825" y="5211763"/>
          <p14:tracePt t="62529" x="1149350" y="5211763"/>
          <p14:tracePt t="62537" x="1157288" y="5211763"/>
          <p14:tracePt t="62552" x="1174750" y="5211763"/>
          <p14:tracePt t="62569" x="1217613" y="5211763"/>
          <p14:tracePt t="62586" x="1250950" y="5211763"/>
          <p14:tracePt t="62602" x="1303338" y="5221288"/>
          <p14:tracePt t="62619" x="1354138" y="5237163"/>
          <p14:tracePt t="62636" x="1406525" y="5237163"/>
          <p14:tracePt t="62653" x="1449388" y="5246688"/>
          <p14:tracePt t="62670" x="1500188" y="5254625"/>
          <p14:tracePt t="62686" x="1550988" y="5272088"/>
          <p14:tracePt t="62703" x="1628775" y="5280025"/>
          <p14:tracePt t="62720" x="1706563" y="5289550"/>
          <p14:tracePt t="62737" x="1765300" y="5289550"/>
          <p14:tracePt t="62753" x="1851025" y="5297488"/>
          <p14:tracePt t="62770" x="1878013" y="5297488"/>
          <p14:tracePt t="62787" x="1903413" y="5297488"/>
          <p14:tracePt t="62804" x="1920875" y="5297488"/>
          <p14:tracePt t="62820" x="1936750" y="5297488"/>
          <p14:tracePt t="62837" x="1963738" y="5297488"/>
          <p14:tracePt t="62854" x="2006600" y="5297488"/>
          <p14:tracePt t="62871" x="2057400" y="5297488"/>
          <p14:tracePt t="62887" x="2100263" y="5307013"/>
          <p14:tracePt t="62904" x="2168525" y="5307013"/>
          <p14:tracePt t="62921" x="2236788" y="5307013"/>
          <p14:tracePt t="62938" x="2271713" y="5297488"/>
          <p14:tracePt t="62954" x="2306638" y="5272088"/>
          <p14:tracePt t="62971" x="2332038" y="5237163"/>
          <p14:tracePt t="62988" x="2349500" y="5221288"/>
          <p14:tracePt t="63004" x="2357438" y="5203825"/>
          <p14:tracePt t="63021" x="2357438" y="5194300"/>
          <p14:tracePt t="63073" x="2365375" y="5194300"/>
          <p14:tracePt t="63090" x="2365375" y="5186363"/>
          <p14:tracePt t="63106" x="2365375" y="5178425"/>
          <p14:tracePt t="63106" x="2365375" y="5160963"/>
          <p14:tracePt t="63122" x="2365375" y="5143500"/>
          <p14:tracePt t="63138" x="2365375" y="5118100"/>
          <p14:tracePt t="63155" x="2374900" y="5092700"/>
          <p14:tracePt t="63172" x="2374900" y="5065713"/>
          <p14:tracePt t="63189" x="2374900" y="5057775"/>
          <p14:tracePt t="63205" x="2357438" y="5040313"/>
          <p14:tracePt t="63223" x="2339975" y="5022850"/>
          <p14:tracePt t="63239" x="2289175" y="5014913"/>
          <p14:tracePt t="63256" x="2254250" y="5006975"/>
          <p14:tracePt t="63272" x="2193925" y="4979988"/>
          <p14:tracePt t="63272" x="2178050" y="4979988"/>
          <p14:tracePt t="63289" x="2160588" y="4972050"/>
          <p14:tracePt t="63306" x="2151063" y="4964113"/>
          <p14:tracePt t="63353" x="2143125" y="4964113"/>
          <p14:tracePt t="63363" x="2135188" y="4964113"/>
          <p14:tracePt t="63373" x="2092325" y="4964113"/>
          <p14:tracePt t="63390" x="2014538" y="4972050"/>
          <p14:tracePt t="63407" x="1954213" y="4989513"/>
          <p14:tracePt t="63423" x="1893888" y="5006975"/>
          <p14:tracePt t="63440" x="1860550" y="5022850"/>
          <p14:tracePt t="63457" x="1835150" y="5032375"/>
          <p14:tracePt t="63545" x="1835150" y="5040313"/>
          <p14:tracePt t="63553" x="1825625" y="5040313"/>
          <p14:tracePt t="63574" x="1825625" y="5049838"/>
          <p14:tracePt t="63575" x="1808163" y="5083175"/>
          <p14:tracePt t="63591" x="1782763" y="5126038"/>
          <p14:tracePt t="63608" x="1774825" y="5178425"/>
          <p14:tracePt t="63625" x="1749425" y="5246688"/>
          <p14:tracePt t="63641" x="1749425" y="5307013"/>
          <p14:tracePt t="63658" x="1749425" y="5322888"/>
          <p14:tracePt t="63722" x="1757363" y="5322888"/>
          <p14:tracePt t="63769" x="1765300" y="5322888"/>
          <p14:tracePt t="63784" x="1774825" y="5332413"/>
          <p14:tracePt t="64385" x="1782763" y="5332413"/>
          <p14:tracePt t="64401" x="1800225" y="5332413"/>
          <p14:tracePt t="64409" x="1835150" y="5332413"/>
          <p14:tracePt t="64429" x="1878013" y="5332413"/>
          <p14:tracePt t="64446" x="1920875" y="5332413"/>
          <p14:tracePt t="64463" x="1989138" y="5332413"/>
          <p14:tracePt t="64479" x="2108200" y="5332413"/>
          <p14:tracePt t="64496" x="2203450" y="5332413"/>
          <p14:tracePt t="64512" x="2374900" y="5332413"/>
          <p14:tracePt t="64530" x="2478088" y="5314950"/>
          <p14:tracePt t="64546" x="2563813" y="5314950"/>
          <p14:tracePt t="64563" x="2674938" y="5297488"/>
          <p14:tracePt t="64579" x="2803525" y="5289550"/>
          <p14:tracePt t="64596" x="2906713" y="5280025"/>
          <p14:tracePt t="64613" x="3000375" y="5272088"/>
          <p14:tracePt t="64630" x="3060700" y="5264150"/>
          <p14:tracePt t="64647" x="3111500" y="5254625"/>
          <p14:tracePt t="64663" x="3171825" y="5246688"/>
          <p14:tracePt t="64680" x="3222625" y="5246688"/>
          <p14:tracePt t="64697" x="3282950" y="5237163"/>
          <p14:tracePt t="64714" x="3335338" y="5237163"/>
          <p14:tracePt t="64730" x="3360738" y="5237163"/>
          <p14:tracePt t="64748" x="3386138" y="5229225"/>
          <p14:tracePt t="64764" x="3394075" y="5229225"/>
          <p14:tracePt t="64781" x="3403600" y="5221288"/>
          <p14:tracePt t="64817" x="3411538" y="5221288"/>
          <p14:tracePt t="64831" x="3421063" y="5211763"/>
          <p14:tracePt t="64848" x="3429000" y="5211763"/>
          <p14:tracePt t="64864" x="3446463" y="5211763"/>
          <p14:tracePt t="64881" x="3471863" y="5211763"/>
          <p14:tracePt t="64898" x="3497263" y="5211763"/>
          <p14:tracePt t="64915" x="3514725" y="5211763"/>
          <p14:tracePt t="64931" x="3549650" y="5211763"/>
          <p14:tracePt t="64948" x="3592513" y="5211763"/>
          <p14:tracePt t="64965" x="3635375" y="5211763"/>
          <p14:tracePt t="64981" x="3668713" y="5221288"/>
          <p14:tracePt t="64998" x="3711575" y="5221288"/>
          <p14:tracePt t="65015" x="3763963" y="5229225"/>
          <p14:tracePt t="65032" x="3797300" y="5229225"/>
          <p14:tracePt t="65048" x="3857625" y="5237163"/>
          <p14:tracePt t="65066" x="3883025" y="5237163"/>
          <p14:tracePt t="65082" x="3925888" y="5237163"/>
          <p14:tracePt t="65099" x="3960813" y="5246688"/>
          <p14:tracePt t="65116" x="3986213" y="5246688"/>
          <p14:tracePt t="65132" x="4021138" y="5254625"/>
          <p14:tracePt t="65149" x="4054475" y="5254625"/>
          <p14:tracePt t="65167" x="4089400" y="5254625"/>
          <p14:tracePt t="65182" x="4122738" y="5254625"/>
          <p14:tracePt t="65200" x="4165600" y="5254625"/>
          <p14:tracePt t="65216" x="4183063" y="5254625"/>
          <p14:tracePt t="65233" x="4208463" y="5264150"/>
          <p14:tracePt t="65250" x="4217988" y="5264150"/>
          <p14:tracePt t="65689" x="4217988" y="5272088"/>
          <p14:tracePt t="65849" x="4208463" y="5272088"/>
          <p14:tracePt t="65969" x="4200525" y="5272088"/>
          <p14:tracePt t="65985" x="4192588" y="5272088"/>
          <p14:tracePt t="66004" x="4183063" y="5272088"/>
          <p14:tracePt t="66021" x="4175125" y="5272088"/>
          <p14:tracePt t="66037" x="4165600" y="5272088"/>
          <p14:tracePt t="66054" x="4157663" y="5272088"/>
          <p14:tracePt t="66071" x="4149725" y="5272088"/>
          <p14:tracePt t="66088" x="4140200" y="5272088"/>
          <p14:tracePt t="66104" x="4114800" y="5264150"/>
          <p14:tracePt t="66122" x="4097338" y="5264150"/>
          <p14:tracePt t="66138" x="4079875" y="5264150"/>
          <p14:tracePt t="66155" x="4054475" y="5264150"/>
          <p14:tracePt t="66172" x="4021138" y="5264150"/>
          <p14:tracePt t="66189" x="3994150" y="5264150"/>
          <p14:tracePt t="66205" x="3960813" y="5264150"/>
          <p14:tracePt t="66222" x="3935413" y="5254625"/>
          <p14:tracePt t="66239" x="3908425" y="5254625"/>
          <p14:tracePt t="66255" x="3875088" y="5254625"/>
          <p14:tracePt t="66273" x="3822700" y="5254625"/>
          <p14:tracePt t="66289" x="3789363" y="5254625"/>
          <p14:tracePt t="66306" x="3746500" y="5246688"/>
          <p14:tracePt t="66322" x="3694113" y="5246688"/>
          <p14:tracePt t="66340" x="3643313" y="5237163"/>
          <p14:tracePt t="66356" x="3592513" y="5237163"/>
          <p14:tracePt t="66373" x="3549650" y="5237163"/>
          <p14:tracePt t="66389" x="3489325" y="5237163"/>
          <p14:tracePt t="66406" x="3436938" y="5229225"/>
          <p14:tracePt t="66423" x="3378200" y="5229225"/>
          <p14:tracePt t="66440" x="3282950" y="5229225"/>
          <p14:tracePt t="66456" x="3197225" y="5229225"/>
          <p14:tracePt t="66456" x="3136900" y="5221288"/>
          <p14:tracePt t="66473" x="3043238" y="5221288"/>
          <p14:tracePt t="66490" x="2949575" y="5221288"/>
          <p14:tracePt t="66507" x="2854325" y="5221288"/>
          <p14:tracePt t="66523" x="2760663" y="5221288"/>
          <p14:tracePt t="66540" x="2649538" y="5221288"/>
          <p14:tracePt t="66557" x="2589213" y="5221288"/>
          <p14:tracePt t="66573" x="2528888" y="5221288"/>
          <p14:tracePt t="66590" x="2493963" y="5221288"/>
          <p14:tracePt t="66607" x="2460625" y="5229225"/>
          <p14:tracePt t="66624" x="2425700" y="5229225"/>
          <p14:tracePt t="66640" x="2374900" y="5237163"/>
          <p14:tracePt t="66657" x="2332038" y="5246688"/>
          <p14:tracePt t="66674" x="2289175" y="5246688"/>
          <p14:tracePt t="66691" x="2271713" y="5246688"/>
          <p14:tracePt t="66707" x="2271713" y="5254625"/>
          <p14:tracePt t="66769" x="2271713" y="5246688"/>
          <p14:tracePt t="66777" x="2279650" y="5246688"/>
          <p14:tracePt t="66782" x="2289175" y="5237163"/>
          <p14:tracePt t="66791" x="2297113" y="5229225"/>
          <p14:tracePt t="66849" x="2306638" y="5229225"/>
          <p14:tracePt t="66865" x="2322513" y="5229225"/>
          <p14:tracePt t="66877" x="2349500" y="5229225"/>
          <p14:tracePt t="66892" x="2400300" y="5246688"/>
          <p14:tracePt t="66909" x="2451100" y="5246688"/>
          <p14:tracePt t="66926" x="2511425" y="5246688"/>
          <p14:tracePt t="66943" x="2546350" y="5237163"/>
          <p14:tracePt t="66959" x="2589213" y="5221288"/>
          <p14:tracePt t="66976" x="2614613" y="5211763"/>
          <p14:tracePt t="66992" x="2649538" y="5194300"/>
          <p14:tracePt t="67209" x="2640013" y="5194300"/>
          <p14:tracePt t="67225" x="2614613" y="5194300"/>
          <p14:tracePt t="67244" x="2597150" y="5194300"/>
          <p14:tracePt t="67262" x="2571750" y="5194300"/>
          <p14:tracePt t="67278" x="2546350" y="5194300"/>
          <p14:tracePt t="67294" x="2503488" y="5194300"/>
          <p14:tracePt t="67311" x="2460625" y="5194300"/>
          <p14:tracePt t="67328" x="2382838" y="5194300"/>
          <p14:tracePt t="67344" x="2263775" y="5203825"/>
          <p14:tracePt t="67361" x="2185988" y="5221288"/>
          <p14:tracePt t="67378" x="2135188" y="5237163"/>
          <p14:tracePt t="67395" x="2082800" y="5254625"/>
          <p14:tracePt t="67411" x="2057400" y="5272088"/>
          <p14:tracePt t="67428" x="2039938" y="5280025"/>
          <p14:tracePt t="67445" x="2014538" y="5289550"/>
          <p14:tracePt t="67462" x="1997075" y="5307013"/>
          <p14:tracePt t="67478" x="1954213" y="5322888"/>
          <p14:tracePt t="67495" x="1903413" y="5357813"/>
          <p14:tracePt t="67512" x="1843088" y="5392738"/>
          <p14:tracePt t="67529" x="1731963" y="5478463"/>
          <p14:tracePt t="67545" x="1663700" y="5529263"/>
          <p14:tracePt t="67562" x="1585913" y="5589588"/>
          <p14:tracePt t="67579" x="1550988" y="5632450"/>
          <p14:tracePt t="67596" x="1525588" y="5675313"/>
          <p14:tracePt t="67613" x="1508125" y="5700713"/>
          <p14:tracePt t="67629" x="1500188" y="5718175"/>
          <p14:tracePt t="67646" x="1492250" y="5726113"/>
          <p14:tracePt t="67663" x="1492250" y="5735638"/>
          <p14:tracePt t="67680" x="1482725" y="5751513"/>
          <p14:tracePt t="67696" x="1482725" y="5778500"/>
          <p14:tracePt t="67696" x="1474788" y="5794375"/>
          <p14:tracePt t="67713" x="1474788" y="5829300"/>
          <p14:tracePt t="67730" x="1474788" y="5864225"/>
          <p14:tracePt t="67747" x="1474788" y="5897563"/>
          <p14:tracePt t="67763" x="1474788" y="5922963"/>
          <p14:tracePt t="67780" x="1474788" y="5940425"/>
          <p14:tracePt t="67797" x="1474788" y="5957888"/>
          <p14:tracePt t="67814" x="1474788" y="5965825"/>
          <p14:tracePt t="67830" x="1474788" y="5975350"/>
          <p14:tracePt t="68321" x="1474788" y="5957888"/>
          <p14:tracePt t="68329" x="1474788" y="5940425"/>
          <p14:tracePt t="68337" x="1457325" y="5915025"/>
          <p14:tracePt t="68351" x="1431925" y="5872163"/>
          <p14:tracePt t="68367" x="1414463" y="5846763"/>
          <p14:tracePt t="68384" x="1389063" y="5811838"/>
          <p14:tracePt t="68400" x="1371600" y="5778500"/>
          <p14:tracePt t="68418" x="1363663" y="5761038"/>
          <p14:tracePt t="68434" x="1346200" y="5743575"/>
          <p14:tracePt t="68451" x="1328738" y="5735638"/>
          <p14:tracePt t="68467" x="1303338" y="5718175"/>
          <p14:tracePt t="68484" x="1285875" y="5708650"/>
          <p14:tracePt t="68501" x="1277938" y="5700713"/>
          <p14:tracePt t="68518" x="1277938" y="5692775"/>
          <p14:tracePt t="68554" x="1277938" y="5683250"/>
          <p14:tracePt t="68577" x="1277938" y="5675313"/>
          <p14:tracePt t="68590" x="1277938" y="5657850"/>
          <p14:tracePt t="68601" x="1277938" y="5649913"/>
          <p14:tracePt t="68618" x="1268413" y="5640388"/>
          <p14:tracePt t="68635" x="1268413" y="5632450"/>
          <p14:tracePt t="68745" x="1268413" y="5622925"/>
          <p14:tracePt t="68769" x="1285875" y="5614988"/>
          <p14:tracePt t="68793" x="1285875" y="5607050"/>
          <p14:tracePt t="68794" x="1293813" y="5597525"/>
          <p14:tracePt t="68802" x="1303338" y="5589588"/>
          <p14:tracePt t="68841" x="1311275" y="5589588"/>
          <p14:tracePt t="68857" x="1320800" y="5589588"/>
          <p14:tracePt t="68873" x="1328738" y="5589588"/>
          <p14:tracePt t="68886" x="1336675" y="5589588"/>
          <p14:tracePt t="68887" x="1354138" y="5589588"/>
          <p14:tracePt t="68903" x="1379538" y="5589588"/>
          <p14:tracePt t="68920" x="1414463" y="5589588"/>
          <p14:tracePt t="68936" x="1474788" y="5589588"/>
          <p14:tracePt t="68953" x="1517650" y="5589588"/>
          <p14:tracePt t="68970" x="1560513" y="5589588"/>
          <p14:tracePt t="68987" x="1636713" y="5597525"/>
          <p14:tracePt t="69003" x="1739900" y="5622925"/>
          <p14:tracePt t="69020" x="1817688" y="5649913"/>
          <p14:tracePt t="69037" x="1878013" y="5665788"/>
          <p14:tracePt t="69054" x="1946275" y="5692775"/>
          <p14:tracePt t="69070" x="1989138" y="5708650"/>
          <p14:tracePt t="69087" x="2014538" y="5718175"/>
          <p14:tracePt t="69104" x="2057400" y="5726113"/>
          <p14:tracePt t="69121" x="2092325" y="5726113"/>
          <p14:tracePt t="69137" x="2143125" y="5726113"/>
          <p14:tracePt t="69154" x="2193925" y="5743575"/>
          <p14:tracePt t="69171" x="2263775" y="5751513"/>
          <p14:tracePt t="69188" x="2322513" y="5751513"/>
          <p14:tracePt t="69204" x="2365375" y="5751513"/>
          <p14:tracePt t="69221" x="2392363" y="5751513"/>
          <p14:tracePt t="69238" x="2425700" y="5751513"/>
          <p14:tracePt t="69255" x="2478088" y="5743575"/>
          <p14:tracePt t="69271" x="2528888" y="5743575"/>
          <p14:tracePt t="69288" x="2614613" y="5743575"/>
          <p14:tracePt t="69288" x="2649538" y="5743575"/>
          <p14:tracePt t="69305" x="2717800" y="5735638"/>
          <p14:tracePt t="69322" x="2760663" y="5735638"/>
          <p14:tracePt t="69339" x="2786063" y="5735638"/>
          <p14:tracePt t="69355" x="2794000" y="5726113"/>
          <p14:tracePt t="69474" x="2803525" y="5726113"/>
          <p14:tracePt t="69482" x="2811463" y="5708650"/>
          <p14:tracePt t="69494" x="2820988" y="5708650"/>
          <p14:tracePt t="69507" x="2820988" y="5700713"/>
          <p14:tracePt t="69546" x="2828925" y="5692775"/>
          <p14:tracePt t="69578" x="2828925" y="5683250"/>
          <p14:tracePt t="69674" x="2820988" y="5683250"/>
          <p14:tracePt t="69682" x="2811463" y="5683250"/>
          <p14:tracePt t="69714" x="2803525" y="5683250"/>
          <p14:tracePt t="70186" x="2794000" y="5683250"/>
          <p14:tracePt t="70194" x="2786063" y="5675313"/>
          <p14:tracePt t="70211" x="2778125" y="5665788"/>
          <p14:tracePt t="70228" x="2778125" y="5657850"/>
          <p14:tracePt t="70245" x="2768600" y="5649913"/>
          <p14:tracePt t="70262" x="2760663" y="5640388"/>
          <p14:tracePt t="70278" x="2735263" y="5632450"/>
          <p14:tracePt t="70295" x="2708275" y="5614988"/>
          <p14:tracePt t="70311" x="2682875" y="5597525"/>
          <p14:tracePt t="70329" x="2640013" y="5564188"/>
          <p14:tracePt t="70345" x="2622550" y="5554663"/>
          <p14:tracePt t="70362" x="2589213" y="5546725"/>
          <p14:tracePt t="70378" x="2579688" y="5537200"/>
          <p14:tracePt t="70395" x="2563813" y="5529263"/>
          <p14:tracePt t="70412" x="2520950" y="5521325"/>
          <p14:tracePt t="70429" x="2460625" y="5511800"/>
          <p14:tracePt t="70445" x="2408238" y="5503863"/>
          <p14:tracePt t="70463" x="2322513" y="5494338"/>
          <p14:tracePt t="70479" x="2254250" y="5494338"/>
          <p14:tracePt t="70496" x="2168525" y="5494338"/>
          <p14:tracePt t="70512" x="2092325" y="5494338"/>
          <p14:tracePt t="70529" x="2032000" y="5511800"/>
          <p14:tracePt t="70546" x="1979613" y="5529263"/>
          <p14:tracePt t="70563" x="1954213" y="5546725"/>
          <p14:tracePt t="70580" x="1936750" y="5554663"/>
          <p14:tracePt t="70596" x="1928813" y="5572125"/>
          <p14:tracePt t="70613" x="1911350" y="5589588"/>
          <p14:tracePt t="70630" x="1911350" y="5614988"/>
          <p14:tracePt t="70646" x="1911350" y="5640388"/>
          <p14:tracePt t="70663" x="1911350" y="5665788"/>
          <p14:tracePt t="70680" x="1920875" y="5675313"/>
          <p14:tracePt t="70697" x="1936750" y="5683250"/>
          <p14:tracePt t="70714" x="1979613" y="5692775"/>
          <p14:tracePt t="70730" x="2022475" y="5692775"/>
          <p14:tracePt t="70747" x="2082800" y="5700713"/>
          <p14:tracePt t="70764" x="2135188" y="5700713"/>
          <p14:tracePt t="70780" x="2168525" y="5700713"/>
          <p14:tracePt t="70797" x="2185988" y="5700713"/>
          <p14:tracePt t="71546" x="2178050" y="5700713"/>
          <p14:tracePt t="71562" x="2178050" y="5708650"/>
          <p14:tracePt t="71568" x="2160588" y="5718175"/>
          <p14:tracePt t="71585" x="2143125" y="5735638"/>
          <p14:tracePt t="71585" x="2135188" y="5743575"/>
          <p14:tracePt t="71602" x="2108200" y="5768975"/>
          <p14:tracePt t="71619" x="2074863" y="5811838"/>
          <p14:tracePt t="71636" x="2032000" y="5846763"/>
          <p14:tracePt t="71652" x="2006600" y="5880100"/>
          <p14:tracePt t="71669" x="1979613" y="5897563"/>
          <p14:tracePt t="71686" x="1971675" y="5907088"/>
          <p14:tracePt t="71802" x="1963738" y="5907088"/>
          <p14:tracePt t="71842" x="1954213" y="5907088"/>
          <p14:tracePt t="71882" x="1954213" y="5897563"/>
          <p14:tracePt t="72058" x="1946275" y="5897563"/>
          <p14:tracePt t="72082" x="1936750" y="5897563"/>
          <p14:tracePt t="72098" x="1936750" y="5907088"/>
          <p14:tracePt t="72106" x="1920875" y="5922963"/>
          <p14:tracePt t="72121" x="1911350" y="5949950"/>
          <p14:tracePt t="72138" x="1911350" y="5957888"/>
          <p14:tracePt t="72155" x="1911350" y="5975350"/>
          <p14:tracePt t="72172" x="1911350" y="5983288"/>
          <p14:tracePt t="72188" x="1911350" y="6008688"/>
          <p14:tracePt t="72205" x="1903413" y="6026150"/>
          <p14:tracePt t="72222" x="1893888" y="6051550"/>
          <p14:tracePt t="72239" x="1893888" y="6078538"/>
          <p14:tracePt t="72255" x="1893888" y="6129338"/>
          <p14:tracePt t="72272" x="1885950" y="6172200"/>
          <p14:tracePt t="72289" x="1885950" y="6223000"/>
          <p14:tracePt t="72289" x="1885950" y="6249988"/>
          <p14:tracePt t="72306" x="1885950" y="6292850"/>
          <p14:tracePt t="72322" x="1868488" y="6318250"/>
          <p14:tracePt t="72340" x="1868488" y="6343650"/>
          <p14:tracePt t="72356" x="1868488" y="6351588"/>
          <p14:tracePt t="72373" x="1868488" y="6361113"/>
          <p14:tracePt t="72389" x="1868488" y="6369050"/>
          <p14:tracePt t="72406" x="1868488" y="6386513"/>
          <p14:tracePt t="72423" x="1868488" y="6394450"/>
          <p14:tracePt t="72440" x="1868488" y="6403975"/>
          <p14:tracePt t="72456" x="1868488" y="6411913"/>
          <p14:tracePt t="72473" x="1868488" y="6429375"/>
          <p14:tracePt t="72490" x="1868488" y="6437313"/>
          <p14:tracePt t="72529" x="1868488" y="6446838"/>
          <p14:tracePt t="72634" x="1868488" y="6454775"/>
          <p14:tracePt t="72642" x="1868488" y="6464300"/>
          <p14:tracePt t="72658" x="1860550" y="6464300"/>
          <p14:tracePt t="72674" x="1860550" y="6472238"/>
          <p14:tracePt t="72691" x="1860550" y="6480175"/>
          <p14:tracePt t="73554" x="1868488" y="6480175"/>
          <p14:tracePt t="73562" x="1868488" y="6464300"/>
          <p14:tracePt t="73570" x="1878013" y="6446838"/>
          <p14:tracePt t="73580" x="1878013" y="6421438"/>
          <p14:tracePt t="73596" x="1885950" y="6378575"/>
          <p14:tracePt t="73613" x="1885950" y="6326188"/>
          <p14:tracePt t="73630" x="1893888" y="6283325"/>
          <p14:tracePt t="73646" x="1893888" y="6249988"/>
          <p14:tracePt t="73663" x="1893888" y="6215063"/>
          <p14:tracePt t="73680" x="1885950" y="6180138"/>
          <p14:tracePt t="73696" x="1878013" y="6164263"/>
          <p14:tracePt t="73713" x="1868488" y="6146800"/>
          <p14:tracePt t="73730" x="1860550" y="6137275"/>
          <p14:tracePt t="73747" x="1860550" y="6121400"/>
          <p14:tracePt t="73763" x="1851025" y="6111875"/>
          <p14:tracePt t="73780" x="1843088" y="6086475"/>
          <p14:tracePt t="73797" x="1817688" y="6043613"/>
          <p14:tracePt t="73814" x="1792288" y="6008688"/>
          <p14:tracePt t="73830" x="1774825" y="5983288"/>
          <p14:tracePt t="73847" x="1749425" y="5949950"/>
          <p14:tracePt t="73864" x="1731963" y="5932488"/>
          <p14:tracePt t="73881" x="1722438" y="5915025"/>
          <p14:tracePt t="73898" x="1714500" y="5907088"/>
          <p14:tracePt t="73914" x="1697038" y="5897563"/>
          <p14:tracePt t="73931" x="1689100" y="5889625"/>
          <p14:tracePt t="73948" x="1654175" y="5854700"/>
          <p14:tracePt t="73965" x="1593850" y="5829300"/>
          <p14:tracePt t="73981" x="1543050" y="5794375"/>
          <p14:tracePt t="73998" x="1492250" y="5761038"/>
          <p14:tracePt t="74015" x="1457325" y="5726113"/>
          <p14:tracePt t="74032" x="1431925" y="5700713"/>
          <p14:tracePt t="74048" x="1414463" y="5683250"/>
          <p14:tracePt t="74065" x="1397000" y="5665788"/>
          <p14:tracePt t="74082" x="1346200" y="5622925"/>
          <p14:tracePt t="74099" x="1277938" y="5589588"/>
          <p14:tracePt t="74115" x="1200150" y="5521325"/>
          <p14:tracePt t="74132" x="1139825" y="5478463"/>
          <p14:tracePt t="74149" x="1106488" y="5435600"/>
          <p14:tracePt t="74165" x="1096963" y="5408613"/>
          <p14:tracePt t="74182" x="1096963" y="5375275"/>
          <p14:tracePt t="74199" x="1096963" y="5349875"/>
          <p14:tracePt t="74216" x="1096963" y="5332413"/>
          <p14:tracePt t="74232" x="1096963" y="5314950"/>
          <p14:tracePt t="74249" x="1106488" y="5307013"/>
          <p14:tracePt t="74266" x="1106488" y="5297488"/>
          <p14:tracePt t="74394" x="1114425" y="5297488"/>
          <p14:tracePt t="74402" x="1131888" y="5297488"/>
          <p14:tracePt t="74417" x="1149350" y="5289550"/>
          <p14:tracePt t="74433" x="1174750" y="5280025"/>
          <p14:tracePt t="74451" x="1192213" y="5272088"/>
          <p14:tracePt t="74467" x="1235075" y="5272088"/>
          <p14:tracePt t="74484" x="1293813" y="5272088"/>
          <p14:tracePt t="74501" x="1354138" y="5272088"/>
          <p14:tracePt t="74517" x="1439863" y="5272088"/>
          <p14:tracePt t="74534" x="1525588" y="5272088"/>
          <p14:tracePt t="74551" x="1620838" y="5272088"/>
          <p14:tracePt t="74568" x="1714500" y="5272088"/>
          <p14:tracePt t="74584" x="1808163" y="5272088"/>
          <p14:tracePt t="74601" x="1971675" y="5272088"/>
          <p14:tracePt t="74618" x="2100263" y="5272088"/>
          <p14:tracePt t="74635" x="2211388" y="5264150"/>
          <p14:tracePt t="74651" x="2332038" y="5264150"/>
          <p14:tracePt t="74668" x="2451100" y="5264150"/>
          <p14:tracePt t="74685" x="2614613" y="5264150"/>
          <p14:tracePt t="74702" x="2778125" y="5264150"/>
          <p14:tracePt t="74718" x="2965450" y="5264150"/>
          <p14:tracePt t="74735" x="3128963" y="5264150"/>
          <p14:tracePt t="74752" x="3292475" y="5264150"/>
          <p14:tracePt t="74769" x="3463925" y="5264150"/>
          <p14:tracePt t="74785" x="3703638" y="5254625"/>
          <p14:tracePt t="74803" x="3840163" y="5254625"/>
          <p14:tracePt t="74819" x="3994150" y="5254625"/>
          <p14:tracePt t="74836" x="4114800" y="5254625"/>
          <p14:tracePt t="74853" x="4225925" y="5254625"/>
          <p14:tracePt t="74869" x="4354513" y="5254625"/>
          <p14:tracePt t="74887" x="4475163" y="5254625"/>
          <p14:tracePt t="74903" x="4603750" y="5254625"/>
          <p14:tracePt t="74920" x="4732338" y="5254625"/>
          <p14:tracePt t="74936" x="4878388" y="5254625"/>
          <p14:tracePt t="74953" x="5057775" y="5254625"/>
          <p14:tracePt t="74970" x="5135563" y="5254625"/>
          <p14:tracePt t="74987" x="5211763" y="5254625"/>
          <p14:tracePt t="75003" x="5289550" y="5254625"/>
          <p14:tracePt t="75020" x="5322888" y="5254625"/>
          <p14:tracePt t="75037" x="5340350" y="5254625"/>
          <p14:tracePt t="75054" x="5340350" y="5246688"/>
          <p14:tracePt t="75923" x="5332413" y="5246688"/>
          <p14:tracePt t="75931" x="5322888" y="5246688"/>
          <p14:tracePt t="75943" x="5314950" y="5246688"/>
          <p14:tracePt t="75960" x="5297488" y="5246688"/>
          <p14:tracePt t="75977" x="5272088" y="5246688"/>
          <p14:tracePt t="75993" x="5246688" y="5246688"/>
          <p14:tracePt t="76010" x="5211763" y="5246688"/>
          <p14:tracePt t="76026" x="5186363" y="5246688"/>
          <p14:tracePt t="76043" x="5168900" y="5246688"/>
          <p14:tracePt t="76060" x="5160963" y="5246688"/>
          <p14:tracePt t="76077" x="5143500" y="5246688"/>
          <p14:tracePt t="76093" x="5100638" y="5246688"/>
          <p14:tracePt t="76110" x="5049838" y="5246688"/>
          <p14:tracePt t="76127" x="4989513" y="5246688"/>
          <p14:tracePt t="76144" x="4911725" y="5254625"/>
          <p14:tracePt t="76161" x="4826000" y="5264150"/>
          <p14:tracePt t="76177" x="4783138" y="5280025"/>
          <p14:tracePt t="76194" x="4697413" y="5297488"/>
          <p14:tracePt t="76211" x="4637088" y="5307013"/>
          <p14:tracePt t="76228" x="4578350" y="5314950"/>
          <p14:tracePt t="76244" x="4457700" y="5349875"/>
          <p14:tracePt t="76261" x="4329113" y="5375275"/>
          <p14:tracePt t="76278" x="4149725" y="5400675"/>
          <p14:tracePt t="76295" x="3978275" y="5443538"/>
          <p14:tracePt t="76311" x="3832225" y="5494338"/>
          <p14:tracePt t="76328" x="3668713" y="5554663"/>
          <p14:tracePt t="76345" x="3549650" y="5607050"/>
          <p14:tracePt t="76362" x="3446463" y="5640388"/>
          <p14:tracePt t="76362" x="3429000" y="5649913"/>
          <p14:tracePt t="76379" x="3394075" y="5665788"/>
          <p14:tracePt t="76395" x="3368675" y="5665788"/>
          <p14:tracePt t="76412" x="3351213" y="5665788"/>
          <p14:tracePt t="76429" x="3308350" y="5665788"/>
          <p14:tracePt t="76445" x="3214688" y="5665788"/>
          <p14:tracePt t="76462" x="3103563" y="5665788"/>
          <p14:tracePt t="76479" x="2940050" y="5665788"/>
          <p14:tracePt t="76496" x="2786063" y="5675313"/>
          <p14:tracePt t="76512" x="2682875" y="5692775"/>
          <p14:tracePt t="76529" x="2632075" y="5708650"/>
          <p14:tracePt t="77483" x="2640013" y="5708650"/>
          <p14:tracePt t="77491" x="2649538" y="5700713"/>
          <p14:tracePt t="77523" x="2649538" y="5692775"/>
          <p14:tracePt t="77547" x="2657475" y="5692775"/>
          <p14:tracePt t="77683" x="2665413" y="5692775"/>
          <p14:tracePt t="77779" x="2665413" y="5683250"/>
          <p14:tracePt t="77779" x="2674938" y="5683250"/>
          <p14:tracePt t="77811" x="2682875" y="5683250"/>
          <p14:tracePt t="77811" x="2682875" y="5675313"/>
          <p14:tracePt t="77870" x="2692400" y="5675313"/>
          <p14:tracePt t="77891" x="2692400" y="5665788"/>
          <p14:tracePt t="77892" x="2700338" y="5665788"/>
          <p14:tracePt t="77907" x="2708275" y="5657850"/>
          <p14:tracePt t="77920" x="2717800" y="5649913"/>
          <p14:tracePt t="77938" x="2725738" y="5632450"/>
          <p14:tracePt t="77954" x="2735263" y="5632450"/>
          <p14:tracePt t="78195" x="2735263" y="5622925"/>
          <p14:tracePt t="78211" x="2743200" y="5614988"/>
          <p14:tracePt t="78219" x="2743200" y="5607050"/>
          <p14:tracePt t="78227" x="2751138" y="5597525"/>
          <p14:tracePt t="78239" x="2751138" y="5589588"/>
          <p14:tracePt t="78255" x="2768600" y="5580063"/>
          <p14:tracePt t="78272" x="2778125" y="5580063"/>
          <p14:tracePt t="78289" x="2786063" y="5580063"/>
          <p14:tracePt t="78323" x="2794000" y="5580063"/>
          <p14:tracePt t="78347" x="2811463" y="5589588"/>
          <p14:tracePt t="78356" x="2828925" y="5589588"/>
          <p14:tracePt t="78357" x="2932113" y="5622925"/>
          <p14:tracePt t="78373" x="3060700" y="5649913"/>
          <p14:tracePt t="78389" x="3249613" y="5675313"/>
          <p14:tracePt t="78406" x="3403600" y="5683250"/>
          <p14:tracePt t="78423" x="3532188" y="5692775"/>
          <p14:tracePt t="78440" x="3575050" y="5692775"/>
          <p14:tracePt t="78667" x="3565525" y="5692775"/>
          <p14:tracePt t="78675" x="3549650" y="5700713"/>
          <p14:tracePt t="78715" x="3540125" y="5700713"/>
          <p14:tracePt t="78716" x="3540125" y="5708650"/>
          <p14:tracePt t="79347" x="3532188" y="5708650"/>
          <p14:tracePt t="79361" x="3532188" y="5700713"/>
          <p14:tracePt t="79362" x="3514725" y="5649913"/>
          <p14:tracePt t="79378" x="3506788" y="5607050"/>
          <p14:tracePt t="79395" x="3489325" y="5564188"/>
          <p14:tracePt t="79411" x="3479800" y="5503863"/>
          <p14:tracePt t="79428" x="3454400" y="5426075"/>
          <p14:tracePt t="79445" x="3446463" y="5365750"/>
          <p14:tracePt t="79462" x="3436938" y="5289550"/>
          <p14:tracePt t="79479" x="3411538" y="5221288"/>
          <p14:tracePt t="79495" x="3394075" y="5151438"/>
          <p14:tracePt t="79512" x="3386138" y="5083175"/>
          <p14:tracePt t="79529" x="3368675" y="5032375"/>
          <p14:tracePt t="79546" x="3351213" y="4972050"/>
          <p14:tracePt t="79562" x="3343275" y="4921250"/>
          <p14:tracePt t="79579" x="3335338" y="4886325"/>
          <p14:tracePt t="79596" x="3325813" y="4860925"/>
          <p14:tracePt t="79613" x="3325813" y="4843463"/>
          <p14:tracePt t="79629" x="3325813" y="4818063"/>
          <p14:tracePt t="79646" x="3325813" y="4808538"/>
          <p14:tracePt t="79663" x="3325813" y="4800600"/>
          <p14:tracePt t="79779" x="3325813" y="4792663"/>
          <p14:tracePt t="79811" x="3325813" y="4783138"/>
          <p14:tracePt t="80531" x="3335338" y="4783138"/>
          <p14:tracePt t="80555" x="3343275" y="4783138"/>
          <p14:tracePt t="80594" x="3351213" y="4783138"/>
          <p14:tracePt t="80626" x="3360738" y="4783138"/>
          <p14:tracePt t="80706" x="3368675" y="4783138"/>
          <p14:tracePt t="80858" x="3378200" y="4783138"/>
          <p14:tracePt t="80883" x="3386138" y="4783138"/>
          <p14:tracePt t="80962" x="3394075" y="4783138"/>
          <p14:tracePt t="80970" x="3411538" y="4783138"/>
          <p14:tracePt t="80988" x="3421063" y="4783138"/>
          <p14:tracePt t="81004" x="3429000" y="4783138"/>
          <p14:tracePt t="81020" x="3436938" y="4783138"/>
          <p14:tracePt t="81037" x="3454400" y="4783138"/>
          <p14:tracePt t="81054" x="3463925" y="4783138"/>
          <p14:tracePt t="81070" x="3471863" y="4783138"/>
          <p14:tracePt t="81087" x="3489325" y="4783138"/>
          <p14:tracePt t="81104" x="3497263" y="4783138"/>
          <p14:tracePt t="81120" x="3506788" y="4783138"/>
          <p14:tracePt t="81210" x="3514725" y="4783138"/>
          <p14:tracePt t="81218" x="3522663" y="4783138"/>
          <p14:tracePt t="81231" x="3532188" y="4783138"/>
          <p14:tracePt t="81238" x="3549650" y="4792663"/>
          <p14:tracePt t="81255" x="3565525" y="4792663"/>
          <p14:tracePt t="81272" x="3575050" y="4792663"/>
          <p14:tracePt t="81289" x="3592513" y="4792663"/>
          <p14:tracePt t="81305" x="3600450" y="4792663"/>
          <p14:tracePt t="81322" x="3625850" y="4792663"/>
          <p14:tracePt t="81339" x="3643313" y="4792663"/>
          <p14:tracePt t="81355" x="3651250" y="4800600"/>
          <p14:tracePt t="81372" x="3668713" y="4800600"/>
          <p14:tracePt t="81418" x="3678238" y="4800600"/>
          <p14:tracePt t="81450" x="3686175" y="4800600"/>
          <p14:tracePt t="81454" x="3703638" y="4800600"/>
          <p14:tracePt t="81473" x="3721100" y="4800600"/>
          <p14:tracePt t="81473" x="3729038" y="4808538"/>
          <p14:tracePt t="81491" x="3736975" y="4808538"/>
          <p14:tracePt t="81506" x="3771900" y="4818063"/>
          <p14:tracePt t="81523" x="3797300" y="4826000"/>
          <p14:tracePt t="81540" x="3814763" y="4826000"/>
          <p14:tracePt t="81557" x="3822700" y="4835525"/>
          <p14:tracePt t="81573" x="3849688" y="4835525"/>
          <p14:tracePt t="81591" x="3865563" y="4835525"/>
          <p14:tracePt t="81607" x="3892550" y="4843463"/>
          <p14:tracePt t="81624" x="3935413" y="4843463"/>
          <p14:tracePt t="81640" x="3960813" y="4851400"/>
          <p14:tracePt t="81657" x="3986213" y="4851400"/>
          <p14:tracePt t="81674" x="4011613" y="4851400"/>
          <p14:tracePt t="81691" x="4029075" y="4851400"/>
          <p14:tracePt t="81707" x="4046538" y="4851400"/>
          <p14:tracePt t="81724" x="4071938" y="4860925"/>
          <p14:tracePt t="81741" x="4114800" y="4860925"/>
          <p14:tracePt t="81758" x="4149725" y="4860925"/>
          <p14:tracePt t="81775" x="4175125" y="4860925"/>
          <p14:tracePt t="81791" x="4192588" y="4860925"/>
          <p14:tracePt t="81808" x="4217988" y="4860925"/>
          <p14:tracePt t="81824" x="4243388" y="4860925"/>
          <p14:tracePt t="81842" x="4278313" y="4860925"/>
          <p14:tracePt t="81859" x="4286250" y="4860925"/>
          <p14:tracePt t="81875" x="4303713" y="4860925"/>
          <p14:tracePt t="81891" x="4311650" y="4860925"/>
          <p14:tracePt t="81908" x="4337050" y="4860925"/>
          <p14:tracePt t="81925" x="4346575" y="4860925"/>
          <p14:tracePt t="81942" x="4354513" y="4868863"/>
          <p14:tracePt t="82099" x="4364038" y="4868863"/>
          <p14:tracePt t="82692" x="4354513" y="4868863"/>
          <p14:tracePt t="82715" x="4346575" y="4868863"/>
          <p14:tracePt t="82715" x="4337050" y="4868863"/>
          <p14:tracePt t="82730" x="4278313" y="4843463"/>
          <p14:tracePt t="82747" x="4217988" y="4818063"/>
          <p14:tracePt t="82763" x="4149725" y="4765675"/>
          <p14:tracePt t="82780" x="4071938" y="4714875"/>
          <p14:tracePt t="82797" x="4029075" y="4664075"/>
          <p14:tracePt t="82813" x="4011613" y="4621213"/>
          <p14:tracePt t="82831" x="3994150" y="4603750"/>
          <p14:tracePt t="82847" x="3986213" y="4586288"/>
          <p14:tracePt t="82864" x="3960813" y="4568825"/>
          <p14:tracePt t="82880" x="3917950" y="4551363"/>
          <p14:tracePt t="82897" x="3822700" y="4518025"/>
          <p14:tracePt t="82914" x="3721100" y="4492625"/>
          <p14:tracePt t="82931" x="3668713" y="4475163"/>
          <p14:tracePt t="82947" x="3660775" y="4465638"/>
          <p14:tracePt t="82964" x="3660775" y="4457700"/>
          <p14:tracePt t="82981" x="3660775" y="4440238"/>
          <p14:tracePt t="83019" x="3668713" y="4432300"/>
          <p14:tracePt t="84114" x="3668713" y="4440238"/>
          <p14:tracePt t="84122" x="3668713" y="4449763"/>
          <p14:tracePt t="84137" x="3668713" y="4457700"/>
          <p14:tracePt t="84154" x="3668713" y="4475163"/>
          <p14:tracePt t="84171" x="3660775" y="4492625"/>
          <p14:tracePt t="84187" x="3660775" y="4525963"/>
          <p14:tracePt t="84204" x="3660775" y="4560888"/>
          <p14:tracePt t="84221" x="3660775" y="4594225"/>
          <p14:tracePt t="84238" x="3660775" y="4646613"/>
          <p14:tracePt t="84254" x="3660775" y="4689475"/>
          <p14:tracePt t="84271" x="3660775" y="4740275"/>
          <p14:tracePt t="84288" x="3660775" y="4800600"/>
          <p14:tracePt t="84305" x="3660775" y="4878388"/>
          <p14:tracePt t="84321" x="3668713" y="4997450"/>
          <p14:tracePt t="84339" x="3686175" y="5108575"/>
          <p14:tracePt t="84355" x="3703638" y="5194300"/>
          <p14:tracePt t="84372" x="3729038" y="5322888"/>
          <p14:tracePt t="84389" x="3746500" y="5426075"/>
          <p14:tracePt t="84405" x="3771900" y="5554663"/>
          <p14:tracePt t="84422" x="3789363" y="5649913"/>
          <p14:tracePt t="84439" x="3797300" y="5768975"/>
          <p14:tracePt t="84456" x="3797300" y="5837238"/>
          <p14:tracePt t="84472" x="3806825" y="5932488"/>
          <p14:tracePt t="84489" x="3806825" y="6043613"/>
          <p14:tracePt t="84506" x="3832225" y="6164263"/>
          <p14:tracePt t="84523" x="3840163" y="6249988"/>
          <p14:tracePt t="84540" x="3849688" y="6318250"/>
          <p14:tracePt t="84556" x="3849688" y="6335713"/>
          <p14:tracePt t="84898" x="3857625" y="6335713"/>
          <p14:tracePt t="84923" x="3865563" y="6335713"/>
          <p14:tracePt t="84930" x="3875088" y="6335713"/>
          <p14:tracePt t="84941" x="3883025" y="6335713"/>
          <p14:tracePt t="84958" x="3892550" y="6335713"/>
          <p14:tracePt t="84975" x="3900488" y="6335713"/>
          <p14:tracePt t="84991" x="3908425" y="6335713"/>
          <p14:tracePt t="85008" x="3917950" y="6335713"/>
          <p14:tracePt t="85043" x="3925888" y="6335713"/>
          <p14:tracePt t="85043" x="3943350" y="6335713"/>
          <p14:tracePt t="85059" x="3960813" y="6335713"/>
          <p14:tracePt t="85075" x="3994150" y="6335713"/>
          <p14:tracePt t="85092" x="4037013" y="6335713"/>
          <p14:tracePt t="85109" x="4079875" y="6335713"/>
          <p14:tracePt t="85126" x="4132263" y="6335713"/>
          <p14:tracePt t="85142" x="4157663" y="6335713"/>
          <p14:tracePt t="85159" x="4192588" y="6326188"/>
          <p14:tracePt t="85176" x="4208463" y="6326188"/>
          <p14:tracePt t="85193" x="4225925" y="6318250"/>
          <p14:tracePt t="85209" x="4268788" y="6318250"/>
          <p14:tracePt t="85226" x="4303713" y="6318250"/>
          <p14:tracePt t="85243" x="4337050" y="6318250"/>
          <p14:tracePt t="85260" x="4364038" y="6318250"/>
          <p14:tracePt t="85276" x="4371975" y="6318250"/>
          <p14:tracePt t="85293" x="4371975" y="6308725"/>
          <p14:tracePt t="85802" x="4364038" y="6308725"/>
          <p14:tracePt t="85818" x="4354513" y="6308725"/>
          <p14:tracePt t="85830" x="4346575" y="6318250"/>
          <p14:tracePt t="85830" x="4329113" y="6318250"/>
          <p14:tracePt t="85846" x="4311650" y="6318250"/>
          <p14:tracePt t="85863" x="4278313" y="6318250"/>
          <p14:tracePt t="85880" x="4243388" y="6308725"/>
          <p14:tracePt t="85897" x="4175125" y="6292850"/>
          <p14:tracePt t="85913" x="4071938" y="6249988"/>
          <p14:tracePt t="85913" x="4021138" y="6215063"/>
          <p14:tracePt t="85930" x="3908425" y="6164263"/>
          <p14:tracePt t="85947" x="3806825" y="6086475"/>
          <p14:tracePt t="85964" x="3763963" y="6043613"/>
          <p14:tracePt t="85980" x="3763963" y="6026150"/>
          <p14:tracePt t="85997" x="3763963" y="5992813"/>
          <p14:tracePt t="86014" x="3779838" y="5965825"/>
          <p14:tracePt t="86031" x="3797300" y="5932488"/>
          <p14:tracePt t="86048" x="3806825" y="5915025"/>
          <p14:tracePt t="86064" x="3814763" y="5897563"/>
          <p14:tracePt t="86081" x="3814763" y="5880100"/>
          <p14:tracePt t="86098" x="3822700" y="5880100"/>
          <p14:tracePt t="87243" x="3814763" y="5880100"/>
          <p14:tracePt t="87251" x="3814763" y="5889625"/>
          <p14:tracePt t="87271" x="3806825" y="5889625"/>
          <p14:tracePt t="87272" x="3797300" y="5897563"/>
          <p14:tracePt t="87289" x="3797300" y="5907088"/>
          <p14:tracePt t="87305" x="3789363" y="5907088"/>
          <p14:tracePt t="87347" x="3789363" y="5915025"/>
          <p14:tracePt t="87354" x="3771900" y="5922963"/>
          <p14:tracePt t="87372" x="3754438" y="5932488"/>
          <p14:tracePt t="87389" x="3746500" y="5932488"/>
          <p14:tracePt t="87405" x="3729038" y="5932488"/>
          <p14:tracePt t="87422" x="3711575" y="5940425"/>
          <p14:tracePt t="87439" x="3686175" y="5949950"/>
          <p14:tracePt t="87456" x="3651250" y="5949950"/>
          <p14:tracePt t="87472" x="3608388" y="5949950"/>
          <p14:tracePt t="87489" x="3522663" y="5949950"/>
          <p14:tracePt t="87506" x="3386138" y="5932488"/>
          <p14:tracePt t="87506" x="3300413" y="5915025"/>
          <p14:tracePt t="87523" x="3128963" y="5889625"/>
          <p14:tracePt t="87540" x="2914650" y="5829300"/>
          <p14:tracePt t="87557" x="2743200" y="5786438"/>
          <p14:tracePt t="87574" x="2632075" y="5735638"/>
          <p14:tracePt t="87590" x="2554288" y="5700713"/>
          <p14:tracePt t="87607" x="2493963" y="5640388"/>
          <p14:tracePt t="87623" x="2408238" y="5554663"/>
          <p14:tracePt t="87640" x="2314575" y="5451475"/>
          <p14:tracePt t="87657" x="2178050" y="5289550"/>
          <p14:tracePt t="87673" x="2074863" y="5135563"/>
          <p14:tracePt t="87690" x="1920875" y="4835525"/>
          <p14:tracePt t="87707" x="1868488" y="4664075"/>
          <p14:tracePt t="87724" x="1808163" y="4457700"/>
          <p14:tracePt t="87741" x="1792288" y="4294188"/>
          <p14:tracePt t="87757" x="1792288" y="4132263"/>
          <p14:tracePt t="87774" x="1792288" y="4003675"/>
          <p14:tracePt t="87791" x="1792288" y="3840163"/>
          <p14:tracePt t="87808" x="1792288" y="3721100"/>
          <p14:tracePt t="87824" x="1800225" y="3600450"/>
          <p14:tracePt t="87841" x="1817688" y="3514725"/>
          <p14:tracePt t="87858" x="1851025" y="3421063"/>
          <p14:tracePt t="87875" x="1885950" y="3378200"/>
          <p14:tracePt t="87891" x="1936750" y="3335338"/>
          <p14:tracePt t="87908" x="1979613" y="3300413"/>
          <p14:tracePt t="87925" x="2049463" y="3257550"/>
          <p14:tracePt t="87942" x="2117725" y="3214688"/>
          <p14:tracePt t="87958" x="2203450" y="3171825"/>
          <p14:tracePt t="87975" x="2306638" y="3128963"/>
          <p14:tracePt t="87992" x="2435225" y="3068638"/>
          <p14:tracePt t="88009" x="2554288" y="3035300"/>
          <p14:tracePt t="88026" x="2665413" y="3000375"/>
          <p14:tracePt t="88042" x="2863850" y="2965450"/>
          <p14:tracePt t="88059" x="3000375" y="2949575"/>
          <p14:tracePt t="88076" x="3128963" y="2940050"/>
          <p14:tracePt t="88093" x="3257550" y="2940050"/>
          <p14:tracePt t="88109" x="3378200" y="2940050"/>
          <p14:tracePt t="88126" x="3471863" y="2940050"/>
          <p14:tracePt t="88143" x="3582988" y="2949575"/>
          <p14:tracePt t="88160" x="3668713" y="2965450"/>
          <p14:tracePt t="88176" x="3789363" y="2992438"/>
          <p14:tracePt t="88193" x="3908425" y="3035300"/>
          <p14:tracePt t="88210" x="3986213" y="3086100"/>
          <p14:tracePt t="88227" x="4122738" y="3179763"/>
          <p14:tracePt t="88243" x="4183063" y="3232150"/>
          <p14:tracePt t="88260" x="4251325" y="3308350"/>
          <p14:tracePt t="88277" x="4286250" y="3360738"/>
          <p14:tracePt t="88294" x="4346575" y="3436938"/>
          <p14:tracePt t="88310" x="4379913" y="3497263"/>
          <p14:tracePt t="88327" x="4440238" y="3592513"/>
          <p14:tracePt t="88344" x="4483100" y="3651250"/>
          <p14:tracePt t="88361" x="4508500" y="3711575"/>
          <p14:tracePt t="88377" x="4525963" y="3754438"/>
          <p14:tracePt t="88394" x="4551363" y="3822700"/>
          <p14:tracePt t="88411" x="4560888" y="3857625"/>
          <p14:tracePt t="88428" x="4560888" y="3900488"/>
          <p14:tracePt t="88445" x="4568825" y="3960813"/>
          <p14:tracePt t="88461" x="4578350" y="4011613"/>
          <p14:tracePt t="88478" x="4578350" y="4071938"/>
          <p14:tracePt t="88495" x="4578350" y="4122738"/>
          <p14:tracePt t="88512" x="4578350" y="4165600"/>
          <p14:tracePt t="88528" x="4560888" y="4225925"/>
          <p14:tracePt t="88545" x="4518025" y="4303713"/>
          <p14:tracePt t="88562" x="4483100" y="4364038"/>
          <p14:tracePt t="88579" x="4432300" y="4475163"/>
          <p14:tracePt t="88596" x="4389438" y="4543425"/>
          <p14:tracePt t="88612" x="4329113" y="4646613"/>
          <p14:tracePt t="88629" x="4294188" y="4706938"/>
          <p14:tracePt t="88646" x="4243388" y="4775200"/>
          <p14:tracePt t="88662" x="4217988" y="4808538"/>
          <p14:tracePt t="88679" x="4175125" y="4860925"/>
          <p14:tracePt t="88696" x="4140200" y="4903788"/>
          <p14:tracePt t="88712" x="4089400" y="4937125"/>
          <p14:tracePt t="88729" x="4054475" y="4972050"/>
          <p14:tracePt t="88746" x="4003675" y="5006975"/>
          <p14:tracePt t="88763" x="3935413" y="5057775"/>
          <p14:tracePt t="88779" x="3875088" y="5100638"/>
          <p14:tracePt t="88797" x="3806825" y="5126038"/>
          <p14:tracePt t="88813" x="3736975" y="5160963"/>
          <p14:tracePt t="88830" x="3643313" y="5186363"/>
          <p14:tracePt t="88847" x="3557588" y="5194300"/>
          <p14:tracePt t="88863" x="3446463" y="5203825"/>
          <p14:tracePt t="88880" x="3360738" y="5203825"/>
          <p14:tracePt t="88897" x="3292475" y="5203825"/>
          <p14:tracePt t="88913" x="3222625" y="5211763"/>
          <p14:tracePt t="88913" x="3197225" y="5211763"/>
          <p14:tracePt t="88931" x="3121025" y="5211763"/>
          <p14:tracePt t="88947" x="3008313" y="5186363"/>
          <p14:tracePt t="88964" x="2906713" y="5151438"/>
          <p14:tracePt t="88981" x="2794000" y="5118100"/>
          <p14:tracePt t="88997" x="2725738" y="5092700"/>
          <p14:tracePt t="89014" x="2665413" y="5057775"/>
          <p14:tracePt t="89031" x="2640013" y="5040313"/>
          <p14:tracePt t="89048" x="2632075" y="5022850"/>
          <p14:tracePt t="89064" x="2614613" y="5006975"/>
          <p14:tracePt t="89081" x="2589213" y="4979988"/>
          <p14:tracePt t="89098" x="2571750" y="4946650"/>
          <p14:tracePt t="89098" x="2563813" y="4929188"/>
          <p14:tracePt t="89115" x="2546350" y="4903788"/>
          <p14:tracePt t="89131" x="2520950" y="4868863"/>
          <p14:tracePt t="89148" x="2511425" y="4843463"/>
          <p14:tracePt t="89165" x="2503488" y="4818063"/>
          <p14:tracePt t="89182" x="2503488" y="4783138"/>
          <p14:tracePt t="89198" x="2493963" y="4757738"/>
          <p14:tracePt t="89215" x="2493963" y="4722813"/>
          <p14:tracePt t="89232" x="2493963" y="4697413"/>
          <p14:tracePt t="89249" x="2493963" y="4672013"/>
          <p14:tracePt t="89265" x="2486025" y="4646613"/>
          <p14:tracePt t="89282" x="2478088" y="4629150"/>
          <p14:tracePt t="89299" x="2478088" y="4621213"/>
          <p14:tracePt t="89316" x="2478088" y="4611688"/>
          <p14:tracePt t="89333" x="2478088" y="4603750"/>
          <p14:tracePt t="89349" x="2478088" y="4594225"/>
          <p14:tracePt t="89387" x="2478088" y="4586288"/>
          <p14:tracePt t="89563" x="2478088" y="4578350"/>
          <p14:tracePt t="90019" x="2478088" y="4568825"/>
          <p14:tracePt t="90051" x="2478088" y="4560888"/>
          <p14:tracePt t="90091" x="2478088" y="4551363"/>
          <p14:tracePt t="90339" x="2478088" y="4543425"/>
          <p14:tracePt t="90363" x="2478088" y="4535488"/>
          <p14:tracePt t="90379" x="2478088" y="4525963"/>
          <p14:tracePt t="90411" x="2478088" y="4518025"/>
          <p14:tracePt t="90422" x="2478088" y="4508500"/>
          <p14:tracePt t="90423" x="2468563" y="4508500"/>
          <p14:tracePt t="90439" x="2468563" y="4500563"/>
          <p14:tracePt t="90456" x="2468563" y="4492625"/>
          <p14:tracePt t="90472" x="2468563" y="4475163"/>
          <p14:tracePt t="90515" x="2468563" y="4465638"/>
          <p14:tracePt t="90531" x="2468563" y="4457700"/>
          <p14:tracePt t="90539" x="2468563" y="4449763"/>
          <p14:tracePt t="90540" x="2468563" y="4440238"/>
          <p14:tracePt t="90587" x="2468563" y="4432300"/>
          <p14:tracePt t="90619" x="2468563" y="4422775"/>
          <p14:tracePt t="90627" x="2468563" y="4414838"/>
          <p14:tracePt t="90640" x="2478088" y="4406900"/>
          <p14:tracePt t="90656" x="2486025" y="4389438"/>
          <p14:tracePt t="90673" x="2493963" y="4364038"/>
          <p14:tracePt t="90690" x="2511425" y="4337050"/>
          <p14:tracePt t="90690" x="2520950" y="4321175"/>
          <p14:tracePt t="90707" x="2528888" y="4286250"/>
          <p14:tracePt t="90723" x="2546350" y="4251325"/>
          <p14:tracePt t="90741" x="2563813" y="4225925"/>
          <p14:tracePt t="90757" x="2579688" y="4192588"/>
          <p14:tracePt t="90774" x="2589213" y="4175125"/>
          <p14:tracePt t="90790" x="2597150" y="4157663"/>
          <p14:tracePt t="90807" x="2606675" y="4157663"/>
          <p14:tracePt t="90824" x="2606675" y="4149725"/>
          <p14:tracePt t="90841" x="2622550" y="4132263"/>
          <p14:tracePt t="90857" x="2632075" y="4132263"/>
          <p14:tracePt t="90874" x="2657475" y="4106863"/>
          <p14:tracePt t="90891" x="2700338" y="4079875"/>
          <p14:tracePt t="90908" x="2751138" y="4037013"/>
          <p14:tracePt t="90924" x="2854325" y="3968750"/>
          <p14:tracePt t="90941" x="2965450" y="3917950"/>
          <p14:tracePt t="90958" x="3086100" y="3865563"/>
          <p14:tracePt t="90975" x="3179763" y="3814763"/>
          <p14:tracePt t="90992" x="3257550" y="3771900"/>
          <p14:tracePt t="91008" x="3317875" y="3746500"/>
          <p14:tracePt t="91025" x="3360738" y="3721100"/>
          <p14:tracePt t="91042" x="3403600" y="3711575"/>
          <p14:tracePt t="91059" x="3446463" y="3711575"/>
          <p14:tracePt t="91075" x="3489325" y="3711575"/>
          <p14:tracePt t="91092" x="3532188" y="3721100"/>
          <p14:tracePt t="91109" x="3582988" y="3729038"/>
          <p14:tracePt t="91126" x="3651250" y="3746500"/>
          <p14:tracePt t="91142" x="3703638" y="3763963"/>
          <p14:tracePt t="91159" x="3763963" y="3779838"/>
          <p14:tracePt t="91176" x="3832225" y="3822700"/>
          <p14:tracePt t="91193" x="3892550" y="3865563"/>
          <p14:tracePt t="91209" x="3943350" y="3892550"/>
          <p14:tracePt t="91226" x="3968750" y="3925888"/>
          <p14:tracePt t="91243" x="3986213" y="3951288"/>
          <p14:tracePt t="91260" x="4003675" y="3986213"/>
          <p14:tracePt t="91276" x="4029075" y="4021138"/>
          <p14:tracePt t="91293" x="4064000" y="4071938"/>
          <p14:tracePt t="91310" x="4079875" y="4106863"/>
          <p14:tracePt t="91327" x="4097338" y="4149725"/>
          <p14:tracePt t="91344" x="4106863" y="4175125"/>
          <p14:tracePt t="91360" x="4122738" y="4217988"/>
          <p14:tracePt t="91377" x="4132263" y="4251325"/>
          <p14:tracePt t="91394" x="4149725" y="4321175"/>
          <p14:tracePt t="91411" x="4157663" y="4354513"/>
          <p14:tracePt t="91427" x="4165600" y="4397375"/>
          <p14:tracePt t="91444" x="4165600" y="4422775"/>
          <p14:tracePt t="91461" x="4175125" y="4465638"/>
          <p14:tracePt t="91478" x="4175125" y="4500563"/>
          <p14:tracePt t="91494" x="4175125" y="4543425"/>
          <p14:tracePt t="91511" x="4165600" y="4578350"/>
          <p14:tracePt t="91528" x="4157663" y="4611688"/>
          <p14:tracePt t="91545" x="4140200" y="4654550"/>
          <p14:tracePt t="91561" x="4132263" y="4697413"/>
          <p14:tracePt t="91578" x="4106863" y="4740275"/>
          <p14:tracePt t="91595" x="4089400" y="4765675"/>
          <p14:tracePt t="91612" x="4079875" y="4792663"/>
          <p14:tracePt t="91629" x="4064000" y="4808538"/>
          <p14:tracePt t="91645" x="4054475" y="4835525"/>
          <p14:tracePt t="91662" x="4029075" y="4860925"/>
          <p14:tracePt t="91678" x="4003675" y="4886325"/>
          <p14:tracePt t="91695" x="3978275" y="4921250"/>
          <p14:tracePt t="91712" x="3935413" y="4972050"/>
          <p14:tracePt t="91729" x="3900488" y="5006975"/>
          <p14:tracePt t="91745" x="3865563" y="5040313"/>
          <p14:tracePt t="91762" x="3814763" y="5075238"/>
          <p14:tracePt t="91779" x="3789363" y="5100638"/>
          <p14:tracePt t="91796" x="3754438" y="5126038"/>
          <p14:tracePt t="91813" x="3686175" y="5151438"/>
          <p14:tracePt t="91830" x="3617913" y="5178425"/>
          <p14:tracePt t="91846" x="3540125" y="5211763"/>
          <p14:tracePt t="91863" x="3463925" y="5237163"/>
          <p14:tracePt t="91880" x="3403600" y="5254625"/>
          <p14:tracePt t="91896" x="3335338" y="5264150"/>
          <p14:tracePt t="91913" x="3282950" y="5272088"/>
          <p14:tracePt t="91930" x="3232150" y="5272088"/>
          <p14:tracePt t="91947" x="3146425" y="5272088"/>
          <p14:tracePt t="91963" x="3060700" y="5272088"/>
          <p14:tracePt t="91980" x="2940050" y="5254625"/>
          <p14:tracePt t="91997" x="2811463" y="5221288"/>
          <p14:tracePt t="92014" x="2700338" y="5186363"/>
          <p14:tracePt t="92030" x="2589213" y="5160963"/>
          <p14:tracePt t="92047" x="2520950" y="5143500"/>
          <p14:tracePt t="92064" x="2460625" y="5126038"/>
          <p14:tracePt t="92081" x="2435225" y="5126038"/>
          <p14:tracePt t="92195" x="2425700" y="5126038"/>
          <p14:tracePt t="92215" x="2417763" y="5126038"/>
          <p14:tracePt t="92251" x="2408238" y="5118100"/>
          <p14:tracePt t="92347" x="2400300" y="5118100"/>
          <p14:tracePt t="92358" x="2392363" y="5118100"/>
          <p14:tracePt t="92387" x="2382838" y="5118100"/>
          <p14:tracePt t="92643" x="2382838" y="5108575"/>
          <p14:tracePt t="92650" x="2374900" y="5100638"/>
          <p14:tracePt t="92667" x="2374900" y="5092700"/>
          <p14:tracePt t="92684" x="2365375" y="5092700"/>
          <p14:tracePt t="92701" x="2365375" y="5083175"/>
          <p14:tracePt t="92718" x="2357438" y="5083175"/>
          <p14:tracePt t="93043" x="2357438" y="5075238"/>
          <p14:tracePt t="93059" x="2357438" y="5065713"/>
          <p14:tracePt t="93083" x="2357438" y="5057775"/>
          <p14:tracePt t="93094" x="2357438" y="5049838"/>
          <p14:tracePt t="93103" x="2357438" y="5040313"/>
          <p14:tracePt t="93120" x="2357438" y="5032375"/>
          <p14:tracePt t="93155" x="2357438" y="5022850"/>
          <p14:tracePt t="93179" x="2357438" y="5014913"/>
          <p14:tracePt t="93787" x="2357438" y="5006975"/>
          <p14:tracePt t="93842" x="0" y="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6.4 </a:t>
            </a:r>
            <a:r>
              <a:rPr lang="zh-CN" altLang="en-US" b="1" smtClean="0"/>
              <a:t>外部设备中断的接入（略）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80975" y="1916113"/>
            <a:ext cx="9144000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1" smtClean="0"/>
              <a:t>           </a:t>
            </a:r>
            <a:r>
              <a:rPr lang="zh-CN" altLang="en-US" b="1" smtClean="0"/>
              <a:t>在前面的示例中，中断信号是按键动作模拟产生的，如果是某事件或某设备产生，将该事件或该设备转变成低电平或脉冲下降沿引入</a:t>
            </a:r>
            <a:r>
              <a:rPr lang="en-US" altLang="zh-CN" b="1" smtClean="0"/>
              <a:t>INT</a:t>
            </a:r>
            <a:r>
              <a:rPr lang="zh-CN" altLang="en-US" b="1" smtClean="0"/>
              <a:t>中断请求端即可，图</a:t>
            </a:r>
            <a:r>
              <a:rPr lang="en-US" altLang="zh-CN" b="1" smtClean="0"/>
              <a:t>6-5</a:t>
            </a:r>
            <a:r>
              <a:rPr lang="zh-CN" altLang="en-US" b="1" smtClean="0"/>
              <a:t>和图</a:t>
            </a:r>
            <a:r>
              <a:rPr lang="en-US" altLang="zh-CN" b="1" smtClean="0"/>
              <a:t>6-6</a:t>
            </a:r>
            <a:r>
              <a:rPr lang="zh-CN" altLang="en-US" b="1" smtClean="0"/>
              <a:t>是采用中断方式输入、输出的接口，图中省去了应答信号。如果外设需要应答信号，可由并行口设定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4498"/>
    </mc:Choice>
    <mc:Fallback>
      <p:transition spd="slow" advTm="244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867" x="3103563" y="4508500"/>
          <p14:tracePt t="12869" x="3078163" y="4483100"/>
          <p14:tracePt t="12883" x="3043238" y="4440238"/>
          <p14:tracePt t="12900" x="2982913" y="4379913"/>
          <p14:tracePt t="12917" x="2932113" y="4321175"/>
          <p14:tracePt t="12933" x="2879725" y="4260850"/>
          <p14:tracePt t="12951" x="2836863" y="4208463"/>
          <p14:tracePt t="12967" x="2794000" y="4157663"/>
          <p14:tracePt t="12984" x="2751138" y="4106863"/>
          <p14:tracePt t="13000" x="2708275" y="4071938"/>
          <p14:tracePt t="13017" x="2674938" y="4011613"/>
          <p14:tracePt t="13034" x="2632075" y="3951288"/>
          <p14:tracePt t="13034" x="2614613" y="3908425"/>
          <p14:tracePt t="13051" x="2546350" y="3797300"/>
          <p14:tracePt t="13068" x="2486025" y="3678238"/>
          <p14:tracePt t="13084" x="2417763" y="3549650"/>
          <p14:tracePt t="13101" x="2349500" y="3446463"/>
          <p14:tracePt t="13118" x="2279650" y="3351213"/>
          <p14:tracePt t="13134" x="2254250" y="3282950"/>
          <p14:tracePt t="13151" x="2228850" y="3214688"/>
          <p14:tracePt t="13168" x="2220913" y="3128963"/>
          <p14:tracePt t="13184" x="2220913" y="3051175"/>
          <p14:tracePt t="13201" x="2228850" y="2949575"/>
          <p14:tracePt t="13218" x="2263775" y="2871788"/>
          <p14:tracePt t="13218" x="2279650" y="2828925"/>
          <p14:tracePt t="13235" x="2322513" y="2751138"/>
          <p14:tracePt t="13251" x="2339975" y="2692400"/>
          <p14:tracePt t="13268" x="2365375" y="2632075"/>
          <p14:tracePt t="13285" x="2382838" y="2589213"/>
          <p14:tracePt t="13302" x="2408238" y="2546350"/>
          <p14:tracePt t="13318" x="2435225" y="2520950"/>
          <p14:tracePt t="13335" x="2468563" y="2493963"/>
          <p14:tracePt t="13352" x="2503488" y="2460625"/>
          <p14:tracePt t="13369" x="2528888" y="2435225"/>
          <p14:tracePt t="13385" x="2563813" y="2417763"/>
          <p14:tracePt t="13403" x="2589213" y="2400300"/>
          <p14:tracePt t="13403" x="2606675" y="2392363"/>
          <p14:tracePt t="13419" x="2640013" y="2374900"/>
          <p14:tracePt t="13436" x="2674938" y="2365375"/>
          <p14:tracePt t="13453" x="2717800" y="2339975"/>
          <p14:tracePt t="13469" x="2768600" y="2322513"/>
          <p14:tracePt t="13486" x="2836863" y="2306638"/>
          <p14:tracePt t="13503" x="2932113" y="2289175"/>
          <p14:tracePt t="13520" x="3060700" y="2263775"/>
          <p14:tracePt t="13536" x="3171825" y="2254250"/>
          <p14:tracePt t="13553" x="3317875" y="2220913"/>
          <p14:tracePt t="13570" x="3421063" y="2211388"/>
          <p14:tracePt t="13587" x="3582988" y="2185988"/>
          <p14:tracePt t="13603" x="3668713" y="2178050"/>
          <p14:tracePt t="13620" x="3763963" y="2160588"/>
          <p14:tracePt t="13637" x="3849688" y="2151063"/>
          <p14:tracePt t="13654" x="3960813" y="2135188"/>
          <p14:tracePt t="13670" x="4054475" y="2135188"/>
          <p14:tracePt t="13687" x="4175125" y="2135188"/>
          <p14:tracePt t="13704" x="4268788" y="2135188"/>
          <p14:tracePt t="13721" x="4397375" y="2135188"/>
          <p14:tracePt t="13737" x="4492625" y="2135188"/>
          <p14:tracePt t="13754" x="4646613" y="2135188"/>
          <p14:tracePt t="13771" x="4732338" y="2135188"/>
          <p14:tracePt t="13788" x="4843463" y="2135188"/>
          <p14:tracePt t="13805" x="4903788" y="2125663"/>
          <p14:tracePt t="13821" x="4972050" y="2125663"/>
          <p14:tracePt t="13838" x="5040313" y="2125663"/>
          <p14:tracePt t="13855" x="5126038" y="2125663"/>
          <p14:tracePt t="13872" x="5194300" y="2135188"/>
          <p14:tracePt t="13888" x="5272088" y="2143125"/>
          <p14:tracePt t="13905" x="5340350" y="2151063"/>
          <p14:tracePt t="13922" x="5408613" y="2168525"/>
          <p14:tracePt t="13922" x="5451475" y="2168525"/>
          <p14:tracePt t="13939" x="5537200" y="2178050"/>
          <p14:tracePt t="13955" x="5657850" y="2193925"/>
          <p14:tracePt t="13972" x="5761038" y="2211388"/>
          <p14:tracePt t="13989" x="5872163" y="2236788"/>
          <p14:tracePt t="14006" x="5949950" y="2246313"/>
          <p14:tracePt t="14022" x="6018213" y="2263775"/>
          <p14:tracePt t="14040" x="6061075" y="2263775"/>
          <p14:tracePt t="14056" x="6094413" y="2271713"/>
          <p14:tracePt t="14073" x="6154738" y="2289175"/>
          <p14:tracePt t="14089" x="6223000" y="2297113"/>
          <p14:tracePt t="14106" x="6318250" y="2322513"/>
          <p14:tracePt t="14123" x="6386513" y="2332038"/>
          <p14:tracePt t="14140" x="6429375" y="2339975"/>
          <p14:tracePt t="14157" x="6489700" y="2349500"/>
          <p14:tracePt t="14173" x="6557963" y="2357438"/>
          <p14:tracePt t="14190" x="6651625" y="2365375"/>
          <p14:tracePt t="14207" x="6746875" y="2382838"/>
          <p14:tracePt t="14224" x="6858000" y="2400300"/>
          <p14:tracePt t="14240" x="6926263" y="2408238"/>
          <p14:tracePt t="14257" x="6986588" y="2408238"/>
          <p14:tracePt t="14274" x="7029450" y="2408238"/>
          <p14:tracePt t="14291" x="7150100" y="2425700"/>
          <p14:tracePt t="14307" x="7329488" y="2468563"/>
          <p14:tracePt t="14324" x="7500938" y="2520950"/>
          <p14:tracePt t="14341" x="7646988" y="2554288"/>
          <p14:tracePt t="14358" x="7732713" y="2563813"/>
          <p14:tracePt t="14374" x="7766050" y="2563813"/>
          <p14:tracePt t="14391" x="7783513" y="2563813"/>
          <p14:tracePt t="14408" x="7793038" y="2563813"/>
          <p14:tracePt t="14424" x="7808913" y="2563813"/>
          <p14:tracePt t="14441" x="7835900" y="2554288"/>
          <p14:tracePt t="14458" x="7886700" y="2546350"/>
          <p14:tracePt t="14475" x="7921625" y="2536825"/>
          <p14:tracePt t="14491" x="7964488" y="2536825"/>
          <p14:tracePt t="14508" x="8007350" y="2536825"/>
          <p14:tracePt t="14525" x="8058150" y="2536825"/>
          <p14:tracePt t="14542" x="8126413" y="2528888"/>
          <p14:tracePt t="14559" x="8178800" y="2528888"/>
          <p14:tracePt t="14575" x="8212138" y="2528888"/>
          <p14:tracePt t="14592" x="8229600" y="2520950"/>
          <p14:tracePt t="15211" x="8221663" y="2520950"/>
          <p14:tracePt t="15283" x="8212138" y="2520950"/>
          <p14:tracePt t="15307" x="8212138" y="2511425"/>
          <p14:tracePt t="15315" x="8204200" y="2511425"/>
          <p14:tracePt t="15323" x="8194675" y="2511425"/>
          <p14:tracePt t="15346" x="8186738" y="2511425"/>
          <p14:tracePt t="15347" x="8169275" y="2511425"/>
          <p14:tracePt t="15363" x="8135938" y="2511425"/>
          <p14:tracePt t="15380" x="8108950" y="2511425"/>
          <p14:tracePt t="15397" x="8066088" y="2511425"/>
          <p14:tracePt t="15413" x="8023225" y="2511425"/>
          <p14:tracePt t="15431" x="7980363" y="2511425"/>
          <p14:tracePt t="15447" x="7904163" y="2511425"/>
          <p14:tracePt t="15464" x="7818438" y="2503488"/>
          <p14:tracePt t="15480" x="7680325" y="2503488"/>
          <p14:tracePt t="15497" x="7551738" y="2503488"/>
          <p14:tracePt t="15514" x="7389813" y="2493963"/>
          <p14:tracePt t="15514" x="7312025" y="2493963"/>
          <p14:tracePt t="15531" x="7165975" y="2493963"/>
          <p14:tracePt t="15547" x="6994525" y="2493963"/>
          <p14:tracePt t="15564" x="6832600" y="2493963"/>
          <p14:tracePt t="15581" x="6618288" y="2493963"/>
          <p14:tracePt t="15598" x="6429375" y="2493963"/>
          <p14:tracePt t="15614" x="6197600" y="2493963"/>
          <p14:tracePt t="15631" x="6018213" y="2493963"/>
          <p14:tracePt t="15648" x="5854700" y="2493963"/>
          <p14:tracePt t="15665" x="5665788" y="2493963"/>
          <p14:tracePt t="15681" x="5468938" y="2493963"/>
          <p14:tracePt t="15698" x="5229225" y="2503488"/>
          <p14:tracePt t="15715" x="4937125" y="2520950"/>
          <p14:tracePt t="15732" x="4689475" y="2536825"/>
          <p14:tracePt t="15748" x="4500563" y="2546350"/>
          <p14:tracePt t="15765" x="4278313" y="2571750"/>
          <p14:tracePt t="15782" x="4114800" y="2589213"/>
          <p14:tracePt t="15798" x="3951288" y="2597150"/>
          <p14:tracePt t="15815" x="3822700" y="2614613"/>
          <p14:tracePt t="15832" x="3721100" y="2622550"/>
          <p14:tracePt t="15849" x="3617913" y="2640013"/>
          <p14:tracePt t="15865" x="3522663" y="2657475"/>
          <p14:tracePt t="15882" x="3378200" y="2682875"/>
          <p14:tracePt t="15899" x="3275013" y="2692400"/>
          <p14:tracePt t="15916" x="3189288" y="2708275"/>
          <p14:tracePt t="15933" x="3111500" y="2708275"/>
          <p14:tracePt t="15949" x="3025775" y="2725738"/>
          <p14:tracePt t="15966" x="2957513" y="2735263"/>
          <p14:tracePt t="15983" x="2879725" y="2743200"/>
          <p14:tracePt t="16000" x="2820988" y="2751138"/>
          <p14:tracePt t="16017" x="2760663" y="2760663"/>
          <p14:tracePt t="16033" x="2708275" y="2760663"/>
          <p14:tracePt t="16050" x="2649538" y="2760663"/>
          <p14:tracePt t="16066" x="2579688" y="2768600"/>
          <p14:tracePt t="16084" x="2536825" y="2768600"/>
          <p14:tracePt t="16100" x="2503488" y="2768600"/>
          <p14:tracePt t="16117" x="2468563" y="2778125"/>
          <p14:tracePt t="16134" x="2451100" y="2778125"/>
          <p14:tracePt t="16150" x="2425700" y="2778125"/>
          <p14:tracePt t="16167" x="2417763" y="2778125"/>
          <p14:tracePt t="16184" x="2408238" y="2778125"/>
          <p14:tracePt t="17131" x="2400300" y="2778125"/>
          <p14:tracePt t="17260" x="2392363" y="2778125"/>
          <p14:tracePt t="17300" x="2392363" y="2786063"/>
          <p14:tracePt t="17420" x="2392363" y="2794000"/>
          <p14:tracePt t="17430" x="2382838" y="2794000"/>
          <p14:tracePt t="17461" x="2382838" y="2803525"/>
          <p14:tracePt t="17484" x="2382838" y="2811463"/>
          <p14:tracePt t="17491" x="2374900" y="2820988"/>
          <p14:tracePt t="17540" x="2374900" y="2828925"/>
          <p14:tracePt t="17588" x="2374900" y="2836863"/>
          <p14:tracePt t="17610" x="2365375" y="2846388"/>
          <p14:tracePt t="17610" x="2365375" y="2854325"/>
          <p14:tracePt t="17628" x="2365375" y="2871788"/>
          <p14:tracePt t="17629" x="2365375" y="2879725"/>
          <p14:tracePt t="17643" x="2365375" y="2897188"/>
          <p14:tracePt t="17659" x="2357438" y="2914650"/>
          <p14:tracePt t="17677" x="2357438" y="2922588"/>
          <p14:tracePt t="17693" x="2357438" y="2932113"/>
          <p14:tracePt t="17732" x="2357438" y="2940050"/>
          <p14:tracePt t="17745" x="2357438" y="2949575"/>
          <p14:tracePt t="17760" x="2357438" y="2957513"/>
          <p14:tracePt t="17796" x="2357438" y="2965450"/>
          <p14:tracePt t="17796" x="2357438" y="2974975"/>
          <p14:tracePt t="17810" x="2365375" y="2982913"/>
          <p14:tracePt t="17827" x="2374900" y="2992438"/>
          <p14:tracePt t="17844" x="2382838" y="3008313"/>
          <p14:tracePt t="17861" x="2392363" y="3035300"/>
          <p14:tracePt t="17877" x="2408238" y="3068638"/>
          <p14:tracePt t="17894" x="2435225" y="3094038"/>
          <p14:tracePt t="17911" x="2460625" y="3121025"/>
          <p14:tracePt t="17928" x="2486025" y="3146425"/>
          <p14:tracePt t="17944" x="2503488" y="3154363"/>
          <p14:tracePt t="17961" x="2528888" y="3179763"/>
          <p14:tracePt t="17978" x="2554288" y="3197225"/>
          <p14:tracePt t="17995" x="2597150" y="3232150"/>
          <p14:tracePt t="17995" x="2622550" y="3249613"/>
          <p14:tracePt t="18012" x="2708275" y="3308350"/>
          <p14:tracePt t="18028" x="2803525" y="3360738"/>
          <p14:tracePt t="18045" x="2879725" y="3403600"/>
          <p14:tracePt t="18062" x="2974975" y="3454400"/>
          <p14:tracePt t="18079" x="3043238" y="3489325"/>
          <p14:tracePt t="18095" x="3094038" y="3506788"/>
          <p14:tracePt t="18112" x="3154363" y="3532188"/>
          <p14:tracePt t="18129" x="3257550" y="3575050"/>
          <p14:tracePt t="18146" x="3360738" y="3608388"/>
          <p14:tracePt t="18162" x="3497263" y="3660775"/>
          <p14:tracePt t="18179" x="3721100" y="3703638"/>
          <p14:tracePt t="18196" x="3865563" y="3736975"/>
          <p14:tracePt t="18213" x="4029075" y="3746500"/>
          <p14:tracePt t="18229" x="4175125" y="3746500"/>
          <p14:tracePt t="18246" x="4346575" y="3746500"/>
          <p14:tracePt t="18263" x="4500563" y="3746500"/>
          <p14:tracePt t="18280" x="4706938" y="3746500"/>
          <p14:tracePt t="18296" x="4886325" y="3746500"/>
          <p14:tracePt t="18313" x="5065713" y="3736975"/>
          <p14:tracePt t="18330" x="5272088" y="3703638"/>
          <p14:tracePt t="18347" x="5408613" y="3668713"/>
          <p14:tracePt t="18363" x="5607050" y="3617913"/>
          <p14:tracePt t="18380" x="5718175" y="3575050"/>
          <p14:tracePt t="18397" x="5794375" y="3549650"/>
          <p14:tracePt t="18414" x="5864225" y="3514725"/>
          <p14:tracePt t="18431" x="5922963" y="3489325"/>
          <p14:tracePt t="18447" x="5965825" y="3454400"/>
          <p14:tracePt t="18464" x="5992813" y="3429000"/>
          <p14:tracePt t="18481" x="6035675" y="3394075"/>
          <p14:tracePt t="18498" x="6061075" y="3368675"/>
          <p14:tracePt t="18514" x="6094413" y="3325813"/>
          <p14:tracePt t="18531" x="6121400" y="3282950"/>
          <p14:tracePt t="18548" x="6137275" y="3249613"/>
          <p14:tracePt t="18565" x="6146800" y="3214688"/>
          <p14:tracePt t="18581" x="6146800" y="3179763"/>
          <p14:tracePt t="18598" x="6154738" y="3146425"/>
          <p14:tracePt t="18615" x="6154738" y="3121025"/>
          <p14:tracePt t="18632" x="6154738" y="3086100"/>
          <p14:tracePt t="18648" x="6146800" y="3060700"/>
          <p14:tracePt t="18665" x="6129338" y="3017838"/>
          <p14:tracePt t="18682" x="6111875" y="2982913"/>
          <p14:tracePt t="18698" x="6103938" y="2949575"/>
          <p14:tracePt t="18715" x="6086475" y="2906713"/>
          <p14:tracePt t="18732" x="6061075" y="2871788"/>
          <p14:tracePt t="18749" x="6051550" y="2854325"/>
          <p14:tracePt t="18765" x="6035675" y="2836863"/>
          <p14:tracePt t="18782" x="6026150" y="2828925"/>
          <p14:tracePt t="18799" x="6008688" y="2820988"/>
          <p14:tracePt t="18816" x="6000750" y="2811463"/>
          <p14:tracePt t="18832" x="5983288" y="2803525"/>
          <p14:tracePt t="18849" x="5975350" y="2794000"/>
          <p14:tracePt t="18866" x="5965825" y="2786063"/>
          <p14:tracePt t="18883" x="5949950" y="2778125"/>
          <p14:tracePt t="18899" x="5922963" y="2768600"/>
          <p14:tracePt t="18917" x="5889625" y="2751138"/>
          <p14:tracePt t="18933" x="5864225" y="2751138"/>
          <p14:tracePt t="18950" x="5837238" y="2743200"/>
          <p14:tracePt t="18967" x="5811838" y="2735263"/>
          <p14:tracePt t="18984" x="5778500" y="2735263"/>
          <p14:tracePt t="19000" x="5751513" y="2717800"/>
          <p14:tracePt t="19017" x="5708650" y="2717800"/>
          <p14:tracePt t="19034" x="5675313" y="2708275"/>
          <p14:tracePt t="19051" x="5632450" y="2708275"/>
          <p14:tracePt t="19067" x="5597525" y="2700338"/>
          <p14:tracePt t="19084" x="5554663" y="2682875"/>
          <p14:tracePt t="19101" x="5521325" y="2682875"/>
          <p14:tracePt t="19117" x="5494338" y="2674938"/>
          <p14:tracePt t="19134" x="5461000" y="2665413"/>
          <p14:tracePt t="19151" x="5426075" y="2657475"/>
          <p14:tracePt t="19168" x="5383213" y="2657475"/>
          <p14:tracePt t="19184" x="5332413" y="2657475"/>
          <p14:tracePt t="19202" x="5289550" y="2649538"/>
          <p14:tracePt t="19218" x="5254625" y="2649538"/>
          <p14:tracePt t="19235" x="5194300" y="2649538"/>
          <p14:tracePt t="19235" x="5160963" y="2649538"/>
          <p14:tracePt t="19252" x="5108575" y="2649538"/>
          <p14:tracePt t="19268" x="5049838" y="2649538"/>
          <p14:tracePt t="19285" x="4989513" y="2649538"/>
          <p14:tracePt t="19302" x="4937125" y="2649538"/>
          <p14:tracePt t="19318" x="4878388" y="2649538"/>
          <p14:tracePt t="19335" x="4826000" y="2649538"/>
          <p14:tracePt t="19352" x="4775200" y="2649538"/>
          <p14:tracePt t="19369" x="4706938" y="2640013"/>
          <p14:tracePt t="19384" x="4637088" y="2640013"/>
          <p14:tracePt t="19401" x="4578350" y="2640013"/>
          <p14:tracePt t="19418" x="4475163" y="2632075"/>
          <p14:tracePt t="19435" x="4422775" y="2632075"/>
          <p14:tracePt t="19452" x="4364038" y="2632075"/>
          <p14:tracePt t="19468" x="4303713" y="2632075"/>
          <p14:tracePt t="19485" x="4251325" y="2632075"/>
          <p14:tracePt t="19502" x="4200525" y="2632075"/>
          <p14:tracePt t="19519" x="4140200" y="2632075"/>
          <p14:tracePt t="19535" x="4097338" y="2632075"/>
          <p14:tracePt t="19552" x="4046538" y="2632075"/>
          <p14:tracePt t="19569" x="3994150" y="2632075"/>
          <p14:tracePt t="19586" x="3925888" y="2640013"/>
          <p14:tracePt t="19602" x="3857625" y="2649538"/>
          <p14:tracePt t="19619" x="3814763" y="2649538"/>
          <p14:tracePt t="19636" x="3771900" y="2657475"/>
          <p14:tracePt t="19653" x="3729038" y="2657475"/>
          <p14:tracePt t="19669" x="3686175" y="2665413"/>
          <p14:tracePt t="19686" x="3643313" y="2674938"/>
          <p14:tracePt t="19703" x="3608388" y="2682875"/>
          <p14:tracePt t="19720" x="3582988" y="2682875"/>
          <p14:tracePt t="19737" x="3540125" y="2692400"/>
          <p14:tracePt t="19753" x="3489325" y="2700338"/>
          <p14:tracePt t="19770" x="3446463" y="2708275"/>
          <p14:tracePt t="19787" x="3421063" y="2725738"/>
          <p14:tracePt t="19804" x="3386138" y="2725738"/>
          <p14:tracePt t="19820" x="3360738" y="2743200"/>
          <p14:tracePt t="19837" x="3343275" y="2743200"/>
          <p14:tracePt t="19854" x="3317875" y="2760663"/>
          <p14:tracePt t="19871" x="3275013" y="2760663"/>
          <p14:tracePt t="19887" x="3257550" y="2778125"/>
          <p14:tracePt t="19904" x="3240088" y="2786063"/>
          <p14:tracePt t="19921" x="3222625" y="2794000"/>
          <p14:tracePt t="19938" x="3197225" y="2811463"/>
          <p14:tracePt t="19954" x="3179763" y="2820988"/>
          <p14:tracePt t="19971" x="3171825" y="2836863"/>
          <p14:tracePt t="19988" x="3163888" y="2836863"/>
          <p14:tracePt t="20005" x="3154363" y="2846388"/>
          <p14:tracePt t="20021" x="3146425" y="2854325"/>
          <p14:tracePt t="20038" x="3146425" y="2863850"/>
          <p14:tracePt t="20055" x="3128963" y="2871788"/>
          <p14:tracePt t="20072" x="3111500" y="2897188"/>
          <p14:tracePt t="20089" x="3103563" y="2914650"/>
          <p14:tracePt t="20105" x="3086100" y="2940050"/>
          <p14:tracePt t="20122" x="3060700" y="2974975"/>
          <p14:tracePt t="20139" x="3051175" y="3000375"/>
          <p14:tracePt t="20156" x="3043238" y="3017838"/>
          <p14:tracePt t="20172" x="3035300" y="3035300"/>
          <p14:tracePt t="20189" x="3017838" y="3051175"/>
          <p14:tracePt t="20206" x="3017838" y="3078163"/>
          <p14:tracePt t="20223" x="3000375" y="3111500"/>
          <p14:tracePt t="20239" x="3000375" y="3136900"/>
          <p14:tracePt t="20256" x="2992438" y="3171825"/>
          <p14:tracePt t="20273" x="2974975" y="3206750"/>
          <p14:tracePt t="20290" x="2974975" y="3249613"/>
          <p14:tracePt t="20306" x="2974975" y="3300413"/>
          <p14:tracePt t="20323" x="2965450" y="3343275"/>
          <p14:tracePt t="20340" x="2965450" y="3378200"/>
          <p14:tracePt t="20357" x="2965450" y="3411538"/>
          <p14:tracePt t="20373" x="2965450" y="3436938"/>
          <p14:tracePt t="20390" x="2965450" y="3471863"/>
          <p14:tracePt t="20407" x="2965450" y="3489325"/>
          <p14:tracePt t="20423" x="2965450" y="3514725"/>
          <p14:tracePt t="20440" x="2965450" y="3532188"/>
          <p14:tracePt t="20457" x="2965450" y="3549650"/>
          <p14:tracePt t="20474" x="2965450" y="3565525"/>
          <p14:tracePt t="20491" x="2965450" y="3582988"/>
          <p14:tracePt t="20507" x="2974975" y="3592513"/>
          <p14:tracePt t="20524" x="2974975" y="3617913"/>
          <p14:tracePt t="20541" x="2982913" y="3625850"/>
          <p14:tracePt t="20557" x="2992438" y="3651250"/>
          <p14:tracePt t="20575" x="2992438" y="3668713"/>
          <p14:tracePt t="20591" x="3000375" y="3694113"/>
          <p14:tracePt t="20608" x="3008313" y="3711575"/>
          <p14:tracePt t="20624" x="3008313" y="3721100"/>
          <p14:tracePt t="20642" x="3008313" y="3736975"/>
          <p14:tracePt t="20658" x="3017838" y="3763963"/>
          <p14:tracePt t="20675" x="3025775" y="3779838"/>
          <p14:tracePt t="20692" x="3025775" y="3814763"/>
          <p14:tracePt t="20708" x="3035300" y="3849688"/>
          <p14:tracePt t="20725" x="3051175" y="3892550"/>
          <p14:tracePt t="20742" x="3051175" y="3935413"/>
          <p14:tracePt t="20759" x="3060700" y="3968750"/>
          <p14:tracePt t="20775" x="3078163" y="4011613"/>
          <p14:tracePt t="20792" x="3078163" y="4037013"/>
          <p14:tracePt t="20809" x="3086100" y="4054475"/>
          <p14:tracePt t="20826" x="3086100" y="4064000"/>
          <p14:tracePt t="20843" x="3094038" y="4071938"/>
          <p14:tracePt t="20859" x="3103563" y="4071938"/>
          <p14:tracePt t="20876" x="3103563" y="4089400"/>
          <p14:tracePt t="20893" x="3121025" y="4106863"/>
          <p14:tracePt t="20909" x="3136900" y="4132263"/>
          <p14:tracePt t="20926" x="3163888" y="4165600"/>
          <p14:tracePt t="20943" x="3179763" y="4183063"/>
          <p14:tracePt t="20960" x="3206750" y="4208463"/>
          <p14:tracePt t="20976" x="3214688" y="4217988"/>
          <p14:tracePt t="20993" x="3232150" y="4235450"/>
          <p14:tracePt t="21010" x="3240088" y="4251325"/>
          <p14:tracePt t="21027" x="3249613" y="4251325"/>
          <p14:tracePt t="21044" x="3257550" y="4268788"/>
          <p14:tracePt t="21107" x="3265488" y="4268788"/>
          <p14:tracePt t="21115" x="3265488" y="4278313"/>
          <p14:tracePt t="21131" x="3275013" y="4278313"/>
          <p14:tracePt t="21147" x="3282950" y="4286250"/>
          <p14:tracePt t="21147" x="3292475" y="4286250"/>
          <p14:tracePt t="21161" x="3317875" y="4311650"/>
          <p14:tracePt t="21178" x="3335338" y="4321175"/>
          <p14:tracePt t="21195" x="3378200" y="4346575"/>
          <p14:tracePt t="21211" x="3403600" y="4354513"/>
          <p14:tracePt t="21228" x="3429000" y="4364038"/>
          <p14:tracePt t="21245" x="3446463" y="4371975"/>
          <p14:tracePt t="21261" x="3471863" y="4389438"/>
          <p14:tracePt t="21278" x="3489325" y="4389438"/>
          <p14:tracePt t="21295" x="3514725" y="4397375"/>
          <p14:tracePt t="21312" x="3540125" y="4406900"/>
          <p14:tracePt t="21328" x="3592513" y="4414838"/>
          <p14:tracePt t="21345" x="3635375" y="4432300"/>
          <p14:tracePt t="21362" x="3703638" y="4440238"/>
          <p14:tracePt t="21379" x="3763963" y="4449763"/>
          <p14:tracePt t="21396" x="3822700" y="4457700"/>
          <p14:tracePt t="21412" x="3908425" y="4475163"/>
          <p14:tracePt t="21429" x="3994150" y="4483100"/>
          <p14:tracePt t="21446" x="4079875" y="4492625"/>
          <p14:tracePt t="21463" x="4140200" y="4500563"/>
          <p14:tracePt t="21479" x="4200525" y="4500563"/>
          <p14:tracePt t="21496" x="4251325" y="4500563"/>
          <p14:tracePt t="21513" x="4303713" y="4500563"/>
          <p14:tracePt t="21530" x="4354513" y="4500563"/>
          <p14:tracePt t="21546" x="4475163" y="4500563"/>
          <p14:tracePt t="21563" x="4578350" y="4500563"/>
          <p14:tracePt t="21580" x="4679950" y="4500563"/>
          <p14:tracePt t="21597" x="4775200" y="4492625"/>
          <p14:tracePt t="21613" x="4826000" y="4483100"/>
          <p14:tracePt t="21630" x="4868863" y="4465638"/>
          <p14:tracePt t="21647" x="4894263" y="4449763"/>
          <p14:tracePt t="21664" x="4921250" y="4432300"/>
          <p14:tracePt t="21680" x="4937125" y="4414838"/>
          <p14:tracePt t="21697" x="4954588" y="4406900"/>
          <p14:tracePt t="21714" x="4964113" y="4371975"/>
          <p14:tracePt t="21731" x="4972050" y="4354513"/>
          <p14:tracePt t="21749" x="4972050" y="4337050"/>
          <p14:tracePt t="21764" x="4979988" y="4321175"/>
          <p14:tracePt t="21781" x="4979988" y="4303713"/>
          <p14:tracePt t="21797" x="4979988" y="4286250"/>
          <p14:tracePt t="21815" x="4979988" y="4268788"/>
          <p14:tracePt t="21832" x="4979988" y="4251325"/>
          <p14:tracePt t="21849" x="4979988" y="4235450"/>
          <p14:tracePt t="21865" x="4972050" y="4217988"/>
          <p14:tracePt t="21883" x="4964113" y="4200525"/>
          <p14:tracePt t="21899" x="4946650" y="4175125"/>
          <p14:tracePt t="21916" x="4929188" y="4157663"/>
          <p14:tracePt t="21933" x="4921250" y="4149725"/>
          <p14:tracePt t="21949" x="4903788" y="4140200"/>
          <p14:tracePt t="21966" x="4886325" y="4132263"/>
          <p14:tracePt t="21983" x="4843463" y="4132263"/>
          <p14:tracePt t="22000" x="4800600" y="4132263"/>
          <p14:tracePt t="22016" x="4757738" y="4132263"/>
          <p14:tracePt t="22033" x="4706938" y="4132263"/>
          <p14:tracePt t="22050" x="4654550" y="4132263"/>
          <p14:tracePt t="22067" x="4551363" y="4122738"/>
          <p14:tracePt t="22084" x="4483100" y="4122738"/>
          <p14:tracePt t="22101" x="4422775" y="4122738"/>
          <p14:tracePt t="22117" x="4371975" y="4122738"/>
          <p14:tracePt t="22134" x="4294188" y="4122738"/>
          <p14:tracePt t="22150" x="4235450" y="4122738"/>
          <p14:tracePt t="22168" x="4149725" y="4122738"/>
          <p14:tracePt t="22184" x="4079875" y="4122738"/>
          <p14:tracePt t="22201" x="4003675" y="4122738"/>
          <p14:tracePt t="22217" x="3943350" y="4122738"/>
          <p14:tracePt t="22234" x="3892550" y="4122738"/>
          <p14:tracePt t="22251" x="3806825" y="4132263"/>
          <p14:tracePt t="22268" x="3754438" y="4140200"/>
          <p14:tracePt t="22284" x="3703638" y="4149725"/>
          <p14:tracePt t="22301" x="3651250" y="4165600"/>
          <p14:tracePt t="22318" x="3600450" y="4183063"/>
          <p14:tracePt t="22335" x="3540125" y="4200525"/>
          <p14:tracePt t="22352" x="3497263" y="4217988"/>
          <p14:tracePt t="22368" x="3446463" y="4235450"/>
          <p14:tracePt t="22385" x="3411538" y="4243388"/>
          <p14:tracePt t="22402" x="3386138" y="4251325"/>
          <p14:tracePt t="22419" x="3343275" y="4278313"/>
          <p14:tracePt t="22436" x="3317875" y="4278313"/>
          <p14:tracePt t="22452" x="3300413" y="4294188"/>
          <p14:tracePt t="22469" x="3282950" y="4311650"/>
          <p14:tracePt t="22486" x="3257550" y="4321175"/>
          <p14:tracePt t="22502" x="3240088" y="4337050"/>
          <p14:tracePt t="22519" x="3222625" y="4346575"/>
          <p14:tracePt t="22536" x="3197225" y="4364038"/>
          <p14:tracePt t="22553" x="3189288" y="4379913"/>
          <p14:tracePt t="22569" x="3171825" y="4389438"/>
          <p14:tracePt t="22586" x="3154363" y="4414838"/>
          <p14:tracePt t="22603" x="3136900" y="4440238"/>
          <p14:tracePt t="22620" x="3128963" y="4457700"/>
          <p14:tracePt t="22636" x="3121025" y="4475163"/>
          <p14:tracePt t="22653" x="3111500" y="4492625"/>
          <p14:tracePt t="22671" x="3103563" y="4508500"/>
          <p14:tracePt t="22687" x="3094038" y="4518025"/>
          <p14:tracePt t="22704" x="3094038" y="4535488"/>
          <p14:tracePt t="22720" x="3086100" y="4551363"/>
          <p14:tracePt t="22737" x="3078163" y="4568825"/>
          <p14:tracePt t="22754" x="3078163" y="4594225"/>
          <p14:tracePt t="22771" x="3078163" y="4611688"/>
          <p14:tracePt t="22787" x="3068638" y="4637088"/>
          <p14:tracePt t="22804" x="3068638" y="4654550"/>
          <p14:tracePt t="22821" x="3068638" y="4664075"/>
          <p14:tracePt t="22838" x="3068638" y="4672013"/>
          <p14:tracePt t="22854" x="3068638" y="4689475"/>
          <p14:tracePt t="22871" x="3068638" y="4697413"/>
          <p14:tracePt t="22888" x="3068638" y="4706938"/>
          <p14:tracePt t="22905" x="3068638" y="4714875"/>
          <p14:tracePt t="22940" x="3068638" y="4722813"/>
          <p14:tracePt t="22940" x="3068638" y="4732338"/>
          <p14:tracePt t="22955" x="3078163" y="4740275"/>
          <p14:tracePt t="22972" x="3086100" y="4749800"/>
          <p14:tracePt t="22988" x="3094038" y="4757738"/>
          <p14:tracePt t="23005" x="3111500" y="4775200"/>
          <p14:tracePt t="23022" x="3128963" y="4792663"/>
          <p14:tracePt t="23039" x="3154363" y="4808538"/>
          <p14:tracePt t="23056" x="3189288" y="4826000"/>
          <p14:tracePt t="23072" x="3232150" y="4860925"/>
          <p14:tracePt t="23089" x="3265488" y="4886325"/>
          <p14:tracePt t="23106" x="3308350" y="4921250"/>
          <p14:tracePt t="23123" x="3394075" y="4972050"/>
          <p14:tracePt t="23139" x="3522663" y="5049838"/>
          <p14:tracePt t="23156" x="3617913" y="5092700"/>
          <p14:tracePt t="23173" x="3754438" y="5126038"/>
          <p14:tracePt t="23189" x="3849688" y="5135563"/>
          <p14:tracePt t="23206" x="3968750" y="5143500"/>
          <p14:tracePt t="23223" x="4071938" y="5143500"/>
          <p14:tracePt t="23240" x="4192588" y="5151438"/>
          <p14:tracePt t="23257" x="4294188" y="5168900"/>
          <p14:tracePt t="23273" x="4379913" y="5178425"/>
          <p14:tracePt t="23290" x="4465638" y="5178425"/>
          <p14:tracePt t="23307" x="4543425" y="5178425"/>
          <p14:tracePt t="23324" x="4586288" y="5178425"/>
          <p14:tracePt t="23340" x="4629150" y="5186363"/>
          <p14:tracePt t="23357" x="4697413" y="5194300"/>
          <p14:tracePt t="23374" x="4765675" y="5194300"/>
          <p14:tracePt t="23390" x="4818063" y="5194300"/>
          <p14:tracePt t="23407" x="4860925" y="5194300"/>
          <p14:tracePt t="23424" x="4878388" y="5194300"/>
          <p14:tracePt t="23620" x="4886325" y="5194300"/>
          <p14:tracePt t="23643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0"/>
            <a:ext cx="8915400" cy="638175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endParaRPr lang="zh-CN" altLang="en-US" b="1" smtClean="0"/>
          </a:p>
          <a:p>
            <a:pPr algn="l" eaLnBrk="1" hangingPunct="1">
              <a:lnSpc>
                <a:spcPct val="115000"/>
              </a:lnSpc>
            </a:pPr>
            <a:r>
              <a:rPr lang="zh-CN" altLang="en-US" sz="4000" b="1" smtClean="0">
                <a:solidFill>
                  <a:srgbClr val="002060"/>
                </a:solidFill>
              </a:rPr>
              <a:t>中断基本概念</a:t>
            </a:r>
            <a:endParaRPr lang="en-US" altLang="zh-CN" sz="4000" b="1" smtClean="0">
              <a:solidFill>
                <a:srgbClr val="002060"/>
              </a:solidFill>
            </a:endParaRPr>
          </a:p>
          <a:p>
            <a:pPr algn="l" eaLnBrk="1" hangingPunct="1">
              <a:lnSpc>
                <a:spcPct val="200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：</a:t>
            </a: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/>
              <a:t>      CPU</a:t>
            </a:r>
            <a:r>
              <a:rPr lang="zh-CN" altLang="en-US" b="1" smtClean="0"/>
              <a:t>暂停正在执行的程序而转去为外设服务</a:t>
            </a:r>
            <a:r>
              <a:rPr lang="en-US" altLang="zh-CN" b="1" smtClean="0"/>
              <a:t>(</a:t>
            </a:r>
            <a:r>
              <a:rPr lang="zh-CN" altLang="en-US" b="1" smtClean="0"/>
              <a:t>或处理紧急事件</a:t>
            </a:r>
            <a:r>
              <a:rPr lang="en-US" altLang="zh-CN" b="1" smtClean="0"/>
              <a:t>)</a:t>
            </a:r>
            <a:r>
              <a:rPr lang="zh-CN" altLang="en-US" b="1" smtClean="0"/>
              <a:t>，处理完毕再回到原程序继续执行的过程。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源：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 引起中断的原因</a:t>
            </a:r>
            <a:r>
              <a:rPr lang="en-US" altLang="zh-CN" b="1" smtClean="0"/>
              <a:t>,</a:t>
            </a:r>
            <a:r>
              <a:rPr lang="zh-CN" altLang="en-US" b="1" smtClean="0"/>
              <a:t>中断申请的来源。中断源可以是</a:t>
            </a:r>
            <a:r>
              <a:rPr lang="en-US" altLang="zh-CN" b="1" smtClean="0"/>
              <a:t>I/O</a:t>
            </a:r>
            <a:r>
              <a:rPr lang="zh-CN" altLang="en-US" b="1" smtClean="0"/>
              <a:t>设备、故障、时钟等。</a:t>
            </a:r>
          </a:p>
          <a:p>
            <a:pPr algn="l" eaLnBrk="1" hangingPunct="1">
              <a:lnSpc>
                <a:spcPct val="115000"/>
              </a:lnSpc>
            </a:pP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044"/>
    </mc:Choice>
    <mc:Fallback>
      <p:transition spd="slow" advTm="160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075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38"/>
          <p:cNvGrpSpPr>
            <a:grpSpLocks/>
          </p:cNvGrpSpPr>
          <p:nvPr/>
        </p:nvGrpSpPr>
        <p:grpSpPr bwMode="auto">
          <a:xfrm>
            <a:off x="1630363" y="392113"/>
            <a:ext cx="5761037" cy="2833687"/>
            <a:chOff x="1066" y="300"/>
            <a:chExt cx="3629" cy="1785"/>
          </a:xfrm>
        </p:grpSpPr>
        <p:grpSp>
          <p:nvGrpSpPr>
            <p:cNvPr id="31748" name="Group 35"/>
            <p:cNvGrpSpPr>
              <a:grpSpLocks/>
            </p:cNvGrpSpPr>
            <p:nvPr/>
          </p:nvGrpSpPr>
          <p:grpSpPr bwMode="auto">
            <a:xfrm>
              <a:off x="1066" y="300"/>
              <a:ext cx="3629" cy="1315"/>
              <a:chOff x="1111" y="527"/>
              <a:chExt cx="3629" cy="1315"/>
            </a:xfrm>
          </p:grpSpPr>
          <p:sp>
            <p:nvSpPr>
              <p:cNvPr id="31750" name="Rectangle 4"/>
              <p:cNvSpPr>
                <a:spLocks noChangeArrowheads="1"/>
              </p:cNvSpPr>
              <p:nvPr/>
            </p:nvSpPr>
            <p:spPr bwMode="auto">
              <a:xfrm>
                <a:off x="1111" y="527"/>
                <a:ext cx="998" cy="131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zh-CN"/>
              </a:p>
            </p:txBody>
          </p:sp>
          <p:sp>
            <p:nvSpPr>
              <p:cNvPr id="31751" name="Rectangle 6"/>
              <p:cNvSpPr>
                <a:spLocks noChangeArrowheads="1"/>
              </p:cNvSpPr>
              <p:nvPr/>
            </p:nvSpPr>
            <p:spPr bwMode="auto">
              <a:xfrm>
                <a:off x="3742" y="527"/>
                <a:ext cx="998" cy="131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2" name="AutoShape 9"/>
              <p:cNvSpPr>
                <a:spLocks noChangeArrowheads="1"/>
              </p:cNvSpPr>
              <p:nvPr/>
            </p:nvSpPr>
            <p:spPr bwMode="auto">
              <a:xfrm>
                <a:off x="2109" y="890"/>
                <a:ext cx="1633" cy="136"/>
              </a:xfrm>
              <a:prstGeom prst="leftArrow">
                <a:avLst>
                  <a:gd name="adj1" fmla="val 50000"/>
                  <a:gd name="adj2" fmla="val 30018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3" name="Line 12"/>
              <p:cNvSpPr>
                <a:spLocks noChangeShapeType="1"/>
              </p:cNvSpPr>
              <p:nvPr/>
            </p:nvSpPr>
            <p:spPr bwMode="auto">
              <a:xfrm>
                <a:off x="2109" y="1434"/>
                <a:ext cx="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54" name="Oval 13"/>
              <p:cNvSpPr>
                <a:spLocks noChangeArrowheads="1"/>
              </p:cNvSpPr>
              <p:nvPr/>
            </p:nvSpPr>
            <p:spPr bwMode="auto">
              <a:xfrm>
                <a:off x="2744" y="1389"/>
                <a:ext cx="136" cy="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5" name="Rectangle 14"/>
              <p:cNvSpPr>
                <a:spLocks noChangeArrowheads="1"/>
              </p:cNvSpPr>
              <p:nvPr/>
            </p:nvSpPr>
            <p:spPr bwMode="auto">
              <a:xfrm>
                <a:off x="2880" y="1298"/>
                <a:ext cx="227" cy="27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56" name="Line 15"/>
              <p:cNvSpPr>
                <a:spLocks noChangeShapeType="1"/>
              </p:cNvSpPr>
              <p:nvPr/>
            </p:nvSpPr>
            <p:spPr bwMode="auto">
              <a:xfrm>
                <a:off x="3106" y="1434"/>
                <a:ext cx="6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57" name="Text Box 18"/>
              <p:cNvSpPr txBox="1">
                <a:spLocks noChangeArrowheads="1"/>
              </p:cNvSpPr>
              <p:nvPr/>
            </p:nvSpPr>
            <p:spPr bwMode="auto">
              <a:xfrm>
                <a:off x="1247" y="527"/>
                <a:ext cx="68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8XX51</a:t>
                </a:r>
              </a:p>
            </p:txBody>
          </p:sp>
          <p:sp>
            <p:nvSpPr>
              <p:cNvPr id="31758" name="Text Box 23"/>
              <p:cNvSpPr txBox="1">
                <a:spLocks noChangeArrowheads="1"/>
              </p:cNvSpPr>
              <p:nvPr/>
            </p:nvSpPr>
            <p:spPr bwMode="auto">
              <a:xfrm>
                <a:off x="3742" y="618"/>
                <a:ext cx="961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         </a:t>
                </a:r>
                <a:r>
                  <a:rPr kumimoji="1" lang="zh-CN" altLang="en-US" sz="2400" b="1">
                    <a:latin typeface="Times New Roman" pitchFamily="18" charset="0"/>
                  </a:rPr>
                  <a:t>输入</a:t>
                </a:r>
              </a:p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DB    </a:t>
                </a:r>
                <a:r>
                  <a:rPr kumimoji="1" lang="zh-CN" altLang="en-US" sz="2400" b="1">
                    <a:latin typeface="Times New Roman" pitchFamily="18" charset="0"/>
                  </a:rPr>
                  <a:t>设备</a:t>
                </a:r>
              </a:p>
            </p:txBody>
          </p:sp>
          <p:grpSp>
            <p:nvGrpSpPr>
              <p:cNvPr id="31759" name="Group 25"/>
              <p:cNvGrpSpPr>
                <a:grpSpLocks/>
              </p:cNvGrpSpPr>
              <p:nvPr/>
            </p:nvGrpSpPr>
            <p:grpSpPr bwMode="auto">
              <a:xfrm>
                <a:off x="1474" y="1253"/>
                <a:ext cx="522" cy="288"/>
                <a:chOff x="373" y="721"/>
                <a:chExt cx="522" cy="288"/>
              </a:xfrm>
            </p:grpSpPr>
            <p:sp>
              <p:nvSpPr>
                <p:cNvPr id="3176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73" y="721"/>
                  <a:ext cx="52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NT</a:t>
                  </a:r>
                  <a:r>
                    <a:rPr kumimoji="1" lang="en-US" altLang="zh-CN" sz="2400" b="1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31764" name="Line 24"/>
                <p:cNvSpPr>
                  <a:spLocks noChangeShapeType="1"/>
                </p:cNvSpPr>
                <p:nvPr/>
              </p:nvSpPr>
              <p:spPr bwMode="auto">
                <a:xfrm>
                  <a:off x="431" y="754"/>
                  <a:ext cx="36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1760" name="Text Box 29"/>
              <p:cNvSpPr txBox="1">
                <a:spLocks noChangeArrowheads="1"/>
              </p:cNvSpPr>
              <p:nvPr/>
            </p:nvSpPr>
            <p:spPr bwMode="auto">
              <a:xfrm>
                <a:off x="1791" y="754"/>
                <a:ext cx="29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P</a:t>
                </a:r>
                <a:r>
                  <a:rPr kumimoji="1" lang="en-US" altLang="zh-CN" sz="2400" b="1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31761" name="Text Box 31"/>
              <p:cNvSpPr txBox="1">
                <a:spLocks noChangeArrowheads="1"/>
              </p:cNvSpPr>
              <p:nvPr/>
            </p:nvSpPr>
            <p:spPr bwMode="auto">
              <a:xfrm>
                <a:off x="3729" y="1298"/>
                <a:ext cx="82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READY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  <p:sp>
            <p:nvSpPr>
              <p:cNvPr id="31762" name="Text Box 32"/>
              <p:cNvSpPr txBox="1">
                <a:spLocks noChangeArrowheads="1"/>
              </p:cNvSpPr>
              <p:nvPr/>
            </p:nvSpPr>
            <p:spPr bwMode="auto">
              <a:xfrm>
                <a:off x="2880" y="1253"/>
                <a:ext cx="19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1</a:t>
                </a:r>
                <a:endParaRPr kumimoji="1" lang="en-US" altLang="zh-CN" sz="2400" b="1" baseline="-25000">
                  <a:latin typeface="Times New Roman" pitchFamily="18" charset="0"/>
                </a:endParaRPr>
              </a:p>
            </p:txBody>
          </p:sp>
        </p:grpSp>
        <p:sp>
          <p:nvSpPr>
            <p:cNvPr id="31749" name="Text Box 33"/>
            <p:cNvSpPr txBox="1">
              <a:spLocks noChangeArrowheads="1"/>
            </p:cNvSpPr>
            <p:nvPr/>
          </p:nvSpPr>
          <p:spPr bwMode="auto">
            <a:xfrm>
              <a:off x="1746" y="1797"/>
              <a:ext cx="2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图</a:t>
              </a:r>
              <a:r>
                <a:rPr kumimoji="1" lang="en-US" altLang="zh-CN" sz="2400" b="1">
                  <a:latin typeface="Times New Roman" pitchFamily="18" charset="0"/>
                </a:rPr>
                <a:t>6-5   </a:t>
              </a:r>
              <a:r>
                <a:rPr kumimoji="1" lang="zh-CN" altLang="en-US" sz="2400" b="1">
                  <a:latin typeface="Times New Roman" pitchFamily="18" charset="0"/>
                </a:rPr>
                <a:t>中断方式</a:t>
              </a:r>
              <a:r>
                <a:rPr kumimoji="1" lang="zh-CN" altLang="en-US" sz="2400" b="1">
                  <a:solidFill>
                    <a:srgbClr val="D80633"/>
                  </a:solidFill>
                  <a:latin typeface="Times New Roman" pitchFamily="18" charset="0"/>
                </a:rPr>
                <a:t>输入</a:t>
              </a:r>
              <a:r>
                <a:rPr kumimoji="1" lang="zh-CN" altLang="en-US" sz="2400" b="1">
                  <a:latin typeface="Times New Roman" pitchFamily="18" charset="0"/>
                </a:rPr>
                <a:t>接口</a:t>
              </a:r>
            </a:p>
          </p:txBody>
        </p:sp>
      </p:grpSp>
      <p:sp>
        <p:nvSpPr>
          <p:cNvPr id="31747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-241300" y="3573463"/>
            <a:ext cx="9144000" cy="273685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smtClean="0"/>
              <a:t>         </a:t>
            </a:r>
            <a:r>
              <a:rPr lang="zh-CN" altLang="en-US" sz="2800" b="1" smtClean="0"/>
              <a:t>在图</a:t>
            </a:r>
            <a:r>
              <a:rPr lang="en-US" altLang="zh-CN" sz="2800" b="1" smtClean="0"/>
              <a:t>6-5</a:t>
            </a:r>
            <a:r>
              <a:rPr lang="zh-CN" altLang="en-US" sz="2800" b="1" smtClean="0"/>
              <a:t>中，假设输入设备的数据准备好，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变为高电平，通过非门成为低电平，向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申请中断。在开中断的前提下，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响应中断，在中断服务中输入数据，同时内部逻辑电路使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变为低电平，当输入设备的下一个数据准备好，</a:t>
            </a:r>
            <a:r>
              <a:rPr lang="en-US" altLang="zh-CN" sz="2800" b="1" smtClean="0"/>
              <a:t>READY</a:t>
            </a:r>
            <a:r>
              <a:rPr lang="zh-CN" altLang="en-US" sz="2800" b="1" smtClean="0"/>
              <a:t>信号又变为高电平，重复刚才过程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691"/>
    </mc:Choice>
    <mc:Fallback>
      <p:transition spd="slow" advTm="476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79" x="4354513" y="4406900"/>
          <p14:tracePt t="1381" x="4268788" y="4303713"/>
          <p14:tracePt t="1405" x="4200525" y="4235450"/>
          <p14:tracePt t="1422" x="4114800" y="4165600"/>
          <p14:tracePt t="1439" x="4054475" y="4106863"/>
          <p14:tracePt t="1455" x="4011613" y="4064000"/>
          <p14:tracePt t="1472" x="3960813" y="4037013"/>
          <p14:tracePt t="1489" x="3925888" y="4011613"/>
          <p14:tracePt t="1505" x="3875088" y="3986213"/>
          <p14:tracePt t="1522" x="3822700" y="3951288"/>
          <p14:tracePt t="1539" x="3746500" y="3908425"/>
          <p14:tracePt t="1563" x="3668713" y="3875088"/>
          <p14:tracePt t="1573" x="3625850" y="3849688"/>
          <p14:tracePt t="1606" x="3565525" y="3814763"/>
          <p14:tracePt t="1611" x="3514725" y="3789363"/>
          <p14:tracePt t="1623" x="3446463" y="3763963"/>
          <p14:tracePt t="1643" x="3360738" y="3711575"/>
          <p14:tracePt t="1659" x="3282950" y="3668713"/>
          <p14:tracePt t="1675" x="3232150" y="3643313"/>
          <p14:tracePt t="1691" x="3189288" y="3608388"/>
          <p14:tracePt t="1707" x="3189288" y="3582988"/>
          <p14:tracePt t="1728" x="3189288" y="3565525"/>
          <p14:tracePt t="1740" x="3189288" y="3540125"/>
          <p14:tracePt t="1757" x="3189288" y="3532188"/>
          <p14:tracePt t="1774" x="3189288" y="3522663"/>
          <p14:tracePt t="1790" x="3179763" y="3514725"/>
          <p14:tracePt t="1807" x="3163888" y="3506788"/>
          <p14:tracePt t="1824" x="3136900" y="3497263"/>
          <p14:tracePt t="1841" x="3121025" y="3479800"/>
          <p14:tracePt t="1858" x="3111500" y="3471863"/>
          <p14:tracePt t="1874" x="3111500" y="3463925"/>
          <p14:tracePt t="1891" x="3121025" y="3429000"/>
          <p14:tracePt t="1908" x="3128963" y="3403600"/>
          <p14:tracePt t="1925" x="3146425" y="3386138"/>
          <p14:tracePt t="1941" x="3154363" y="3368675"/>
          <p14:tracePt t="1958" x="3154363" y="3360738"/>
          <p14:tracePt t="2091" x="3154363" y="3351213"/>
          <p14:tracePt t="2095" x="3171825" y="3335338"/>
          <p14:tracePt t="2111" x="3189288" y="3317875"/>
          <p14:tracePt t="2125" x="3189288" y="3300413"/>
          <p14:tracePt t="2142" x="3197225" y="3300413"/>
          <p14:tracePt t="2159" x="3197225" y="3292475"/>
          <p14:tracePt t="2395" x="3197225" y="3282950"/>
          <p14:tracePt t="2398" x="3206750" y="3282950"/>
          <p14:tracePt t="2410" x="3222625" y="3275013"/>
          <p14:tracePt t="2427" x="3240088" y="3265488"/>
          <p14:tracePt t="2445" x="3257550" y="3257550"/>
          <p14:tracePt t="2461" x="3265488" y="3249613"/>
          <p14:tracePt t="2477" x="3282950" y="3249613"/>
          <p14:tracePt t="2494" x="3300413" y="3240088"/>
          <p14:tracePt t="2511" x="3317875" y="3232150"/>
          <p14:tracePt t="2528" x="3343275" y="3222625"/>
          <p14:tracePt t="2544" x="3351213" y="3214688"/>
          <p14:tracePt t="2561" x="3378200" y="3214688"/>
          <p14:tracePt t="2578" x="3403600" y="3206750"/>
          <p14:tracePt t="2595" x="3454400" y="3197225"/>
          <p14:tracePt t="2611" x="3479800" y="3189288"/>
          <p14:tracePt t="2628" x="3506788" y="3179763"/>
          <p14:tracePt t="2645" x="3540125" y="3171825"/>
          <p14:tracePt t="2662" x="3582988" y="3154363"/>
          <p14:tracePt t="2678" x="3617913" y="3146425"/>
          <p14:tracePt t="2695" x="3660775" y="3128963"/>
          <p14:tracePt t="2712" x="3703638" y="3121025"/>
          <p14:tracePt t="2729" x="3746500" y="3103563"/>
          <p14:tracePt t="2745" x="3789363" y="3094038"/>
          <p14:tracePt t="2762" x="3875088" y="3068638"/>
          <p14:tracePt t="2779" x="3925888" y="3060700"/>
          <p14:tracePt t="2796" x="4003675" y="3060700"/>
          <p14:tracePt t="2813" x="4071938" y="3043238"/>
          <p14:tracePt t="2829" x="4132263" y="3025775"/>
          <p14:tracePt t="2846" x="4208463" y="3017838"/>
          <p14:tracePt t="2863" x="4268788" y="3008313"/>
          <p14:tracePt t="2880" x="4354513" y="3008313"/>
          <p14:tracePt t="2896" x="4406900" y="3008313"/>
          <p14:tracePt t="2913" x="4465638" y="3008313"/>
          <p14:tracePt t="2930" x="4518025" y="3008313"/>
          <p14:tracePt t="2947" x="4586288" y="3008313"/>
          <p14:tracePt t="2963" x="4629150" y="3008313"/>
          <p14:tracePt t="2980" x="4664075" y="3008313"/>
          <p14:tracePt t="2997" x="4714875" y="3008313"/>
          <p14:tracePt t="3014" x="4783138" y="3017838"/>
          <p14:tracePt t="3030" x="4860925" y="3043238"/>
          <p14:tracePt t="3047" x="4972050" y="3068638"/>
          <p14:tracePt t="3064" x="5049838" y="3086100"/>
          <p14:tracePt t="3081" x="5118100" y="3094038"/>
          <p14:tracePt t="3097" x="5168900" y="3111500"/>
          <p14:tracePt t="3114" x="5221288" y="3121025"/>
          <p14:tracePt t="3131" x="5365750" y="3154363"/>
          <p14:tracePt t="3148" x="5511800" y="3197225"/>
          <p14:tracePt t="3165" x="5692775" y="3249613"/>
          <p14:tracePt t="3181" x="5811838" y="3275013"/>
          <p14:tracePt t="3198" x="5922963" y="3282950"/>
          <p14:tracePt t="3215" x="5965825" y="3292475"/>
          <p14:tracePt t="3232" x="5983288" y="3292475"/>
          <p14:tracePt t="3248" x="5992813" y="3292475"/>
          <p14:tracePt t="3315" x="6000750" y="3292475"/>
          <p14:tracePt t="3363" x="6008688" y="3292475"/>
          <p14:tracePt t="3382" x="6018213" y="3282950"/>
          <p14:tracePt t="3387" x="6026150" y="3282950"/>
          <p14:tracePt t="3399" x="6043613" y="3282950"/>
          <p14:tracePt t="3416" x="6051550" y="3282950"/>
          <p14:tracePt t="4228" x="6051550" y="3275013"/>
          <p14:tracePt t="4243" x="6061075" y="3275013"/>
          <p14:tracePt t="4275" x="6069013" y="3275013"/>
          <p14:tracePt t="4278" x="6069013" y="3265488"/>
          <p14:tracePt t="4287" x="6078538" y="3257550"/>
          <p14:tracePt t="4304" x="6094413" y="3249613"/>
          <p14:tracePt t="4321" x="6103938" y="3232150"/>
          <p14:tracePt t="4337" x="6129338" y="3214688"/>
          <p14:tracePt t="4354" x="6154738" y="3197225"/>
          <p14:tracePt t="4354" x="6164263" y="3189288"/>
          <p14:tracePt t="4371" x="6189663" y="3163888"/>
          <p14:tracePt t="4388" x="6207125" y="3136900"/>
          <p14:tracePt t="4404" x="6232525" y="3111500"/>
          <p14:tracePt t="4421" x="6249988" y="3078163"/>
          <p14:tracePt t="4438" x="6275388" y="3051175"/>
          <p14:tracePt t="4455" x="6300788" y="3017838"/>
          <p14:tracePt t="4472" x="6318250" y="2992438"/>
          <p14:tracePt t="4488" x="6343650" y="2957513"/>
          <p14:tracePt t="4505" x="6369050" y="2906713"/>
          <p14:tracePt t="4522" x="6403975" y="2836863"/>
          <p14:tracePt t="4539" x="6489700" y="2649538"/>
          <p14:tracePt t="4555" x="6540500" y="2511425"/>
          <p14:tracePt t="4572" x="6618288" y="2365375"/>
          <p14:tracePt t="4589" x="6694488" y="2236788"/>
          <p14:tracePt t="4604" x="6780213" y="2092325"/>
          <p14:tracePt t="4620" x="6892925" y="1903413"/>
          <p14:tracePt t="4637" x="6986588" y="1749425"/>
          <p14:tracePt t="4654" x="7072313" y="1593850"/>
          <p14:tracePt t="4671" x="7123113" y="1500188"/>
          <p14:tracePt t="4687" x="7150100" y="1457325"/>
          <p14:tracePt t="4704" x="7158038" y="1449388"/>
          <p14:tracePt t="4825" x="7158038" y="1439863"/>
          <p14:tracePt t="4826" x="7165975" y="1439863"/>
          <p14:tracePt t="4838" x="7175500" y="1431925"/>
          <p14:tracePt t="4855" x="7175500" y="1414463"/>
          <p14:tracePt t="4871" x="7183438" y="1406525"/>
          <p14:tracePt t="4889" x="7200900" y="1389063"/>
          <p14:tracePt t="4905" x="7200900" y="1371600"/>
          <p14:tracePt t="4922" x="7218363" y="1346200"/>
          <p14:tracePt t="4939" x="7235825" y="1311275"/>
          <p14:tracePt t="4956" x="7269163" y="1277938"/>
          <p14:tracePt t="4972" x="7286625" y="1235075"/>
          <p14:tracePt t="4989" x="7294563" y="1200150"/>
          <p14:tracePt t="5006" x="7294563" y="1165225"/>
          <p14:tracePt t="5023" x="7294563" y="1139825"/>
          <p14:tracePt t="5039" x="7294563" y="1131888"/>
          <p14:tracePt t="5097" x="7286625" y="1131888"/>
          <p14:tracePt t="5105" x="7278688" y="1122363"/>
          <p14:tracePt t="5123" x="7251700" y="1114425"/>
          <p14:tracePt t="5140" x="7235825" y="1089025"/>
          <p14:tracePt t="5156" x="7175500" y="1046163"/>
          <p14:tracePt t="5173" x="7107238" y="985838"/>
          <p14:tracePt t="5190" x="7011988" y="925513"/>
          <p14:tracePt t="5207" x="6926263" y="874713"/>
          <p14:tracePt t="5223" x="6892925" y="857250"/>
          <p14:tracePt t="5321" x="6883400" y="857250"/>
          <p14:tracePt t="5361" x="6875463" y="857250"/>
          <p14:tracePt t="5490" x="6875463" y="865188"/>
          <p14:tracePt t="5491" x="6875463" y="874713"/>
          <p14:tracePt t="5509" x="6875463" y="892175"/>
          <p14:tracePt t="5526" x="6875463" y="908050"/>
          <p14:tracePt t="5543" x="6875463" y="917575"/>
          <p14:tracePt t="5560" x="6875463" y="925513"/>
          <p14:tracePt t="5642" x="6865938" y="925513"/>
          <p14:tracePt t="5665" x="6865938" y="935038"/>
          <p14:tracePt t="5677" x="6858000" y="935038"/>
          <p14:tracePt t="5694" x="6858000" y="942975"/>
          <p14:tracePt t="5695" x="6850063" y="942975"/>
          <p14:tracePt t="5710" x="6840538" y="950913"/>
          <p14:tracePt t="5728" x="6832600" y="950913"/>
          <p14:tracePt t="5794" x="6832600" y="960438"/>
          <p14:tracePt t="5807" x="6823075" y="960438"/>
          <p14:tracePt t="5811" x="6815138" y="960438"/>
          <p14:tracePt t="5828" x="6807200" y="960438"/>
          <p14:tracePt t="5845" x="6780213" y="960438"/>
          <p14:tracePt t="5861" x="6754813" y="968375"/>
          <p14:tracePt t="5878" x="6704013" y="968375"/>
          <p14:tracePt t="5895" x="6661150" y="977900"/>
          <p14:tracePt t="5912" x="6635750" y="977900"/>
          <p14:tracePt t="5928" x="6600825" y="977900"/>
          <p14:tracePt t="5945" x="6550025" y="977900"/>
          <p14:tracePt t="5962" x="6489700" y="968375"/>
          <p14:tracePt t="5979" x="6437313" y="960438"/>
          <p14:tracePt t="5996" x="6351588" y="950913"/>
          <p14:tracePt t="6012" x="6265863" y="935038"/>
          <p14:tracePt t="6029" x="6189663" y="917575"/>
          <p14:tracePt t="6046" x="6111875" y="908050"/>
          <p14:tracePt t="6062" x="6061075" y="900113"/>
          <p14:tracePt t="6079" x="6000750" y="892175"/>
          <p14:tracePt t="6096" x="5932488" y="882650"/>
          <p14:tracePt t="6113" x="5829300" y="874713"/>
          <p14:tracePt t="6130" x="5657850" y="874713"/>
          <p14:tracePt t="6146" x="5529263" y="874713"/>
          <p14:tracePt t="6163" x="5408613" y="874713"/>
          <p14:tracePt t="6180" x="5314950" y="874713"/>
          <p14:tracePt t="6197" x="5264150" y="874713"/>
          <p14:tracePt t="6213" x="5203825" y="865188"/>
          <p14:tracePt t="6230" x="5151438" y="865188"/>
          <p14:tracePt t="6247" x="5100638" y="865188"/>
          <p14:tracePt t="6264" x="5049838" y="857250"/>
          <p14:tracePt t="6280" x="4979988" y="857250"/>
          <p14:tracePt t="6297" x="4911725" y="857250"/>
          <p14:tracePt t="6314" x="4818063" y="857250"/>
          <p14:tracePt t="6331" x="4765675" y="857250"/>
          <p14:tracePt t="6347" x="4714875" y="857250"/>
          <p14:tracePt t="6364" x="4646613" y="857250"/>
          <p14:tracePt t="6381" x="4586288" y="857250"/>
          <p14:tracePt t="6398" x="4492625" y="857250"/>
          <p14:tracePt t="6414" x="4389438" y="857250"/>
          <p14:tracePt t="6431" x="4260850" y="857250"/>
          <p14:tracePt t="6448" x="4114800" y="857250"/>
          <p14:tracePt t="6464" x="3951288" y="857250"/>
          <p14:tracePt t="6481" x="3703638" y="874713"/>
          <p14:tracePt t="6499" x="3532188" y="882650"/>
          <p14:tracePt t="6515" x="3378200" y="882650"/>
          <p14:tracePt t="6532" x="3197225" y="892175"/>
          <p14:tracePt t="6549" x="3043238" y="908050"/>
          <p14:tracePt t="6565" x="2906713" y="925513"/>
          <p14:tracePt t="6582" x="2735263" y="942975"/>
          <p14:tracePt t="6599" x="2622550" y="960438"/>
          <p14:tracePt t="6616" x="2503488" y="977900"/>
          <p14:tracePt t="6632" x="2451100" y="985838"/>
          <p14:tracePt t="6649" x="2417763" y="993775"/>
          <p14:tracePt t="6666" x="2382838" y="993775"/>
          <p14:tracePt t="6683" x="2365375" y="993775"/>
          <p14:tracePt t="6699" x="2349500" y="985838"/>
          <p14:tracePt t="6716" x="2332038" y="968375"/>
          <p14:tracePt t="6733" x="2322513" y="968375"/>
          <p14:tracePt t="6786" x="2314575" y="968375"/>
          <p14:tracePt t="6810" x="2314575" y="977900"/>
          <p14:tracePt t="6826" x="2314575" y="985838"/>
          <p14:tracePt t="6833" x="2314575" y="993775"/>
          <p14:tracePt t="6850" x="2314575" y="1011238"/>
          <p14:tracePt t="6867" x="2314575" y="1028700"/>
          <p14:tracePt t="6883" x="2314575" y="1054100"/>
          <p14:tracePt t="6900" x="2322513" y="1079500"/>
          <p14:tracePt t="6917" x="2332038" y="1089025"/>
          <p14:tracePt t="6934" x="2339975" y="1089025"/>
          <p14:tracePt t="6950" x="2349500" y="1096963"/>
          <p14:tracePt t="6967" x="2382838" y="1106488"/>
          <p14:tracePt t="6984" x="2425700" y="1114425"/>
          <p14:tracePt t="7001" x="2511425" y="1114425"/>
          <p14:tracePt t="7001" x="2546350" y="1114425"/>
          <p14:tracePt t="7018" x="2632075" y="1114425"/>
          <p14:tracePt t="7035" x="2717800" y="1114425"/>
          <p14:tracePt t="7051" x="2743200" y="1106488"/>
          <p14:tracePt t="7068" x="2760663" y="1106488"/>
          <p14:tracePt t="7085" x="2768600" y="1106488"/>
          <p14:tracePt t="7101" x="2778125" y="1096963"/>
          <p14:tracePt t="7118" x="2794000" y="1089025"/>
          <p14:tracePt t="7135" x="2820988" y="1079500"/>
          <p14:tracePt t="7152" x="2871788" y="1054100"/>
          <p14:tracePt t="7168" x="2914650" y="1036638"/>
          <p14:tracePt t="7185" x="2949575" y="1020763"/>
          <p14:tracePt t="7202" x="2982913" y="993775"/>
          <p14:tracePt t="7282" x="2982913" y="985838"/>
          <p14:tracePt t="7658" x="2992438" y="985838"/>
          <p14:tracePt t="7674" x="3000375" y="993775"/>
          <p14:tracePt t="7675" x="3008313" y="1020763"/>
          <p14:tracePt t="7688" x="3051175" y="1063625"/>
          <p14:tracePt t="7705" x="3128963" y="1139825"/>
          <p14:tracePt t="7721" x="3308350" y="1277938"/>
          <p14:tracePt t="7738" x="3471863" y="1371600"/>
          <p14:tracePt t="7755" x="3635375" y="1465263"/>
          <p14:tracePt t="7771" x="3832225" y="1568450"/>
          <p14:tracePt t="7789" x="4029075" y="1671638"/>
          <p14:tracePt t="7805" x="4286250" y="1774825"/>
          <p14:tracePt t="7822" x="4568825" y="1885950"/>
          <p14:tracePt t="7839" x="4775200" y="1946275"/>
          <p14:tracePt t="7855" x="4964113" y="1997075"/>
          <p14:tracePt t="7872" x="5075238" y="2022475"/>
          <p14:tracePt t="7889" x="5178425" y="2039938"/>
          <p14:tracePt t="7906" x="5254625" y="2039938"/>
          <p14:tracePt t="7923" x="5297488" y="2049463"/>
          <p14:tracePt t="7939" x="5365750" y="2049463"/>
          <p14:tracePt t="7956" x="5435600" y="2057400"/>
          <p14:tracePt t="7973" x="5503863" y="2057400"/>
          <p14:tracePt t="7989" x="5589588" y="2057400"/>
          <p14:tracePt t="8006" x="5665788" y="2049463"/>
          <p14:tracePt t="8023" x="5794375" y="2032000"/>
          <p14:tracePt t="8040" x="5922963" y="2032000"/>
          <p14:tracePt t="8056" x="6061075" y="2032000"/>
          <p14:tracePt t="8073" x="6232525" y="2022475"/>
          <p14:tracePt t="8090" x="6292850" y="2014538"/>
          <p14:tracePt t="8107" x="6308725" y="1997075"/>
          <p14:tracePt t="8123" x="6308725" y="1979613"/>
          <p14:tracePt t="8140" x="6318250" y="1979613"/>
          <p14:tracePt t="8157" x="6326188" y="1971675"/>
          <p14:tracePt t="8174" x="6343650" y="1954213"/>
          <p14:tracePt t="8190" x="6369050" y="1954213"/>
          <p14:tracePt t="8207" x="6421438" y="1928813"/>
          <p14:tracePt t="8224" x="6464300" y="1920875"/>
          <p14:tracePt t="8241" x="6515100" y="1893888"/>
          <p14:tracePt t="8257" x="6550025" y="1885950"/>
          <p14:tracePt t="8275" x="6550025" y="1878013"/>
          <p14:tracePt t="8338" x="6540500" y="1885950"/>
          <p14:tracePt t="8346" x="6515100" y="1903413"/>
          <p14:tracePt t="8360" x="6480175" y="1920875"/>
          <p14:tracePt t="8375" x="6437313" y="1936750"/>
          <p14:tracePt t="8392" x="6429375" y="1946275"/>
          <p14:tracePt t="8408" x="6421438" y="1946275"/>
          <p14:tracePt t="8466" x="6421438" y="1928813"/>
          <p14:tracePt t="8475" x="6421438" y="1868488"/>
          <p14:tracePt t="8492" x="6421438" y="1835150"/>
          <p14:tracePt t="8509" x="6421438" y="1817688"/>
          <p14:tracePt t="8610" x="6421438" y="1825625"/>
          <p14:tracePt t="8626" x="6411913" y="1825625"/>
          <p14:tracePt t="8627" x="6403975" y="1835150"/>
          <p14:tracePt t="8666" x="6394450" y="1835150"/>
          <p14:tracePt t="8676" x="6394450" y="1843088"/>
          <p14:tracePt t="9506" x="6394450" y="1851025"/>
          <p14:tracePt t="9529" x="6386513" y="1860550"/>
          <p14:tracePt t="9681" x="6386513" y="1843088"/>
          <p14:tracePt t="9689" x="6386513" y="1800225"/>
          <p14:tracePt t="9699" x="6394450" y="1722438"/>
          <p14:tracePt t="9714" x="6394450" y="1593850"/>
          <p14:tracePt t="9731" x="6394450" y="1422400"/>
          <p14:tracePt t="9748" x="6394450" y="1225550"/>
          <p14:tracePt t="9765" x="6411913" y="1003300"/>
          <p14:tracePt t="9781" x="6446838" y="874713"/>
          <p14:tracePt t="9798" x="6489700" y="796925"/>
          <p14:tracePt t="9815" x="6557963" y="763588"/>
          <p14:tracePt t="9832" x="6651625" y="754063"/>
          <p14:tracePt t="9848" x="6772275" y="754063"/>
          <p14:tracePt t="9865" x="6832600" y="763588"/>
          <p14:tracePt t="9882" x="6865938" y="788988"/>
          <p14:tracePt t="9899" x="6875463" y="796925"/>
          <p14:tracePt t="9915" x="6875463" y="814388"/>
          <p14:tracePt t="9932" x="6875463" y="831850"/>
          <p14:tracePt t="9949" x="6858000" y="865188"/>
          <p14:tracePt t="9966" x="6832600" y="908050"/>
          <p14:tracePt t="9982" x="6807200" y="942975"/>
          <p14:tracePt t="9999" x="6780213" y="968375"/>
          <p14:tracePt t="10016" x="6772275" y="985838"/>
          <p14:tracePt t="10016" x="6772275" y="993775"/>
          <p14:tracePt t="10033" x="6764338" y="993775"/>
          <p14:tracePt t="10225" x="6764338" y="1003300"/>
          <p14:tracePt t="10233" x="6729413" y="1079500"/>
          <p14:tracePt t="10251" x="6678613" y="1182688"/>
          <p14:tracePt t="10267" x="6592888" y="1371600"/>
          <p14:tracePt t="10284" x="6507163" y="1550988"/>
          <p14:tracePt t="10301" x="6411913" y="1749425"/>
          <p14:tracePt t="10318" x="6335713" y="1868488"/>
          <p14:tracePt t="10334" x="6300788" y="1936750"/>
          <p14:tracePt t="10351" x="6283325" y="1963738"/>
          <p14:tracePt t="10368" x="6275388" y="1979613"/>
          <p14:tracePt t="10385" x="6257925" y="1989138"/>
          <p14:tracePt t="10402" x="6249988" y="2006600"/>
          <p14:tracePt t="10418" x="6240463" y="2014538"/>
          <p14:tracePt t="10435" x="6215063" y="2049463"/>
          <p14:tracePt t="10452" x="6189663" y="2074863"/>
          <p14:tracePt t="10469" x="6180138" y="2092325"/>
          <p14:tracePt t="10553" x="6180138" y="2082800"/>
          <p14:tracePt t="10554" x="6207125" y="2057400"/>
          <p14:tracePt t="10570" x="6215063" y="2032000"/>
          <p14:tracePt t="10586" x="6215063" y="2022475"/>
          <p14:tracePt t="10673" x="6223000" y="2022475"/>
          <p14:tracePt t="10687" x="6223000" y="2014538"/>
          <p14:tracePt t="10722" x="6232525" y="2014538"/>
          <p14:tracePt t="10724" x="6232525" y="1997075"/>
          <p14:tracePt t="10881" x="6232525" y="1989138"/>
          <p14:tracePt t="10913" x="6215063" y="1989138"/>
          <p14:tracePt t="10921" x="6197600" y="1989138"/>
          <p14:tracePt t="10922" x="6129338" y="1971675"/>
          <p14:tracePt t="10938" x="6035675" y="1971675"/>
          <p14:tracePt t="10955" x="5854700" y="1954213"/>
          <p14:tracePt t="10971" x="5726113" y="1946275"/>
          <p14:tracePt t="10988" x="5640388" y="1936750"/>
          <p14:tracePt t="11005" x="5580063" y="1920875"/>
          <p14:tracePt t="11022" x="5564188" y="1920875"/>
          <p14:tracePt t="11038" x="5554663" y="1920875"/>
          <p14:tracePt t="11055" x="5546725" y="1920875"/>
          <p14:tracePt t="11072" x="5511800" y="1911350"/>
          <p14:tracePt t="11089" x="5408613" y="1903413"/>
          <p14:tracePt t="11105" x="5280025" y="1903413"/>
          <p14:tracePt t="11122" x="5151438" y="1903413"/>
          <p14:tracePt t="11139" x="5022850" y="1885950"/>
          <p14:tracePt t="11155" x="4937125" y="1878013"/>
          <p14:tracePt t="11173" x="4886325" y="1868488"/>
          <p14:tracePt t="11189" x="4851400" y="1868488"/>
          <p14:tracePt t="11206" x="4843463" y="1868488"/>
          <p14:tracePt t="11222" x="4826000" y="1868488"/>
          <p14:tracePt t="11240" x="4800600" y="1860550"/>
          <p14:tracePt t="11256" x="4722813" y="1860550"/>
          <p14:tracePt t="11273" x="4672013" y="1860550"/>
          <p14:tracePt t="11289" x="4621213" y="1860550"/>
          <p14:tracePt t="11306" x="4578350" y="1860550"/>
          <p14:tracePt t="11385" x="4568825" y="1860550"/>
          <p14:tracePt t="11389" x="4543425" y="1860550"/>
          <p14:tracePt t="11407" x="4449763" y="1868488"/>
          <p14:tracePt t="11424" x="4311650" y="1885950"/>
          <p14:tracePt t="11440" x="3986213" y="1893888"/>
          <p14:tracePt t="11457" x="3849688" y="1903413"/>
          <p14:tracePt t="11474" x="3814763" y="1903413"/>
          <p14:tracePt t="11491" x="3814763" y="1885950"/>
          <p14:tracePt t="11507" x="3865563" y="1825625"/>
          <p14:tracePt t="11524" x="3908425" y="1757363"/>
          <p14:tracePt t="11541" x="3951288" y="1679575"/>
          <p14:tracePt t="11558" x="3968750" y="1646238"/>
          <p14:tracePt t="11575" x="3978275" y="1620838"/>
          <p14:tracePt t="11625" x="3968750" y="1620838"/>
          <p14:tracePt t="11641" x="3943350" y="1620838"/>
          <p14:tracePt t="11705" x="3960813" y="1603375"/>
          <p14:tracePt t="11708" x="4003675" y="1577975"/>
          <p14:tracePt t="11726" x="4054475" y="1560513"/>
          <p14:tracePt t="11743" x="4097338" y="1535113"/>
          <p14:tracePt t="11759" x="4114800" y="1535113"/>
          <p14:tracePt t="11857" x="4122738" y="1535113"/>
          <p14:tracePt t="11865" x="4132263" y="1525588"/>
          <p14:tracePt t="11945" x="4122738" y="1525588"/>
          <p14:tracePt t="11953" x="4114800" y="1525588"/>
          <p14:tracePt t="11961" x="4029075" y="1568450"/>
          <p14:tracePt t="11977" x="3883025" y="1646238"/>
          <p14:tracePt t="11993" x="3729038" y="1706563"/>
          <p14:tracePt t="12010" x="3549650" y="1782763"/>
          <p14:tracePt t="12027" x="3471863" y="1808163"/>
          <p14:tracePt t="12044" x="3429000" y="1817688"/>
          <p14:tracePt t="12061" x="3421063" y="1817688"/>
          <p14:tracePt t="12077" x="3411538" y="1817688"/>
          <p14:tracePt t="12094" x="3386138" y="1817688"/>
          <p14:tracePt t="12111" x="3317875" y="1817688"/>
          <p14:tracePt t="12128" x="3232150" y="1825625"/>
          <p14:tracePt t="12144" x="3086100" y="1843088"/>
          <p14:tracePt t="12161" x="3043238" y="1843088"/>
          <p14:tracePt t="12178" x="3017838" y="1851025"/>
          <p14:tracePt t="12233" x="3008313" y="1851025"/>
          <p14:tracePt t="12241" x="3000375" y="1851025"/>
          <p14:tracePt t="12261" x="2957513" y="1851025"/>
          <p14:tracePt t="12263" x="2836863" y="1851025"/>
          <p14:tracePt t="12278" x="2682875" y="1851025"/>
          <p14:tracePt t="12295" x="2493963" y="1868488"/>
          <p14:tracePt t="12312" x="2365375" y="1878013"/>
          <p14:tracePt t="12312" x="2322513" y="1878013"/>
          <p14:tracePt t="12369" x="2332038" y="1878013"/>
          <p14:tracePt t="12377" x="2349500" y="1851025"/>
          <p14:tracePt t="12396" x="2357438" y="1843088"/>
          <p14:tracePt t="12513" x="2349500" y="1843088"/>
          <p14:tracePt t="13385" x="2357438" y="1851025"/>
          <p14:tracePt t="13401" x="2417763" y="1885950"/>
          <p14:tracePt t="13403" x="2563813" y="1954213"/>
          <p14:tracePt t="13418" x="2828925" y="2065338"/>
          <p14:tracePt t="13435" x="3335338" y="2228850"/>
          <p14:tracePt t="13451" x="3806825" y="2332038"/>
          <p14:tracePt t="13468" x="4217988" y="2400300"/>
          <p14:tracePt t="13485" x="4492625" y="2408238"/>
          <p14:tracePt t="13502" x="4714875" y="2392363"/>
          <p14:tracePt t="13518" x="4826000" y="2349500"/>
          <p14:tracePt t="13535" x="4937125" y="2289175"/>
          <p14:tracePt t="13552" x="5049838" y="2246313"/>
          <p14:tracePt t="13569" x="5126038" y="2228850"/>
          <p14:tracePt t="13585" x="5178425" y="2220913"/>
          <p14:tracePt t="13603" x="5221288" y="2211388"/>
          <p14:tracePt t="13619" x="5246688" y="2203450"/>
          <p14:tracePt t="13636" x="5272088" y="2193925"/>
          <p14:tracePt t="13652" x="5307013" y="2168525"/>
          <p14:tracePt t="13669" x="5340350" y="2125663"/>
          <p14:tracePt t="13686" x="5375275" y="2049463"/>
          <p14:tracePt t="13703" x="5400675" y="1963738"/>
          <p14:tracePt t="13719" x="5418138" y="1860550"/>
          <p14:tracePt t="13736" x="5426075" y="1774825"/>
          <p14:tracePt t="13753" x="5426075" y="1739900"/>
          <p14:tracePt t="13770" x="5443538" y="1731963"/>
          <p14:tracePt t="13786" x="5443538" y="1722438"/>
          <p14:tracePt t="13803" x="5451475" y="1714500"/>
          <p14:tracePt t="13820" x="5451475" y="1706563"/>
          <p14:tracePt t="13837" x="5461000" y="1697038"/>
          <p14:tracePt t="13853" x="5461000" y="1689100"/>
          <p14:tracePt t="13870" x="5468938" y="1679575"/>
          <p14:tracePt t="13887" x="5478463" y="1671638"/>
          <p14:tracePt t="14056" x="5478463" y="1679575"/>
          <p14:tracePt t="14071" x="5478463" y="1689100"/>
          <p14:tracePt t="14071" x="5468938" y="1714500"/>
          <p14:tracePt t="14088" x="5418138" y="1800225"/>
          <p14:tracePt t="14089" x="5383213" y="1893888"/>
          <p14:tracePt t="14105" x="5322888" y="2006600"/>
          <p14:tracePt t="14121" x="5307013" y="2057400"/>
          <p14:tracePt t="14138" x="5297488" y="2065338"/>
          <p14:tracePt t="14224" x="5297488" y="2057400"/>
          <p14:tracePt t="14241" x="5297488" y="2049463"/>
          <p14:tracePt t="14242" x="5289550" y="2049463"/>
          <p14:tracePt t="14256" x="5289550" y="2032000"/>
          <p14:tracePt t="14297" x="5289550" y="2022475"/>
          <p14:tracePt t="14312" x="5289550" y="2006600"/>
          <p14:tracePt t="14320" x="5289550" y="1971675"/>
          <p14:tracePt t="14339" x="5289550" y="1954213"/>
          <p14:tracePt t="14356" x="5289550" y="1936750"/>
          <p14:tracePt t="14373" x="5289550" y="1928813"/>
          <p14:tracePt t="14390" x="5280025" y="1928813"/>
          <p14:tracePt t="14406" x="5264150" y="1928813"/>
          <p14:tracePt t="14423" x="5194300" y="1936750"/>
          <p14:tracePt t="14440" x="4937125" y="1997075"/>
          <p14:tracePt t="14457" x="4654550" y="2032000"/>
          <p14:tracePt t="14473" x="4432300" y="2057400"/>
          <p14:tracePt t="14490" x="4337050" y="2057400"/>
          <p14:tracePt t="14507" x="4329113" y="2057400"/>
          <p14:tracePt t="14561" x="4311650" y="2057400"/>
          <p14:tracePt t="14569" x="4278313" y="2057400"/>
          <p14:tracePt t="14577" x="4046538" y="2006600"/>
          <p14:tracePt t="14592" x="3721100" y="1946275"/>
          <p14:tracePt t="14608" x="3163888" y="1903413"/>
          <p14:tracePt t="14608" x="2889250" y="1878013"/>
          <p14:tracePt t="14626" x="2451100" y="1851025"/>
          <p14:tracePt t="14642" x="2297113" y="1843088"/>
          <p14:tracePt t="14659" x="2297113" y="1835150"/>
          <p14:tracePt t="14676" x="2314575" y="1817688"/>
          <p14:tracePt t="14692" x="2365375" y="1782763"/>
          <p14:tracePt t="14709" x="2408238" y="1739900"/>
          <p14:tracePt t="14726" x="2443163" y="1714500"/>
          <p14:tracePt t="14743" x="2443163" y="1697038"/>
          <p14:tracePt t="14793" x="2435225" y="1697038"/>
          <p14:tracePt t="14801" x="2400300" y="1706563"/>
          <p14:tracePt t="14810" x="2339975" y="1714500"/>
          <p14:tracePt t="14826" x="2289175" y="1722438"/>
          <p14:tracePt t="14905" x="2306638" y="1722438"/>
          <p14:tracePt t="14913" x="2322513" y="1714500"/>
          <p14:tracePt t="14913" x="2332038" y="1706563"/>
          <p14:tracePt t="14930" x="2339975" y="1706563"/>
          <p14:tracePt t="14944" x="2339975" y="1697038"/>
          <p14:tracePt t="15145" x="2332038" y="1714500"/>
          <p14:tracePt t="15162" x="2322513" y="1749425"/>
          <p14:tracePt t="15162" x="2297113" y="1792288"/>
          <p14:tracePt t="15178" x="2279650" y="1825625"/>
          <p14:tracePt t="15241" x="2289175" y="1825625"/>
          <p14:tracePt t="15247" x="2322513" y="1800225"/>
          <p14:tracePt t="15262" x="2365375" y="1757363"/>
          <p14:tracePt t="15279" x="2392363" y="1731963"/>
          <p14:tracePt t="15296" x="2408238" y="1722438"/>
          <p14:tracePt t="15312" x="2408238" y="1714500"/>
          <p14:tracePt t="15410" x="2417763" y="1714500"/>
          <p14:tracePt t="16018" x="2408238" y="1714500"/>
          <p14:tracePt t="16377" x="2417763" y="1714500"/>
          <p14:tracePt t="16385" x="2435225" y="1689100"/>
          <p14:tracePt t="16402" x="2443163" y="1679575"/>
          <p14:tracePt t="16418" x="2486025" y="1663700"/>
          <p14:tracePt t="16435" x="2571750" y="1628775"/>
          <p14:tracePt t="16452" x="2682875" y="1585913"/>
          <p14:tracePt t="16469" x="2889250" y="1517650"/>
          <p14:tracePt t="16485" x="3086100" y="1449388"/>
          <p14:tracePt t="16502" x="3325813" y="1379538"/>
          <p14:tracePt t="16519" x="3557588" y="1311275"/>
          <p14:tracePt t="16536" x="3771900" y="1250950"/>
          <p14:tracePt t="16552" x="3925888" y="1208088"/>
          <p14:tracePt t="16552" x="4011613" y="1192213"/>
          <p14:tracePt t="16569" x="4208463" y="1174750"/>
          <p14:tracePt t="16586" x="4354513" y="1174750"/>
          <p14:tracePt t="16603" x="4508500" y="1174750"/>
          <p14:tracePt t="16619" x="4621213" y="1174750"/>
          <p14:tracePt t="16636" x="4800600" y="1182688"/>
          <p14:tracePt t="16653" x="4972050" y="1182688"/>
          <p14:tracePt t="16669" x="5254625" y="1182688"/>
          <p14:tracePt t="16686" x="5468938" y="1182688"/>
          <p14:tracePt t="16703" x="5657850" y="1182688"/>
          <p14:tracePt t="16720" x="5794375" y="1165225"/>
          <p14:tracePt t="16737" x="5854700" y="1149350"/>
          <p14:tracePt t="16754" x="5880100" y="1139825"/>
          <p14:tracePt t="16770" x="5915025" y="1131888"/>
          <p14:tracePt t="16787" x="6000750" y="1122363"/>
          <p14:tracePt t="16804" x="6129338" y="1114425"/>
          <p14:tracePt t="16821" x="6283325" y="1106488"/>
          <p14:tracePt t="16837" x="6403975" y="1089025"/>
          <p14:tracePt t="16854" x="6472238" y="1063625"/>
          <p14:tracePt t="16871" x="6497638" y="1063625"/>
          <p14:tracePt t="16888" x="6515100" y="1054100"/>
          <p14:tracePt t="16904" x="6532563" y="1054100"/>
          <p14:tracePt t="16921" x="6540500" y="1046163"/>
          <p14:tracePt t="16938" x="6550025" y="1046163"/>
          <p14:tracePt t="16955" x="6550025" y="1036638"/>
          <p14:tracePt t="17161" x="6532563" y="1036638"/>
          <p14:tracePt t="17177" x="6515100" y="1036638"/>
          <p14:tracePt t="17189" x="6497638" y="1036638"/>
          <p14:tracePt t="17193" x="6429375" y="1020763"/>
          <p14:tracePt t="17206" x="6361113" y="1011238"/>
          <p14:tracePt t="17223" x="6240463" y="1011238"/>
          <p14:tracePt t="17239" x="6094413" y="1003300"/>
          <p14:tracePt t="17256" x="5975350" y="1003300"/>
          <p14:tracePt t="17273" x="5811838" y="1003300"/>
          <p14:tracePt t="17290" x="5726113" y="1003300"/>
          <p14:tracePt t="17306" x="5614988" y="1003300"/>
          <p14:tracePt t="17323" x="5494338" y="1003300"/>
          <p14:tracePt t="17340" x="5340350" y="1003300"/>
          <p14:tracePt t="17357" x="5203825" y="1003300"/>
          <p14:tracePt t="17373" x="5032375" y="1003300"/>
          <p14:tracePt t="17390" x="4886325" y="1003300"/>
          <p14:tracePt t="17407" x="4689475" y="1003300"/>
          <p14:tracePt t="17424" x="4475163" y="1003300"/>
          <p14:tracePt t="17440" x="4029075" y="1003300"/>
          <p14:tracePt t="17458" x="3736975" y="1003300"/>
          <p14:tracePt t="17474" x="3325813" y="1003300"/>
          <p14:tracePt t="17491" x="3017838" y="1003300"/>
          <p14:tracePt t="17507" x="2743200" y="1003300"/>
          <p14:tracePt t="17524" x="2443163" y="1003300"/>
          <p14:tracePt t="17541" x="2254250" y="1011238"/>
          <p14:tracePt t="17558" x="2100263" y="1020763"/>
          <p14:tracePt t="17574" x="1979613" y="1028700"/>
          <p14:tracePt t="17591" x="1825625" y="1028700"/>
          <p14:tracePt t="17608" x="1697038" y="1028700"/>
          <p14:tracePt t="17625" x="1560513" y="1028700"/>
          <p14:tracePt t="17642" x="1525588" y="1028700"/>
          <p14:tracePt t="17729" x="1535113" y="1028700"/>
          <p14:tracePt t="17881" x="1543050" y="1028700"/>
          <p14:tracePt t="18314" x="1550988" y="1028700"/>
          <p14:tracePt t="18634" x="1560513" y="1028700"/>
          <p14:tracePt t="18769" x="1568450" y="1028700"/>
          <p14:tracePt t="18897" x="1577975" y="1028700"/>
          <p14:tracePt t="19009" x="1585913" y="1028700"/>
          <p14:tracePt t="19034" x="1585913" y="1020763"/>
          <p14:tracePt t="19122" x="1593850" y="1020763"/>
          <p14:tracePt t="19266" x="1603375" y="1020763"/>
          <p14:tracePt t="19402" x="1611313" y="1020763"/>
          <p14:tracePt t="19562" x="1620838" y="1020763"/>
          <p14:tracePt t="19786" x="1628775" y="1020763"/>
          <p14:tracePt t="20754" x="1636713" y="1020763"/>
          <p14:tracePt t="20858" x="1646238" y="1020763"/>
          <p14:tracePt t="21898" x="1646238" y="1028700"/>
          <p14:tracePt t="21906" x="1646238" y="1046163"/>
          <p14:tracePt t="21916" x="1663700" y="1079500"/>
          <p14:tracePt t="21932" x="1663700" y="1122363"/>
          <p14:tracePt t="21949" x="1663700" y="1174750"/>
          <p14:tracePt t="21966" x="1663700" y="1250950"/>
          <p14:tracePt t="21983" x="1671638" y="1354138"/>
          <p14:tracePt t="21999" x="1654175" y="1465263"/>
          <p14:tracePt t="22016" x="1611313" y="1628775"/>
          <p14:tracePt t="22033" x="1568450" y="1774825"/>
          <p14:tracePt t="22033" x="1550988" y="1860550"/>
          <p14:tracePt t="22050" x="1474788" y="2074863"/>
          <p14:tracePt t="22066" x="1431925" y="2289175"/>
          <p14:tracePt t="22083" x="1371600" y="2554288"/>
          <p14:tracePt t="22100" x="1336675" y="2803525"/>
          <p14:tracePt t="22117" x="1320800" y="3043238"/>
          <p14:tracePt t="22133" x="1320800" y="3335338"/>
          <p14:tracePt t="22150" x="1320800" y="3540125"/>
          <p14:tracePt t="22167" x="1371600" y="3789363"/>
          <p14:tracePt t="22184" x="1414463" y="3968750"/>
          <p14:tracePt t="22200" x="1474788" y="4165600"/>
          <p14:tracePt t="22217" x="1535113" y="4364038"/>
          <p14:tracePt t="22235" x="1593850" y="4500563"/>
          <p14:tracePt t="22251" x="1663700" y="4611688"/>
          <p14:tracePt t="22268" x="1792288" y="4765675"/>
          <p14:tracePt t="22284" x="1928813" y="4886325"/>
          <p14:tracePt t="22301" x="2108200" y="5006975"/>
          <p14:tracePt t="22318" x="2254250" y="5065713"/>
          <p14:tracePt t="22335" x="2374900" y="5118100"/>
          <p14:tracePt t="22351" x="2493963" y="5160963"/>
          <p14:tracePt t="22368" x="2579688" y="5194300"/>
          <p14:tracePt t="22385" x="2674938" y="5237163"/>
          <p14:tracePt t="22402" x="2846388" y="5314950"/>
          <p14:tracePt t="22418" x="2982913" y="5349875"/>
          <p14:tracePt t="22435" x="3136900" y="5383213"/>
          <p14:tracePt t="22452" x="3308350" y="5392738"/>
          <p14:tracePt t="22469" x="3446463" y="5392738"/>
          <p14:tracePt t="22485" x="3582988" y="5357813"/>
          <p14:tracePt t="22502" x="3686175" y="5297488"/>
          <p14:tracePt t="22519" x="3771900" y="5237163"/>
          <p14:tracePt t="22536" x="3832225" y="5178425"/>
          <p14:tracePt t="22553" x="3900488" y="5083175"/>
          <p14:tracePt t="22569" x="3943350" y="4989513"/>
          <p14:tracePt t="22586" x="3986213" y="4843463"/>
          <p14:tracePt t="22603" x="3994150" y="4732338"/>
          <p14:tracePt t="22620" x="3994150" y="4629150"/>
          <p14:tracePt t="22636" x="3978275" y="4518025"/>
          <p14:tracePt t="22653" x="3935413" y="4422775"/>
          <p14:tracePt t="22670" x="3875088" y="4337050"/>
          <p14:tracePt t="22687" x="3832225" y="4303713"/>
          <p14:tracePt t="22703" x="3754438" y="4268788"/>
          <p14:tracePt t="22720" x="3651250" y="4243388"/>
          <p14:tracePt t="22737" x="3522663" y="4217988"/>
          <p14:tracePt t="22754" x="3368675" y="4217988"/>
          <p14:tracePt t="22770" x="3265488" y="4217988"/>
          <p14:tracePt t="22787" x="3197225" y="4217988"/>
          <p14:tracePt t="22804" x="3146425" y="4251325"/>
          <p14:tracePt t="22820" x="3111500" y="4278313"/>
          <p14:tracePt t="22837" x="3068638" y="4311650"/>
          <p14:tracePt t="22854" x="3025775" y="4364038"/>
          <p14:tracePt t="22871" x="2957513" y="4449763"/>
          <p14:tracePt t="22888" x="2922588" y="4518025"/>
          <p14:tracePt t="22904" x="2863850" y="4621213"/>
          <p14:tracePt t="22921" x="2828925" y="4714875"/>
          <p14:tracePt t="22921" x="2820988" y="4749800"/>
          <p14:tracePt t="22938" x="2803525" y="4826000"/>
          <p14:tracePt t="22954" x="2794000" y="4868863"/>
          <p14:tracePt t="22971" x="2794000" y="4878388"/>
          <p14:tracePt t="23842" x="2794000" y="4868863"/>
          <p14:tracePt t="23858" x="2794000" y="4860925"/>
          <p14:tracePt t="23876" x="2803525" y="4843463"/>
          <p14:tracePt t="23893" x="2811463" y="4826000"/>
          <p14:tracePt t="23910" x="2828925" y="4800600"/>
          <p14:tracePt t="23927" x="2846388" y="4757738"/>
          <p14:tracePt t="23943" x="2863850" y="4714875"/>
          <p14:tracePt t="23960" x="2906713" y="4637088"/>
          <p14:tracePt t="23977" x="2965450" y="4543425"/>
          <p14:tracePt t="23977" x="3000375" y="4508500"/>
          <p14:tracePt t="23994" x="3103563" y="4389438"/>
          <p14:tracePt t="24010" x="3197225" y="4268788"/>
          <p14:tracePt t="24027" x="3386138" y="4079875"/>
          <p14:tracePt t="24044" x="3600450" y="3849688"/>
          <p14:tracePt t="24061" x="3849688" y="3608388"/>
          <p14:tracePt t="24077" x="4165600" y="3282950"/>
          <p14:tracePt t="24094" x="4414838" y="3051175"/>
          <p14:tracePt t="24111" x="4697413" y="2803525"/>
          <p14:tracePt t="24128" x="4921250" y="2632075"/>
          <p14:tracePt t="24144" x="5160963" y="2435225"/>
          <p14:tracePt t="24161" x="5349875" y="2314575"/>
          <p14:tracePt t="24178" x="5607050" y="2125663"/>
          <p14:tracePt t="24195" x="5718175" y="2039938"/>
          <p14:tracePt t="24211" x="5794375" y="1979613"/>
          <p14:tracePt t="24228" x="5880100" y="1903413"/>
          <p14:tracePt t="24245" x="5957888" y="1835150"/>
          <p14:tracePt t="24262" x="6000750" y="1792288"/>
          <p14:tracePt t="24278" x="6069013" y="1749425"/>
          <p14:tracePt t="24295" x="6137275" y="1689100"/>
          <p14:tracePt t="24312" x="6207125" y="1628775"/>
          <p14:tracePt t="24329" x="6232525" y="1593850"/>
          <p14:tracePt t="24345" x="6240463" y="1577975"/>
          <p14:tracePt t="24394" x="6232525" y="1577975"/>
          <p14:tracePt t="24412" x="6215063" y="1585913"/>
          <p14:tracePt t="24413" x="6164263" y="1611313"/>
          <p14:tracePt t="24429" x="6103938" y="1636713"/>
          <p14:tracePt t="24446" x="6035675" y="1663700"/>
          <p14:tracePt t="24463" x="5992813" y="1663700"/>
          <p14:tracePt t="24479" x="5975350" y="1663700"/>
          <p14:tracePt t="24496" x="5965825" y="1663700"/>
          <p14:tracePt t="24513" x="5965825" y="1636713"/>
          <p14:tracePt t="24513" x="5965825" y="1611313"/>
          <p14:tracePt t="24530" x="5975350" y="1543050"/>
          <p14:tracePt t="24546" x="5992813" y="1439863"/>
          <p14:tracePt t="24564" x="6000750" y="1336675"/>
          <p14:tracePt t="24580" x="6008688" y="1182688"/>
          <p14:tracePt t="24597" x="6008688" y="1054100"/>
          <p14:tracePt t="24613" x="6008688" y="917575"/>
          <p14:tracePt t="24630" x="6035675" y="806450"/>
          <p14:tracePt t="24647" x="6069013" y="703263"/>
          <p14:tracePt t="24664" x="6111875" y="625475"/>
          <p14:tracePt t="24680" x="6189663" y="514350"/>
          <p14:tracePt t="24697" x="6265863" y="446088"/>
          <p14:tracePt t="24714" x="6300788" y="403225"/>
          <p14:tracePt t="24731" x="6351588" y="360363"/>
          <p14:tracePt t="24747" x="6394450" y="334963"/>
          <p14:tracePt t="24765" x="6454775" y="307975"/>
          <p14:tracePt t="24781" x="6550025" y="300038"/>
          <p14:tracePt t="24798" x="6626225" y="300038"/>
          <p14:tracePt t="24814" x="6694488" y="307975"/>
          <p14:tracePt t="24831" x="6746875" y="325438"/>
          <p14:tracePt t="24848" x="6780213" y="350838"/>
          <p14:tracePt t="24865" x="6815138" y="403225"/>
          <p14:tracePt t="24865" x="6832600" y="428625"/>
          <p14:tracePt t="24882" x="6935788" y="574675"/>
          <p14:tracePt t="24898" x="7046913" y="728663"/>
          <p14:tracePt t="24915" x="7150100" y="882650"/>
          <p14:tracePt t="24932" x="7235825" y="1046163"/>
          <p14:tracePt t="24949" x="7261225" y="1157288"/>
          <p14:tracePt t="24965" x="7269163" y="1268413"/>
          <p14:tracePt t="24982" x="7269163" y="1320800"/>
          <p14:tracePt t="24999" x="7269163" y="1354138"/>
          <p14:tracePt t="25016" x="7261225" y="1397000"/>
          <p14:tracePt t="25032" x="7243763" y="1431925"/>
          <p14:tracePt t="25049" x="7226300" y="1482725"/>
          <p14:tracePt t="25066" x="7158038" y="1593850"/>
          <p14:tracePt t="25083" x="7132638" y="1663700"/>
          <p14:tracePt t="25099" x="7089775" y="1731963"/>
          <p14:tracePt t="25116" x="7064375" y="1765300"/>
          <p14:tracePt t="25133" x="7037388" y="1808163"/>
          <p14:tracePt t="25150" x="7004050" y="1843088"/>
          <p14:tracePt t="25166" x="6961188" y="1878013"/>
          <p14:tracePt t="25183" x="6883400" y="1936750"/>
          <p14:tracePt t="25200" x="6780213" y="1989138"/>
          <p14:tracePt t="25217" x="6643688" y="2039938"/>
          <p14:tracePt t="25234" x="6351588" y="2160588"/>
          <p14:tracePt t="25250" x="6129338" y="2236788"/>
          <p14:tracePt t="25268" x="5940425" y="2297113"/>
          <p14:tracePt t="25284" x="5761038" y="2339975"/>
          <p14:tracePt t="25301" x="5572125" y="2392363"/>
          <p14:tracePt t="25317" x="5418138" y="2417763"/>
          <p14:tracePt t="25334" x="5289550" y="2425700"/>
          <p14:tracePt t="25351" x="5229225" y="2425700"/>
          <p14:tracePt t="25368" x="5221288" y="2425700"/>
          <p14:tracePt t="25384" x="5221288" y="2400300"/>
          <p14:tracePt t="25401" x="5221288" y="2314575"/>
          <p14:tracePt t="25418" x="5211763" y="2220913"/>
          <p14:tracePt t="25435" x="5186363" y="2117725"/>
          <p14:tracePt t="25451" x="5151438" y="1971675"/>
          <p14:tracePt t="25468" x="5126038" y="1825625"/>
          <p14:tracePt t="25485" x="5100638" y="1671638"/>
          <p14:tracePt t="25502" x="5092700" y="1577975"/>
          <p14:tracePt t="25519" x="5092700" y="1474788"/>
          <p14:tracePt t="25535" x="5118100" y="1406525"/>
          <p14:tracePt t="25552" x="5178425" y="1311275"/>
          <p14:tracePt t="25569" x="5272088" y="1217613"/>
          <p14:tracePt t="25586" x="5426075" y="1046163"/>
          <p14:tracePt t="25602" x="5521325" y="935038"/>
          <p14:tracePt t="25619" x="5632450" y="822325"/>
          <p14:tracePt t="25636" x="5718175" y="763588"/>
          <p14:tracePt t="25653" x="5821363" y="693738"/>
          <p14:tracePt t="25669" x="5932488" y="642938"/>
          <p14:tracePt t="25686" x="6043613" y="617538"/>
          <p14:tracePt t="25703" x="6164263" y="600075"/>
          <p14:tracePt t="25720" x="6240463" y="600075"/>
          <p14:tracePt t="25736" x="6308725" y="600075"/>
          <p14:tracePt t="25753" x="6429375" y="635000"/>
          <p14:tracePt t="25770" x="6497638" y="668338"/>
          <p14:tracePt t="25787" x="6550025" y="711200"/>
          <p14:tracePt t="25803" x="6592888" y="771525"/>
          <p14:tracePt t="25820" x="6651625" y="857250"/>
          <p14:tracePt t="25837" x="6694488" y="935038"/>
          <p14:tracePt t="25854" x="6737350" y="1054100"/>
          <p14:tracePt t="25870" x="6797675" y="1149350"/>
          <p14:tracePt t="25887" x="6875463" y="1260475"/>
          <p14:tracePt t="25904" x="6943725" y="1336675"/>
          <p14:tracePt t="25920" x="7004050" y="1414463"/>
          <p14:tracePt t="25937" x="7029450" y="1457325"/>
          <p14:tracePt t="25954" x="7029450" y="1465263"/>
          <p14:tracePt t="25971" x="7029450" y="1474788"/>
          <p14:tracePt t="25987" x="7021513" y="1508125"/>
          <p14:tracePt t="26005" x="7004050" y="1577975"/>
          <p14:tracePt t="26021" x="6951663" y="1706563"/>
          <p14:tracePt t="26038" x="6908800" y="1825625"/>
          <p14:tracePt t="26054" x="6865938" y="1920875"/>
          <p14:tracePt t="26071" x="6832600" y="1989138"/>
          <p14:tracePt t="26088" x="6789738" y="2032000"/>
          <p14:tracePt t="26105" x="6737350" y="2065338"/>
          <p14:tracePt t="26121" x="6608763" y="2100263"/>
          <p14:tracePt t="26139" x="6464300" y="2135188"/>
          <p14:tracePt t="26155" x="6326188" y="2143125"/>
          <p14:tracePt t="26172" x="6172200" y="2143125"/>
          <p14:tracePt t="26189" x="6078538" y="2143125"/>
          <p14:tracePt t="26205" x="6018213" y="2135188"/>
          <p14:tracePt t="26222" x="6000750" y="2117725"/>
          <p14:tracePt t="26239" x="5983288" y="2092325"/>
          <p14:tracePt t="26256" x="5965825" y="2039938"/>
          <p14:tracePt t="26272" x="5932488" y="1954213"/>
          <p14:tracePt t="26272" x="5915025" y="1920875"/>
          <p14:tracePt t="26290" x="5880100" y="1808163"/>
          <p14:tracePt t="26306" x="5864225" y="1731963"/>
          <p14:tracePt t="26323" x="5864225" y="1663700"/>
          <p14:tracePt t="26339" x="5864225" y="1585913"/>
          <p14:tracePt t="26356" x="5864225" y="1500188"/>
          <p14:tracePt t="26373" x="5864225" y="1406525"/>
          <p14:tracePt t="26390" x="5872163" y="1311275"/>
          <p14:tracePt t="26406" x="5897563" y="1217613"/>
          <p14:tracePt t="26423" x="5932488" y="1139825"/>
          <p14:tracePt t="26440" x="5975350" y="1046163"/>
          <p14:tracePt t="26457" x="6018213" y="977900"/>
          <p14:tracePt t="26473" x="6094413" y="882650"/>
          <p14:tracePt t="26491" x="6164263" y="806450"/>
          <p14:tracePt t="26507" x="6232525" y="763588"/>
          <p14:tracePt t="26524" x="6318250" y="720725"/>
          <p14:tracePt t="26541" x="6464300" y="693738"/>
          <p14:tracePt t="26557" x="6600825" y="685800"/>
          <p14:tracePt t="26574" x="6754813" y="685800"/>
          <p14:tracePt t="26591" x="6815138" y="685800"/>
          <p14:tracePt t="26608" x="6850063" y="685800"/>
          <p14:tracePt t="26624" x="6850063" y="693738"/>
          <p14:tracePt t="26641" x="6858000" y="720725"/>
          <p14:tracePt t="26658" x="6875463" y="788988"/>
          <p14:tracePt t="26675" x="6926263" y="900113"/>
          <p14:tracePt t="26691" x="6961188" y="1011238"/>
          <p14:tracePt t="26708" x="7011988" y="1139825"/>
          <p14:tracePt t="26725" x="7029450" y="1217613"/>
          <p14:tracePt t="26742" x="7037388" y="1303338"/>
          <p14:tracePt t="26758" x="7037388" y="1363663"/>
          <p14:tracePt t="26775" x="7021513" y="1449388"/>
          <p14:tracePt t="26792" x="6969125" y="1550988"/>
          <p14:tracePt t="26809" x="6900863" y="1663700"/>
          <p14:tracePt t="26825" x="6754813" y="1808163"/>
          <p14:tracePt t="26842" x="6661150" y="1893888"/>
          <p14:tracePt t="26859" x="6523038" y="1954213"/>
          <p14:tracePt t="26876" x="6403975" y="1997075"/>
          <p14:tracePt t="26893" x="6275388" y="2022475"/>
          <p14:tracePt t="26909" x="6180138" y="2032000"/>
          <p14:tracePt t="26926" x="6111875" y="2032000"/>
          <p14:tracePt t="26943" x="6078538" y="2032000"/>
          <p14:tracePt t="26959" x="6069013" y="2022475"/>
          <p14:tracePt t="26976" x="6051550" y="1997075"/>
          <p14:tracePt t="26993" x="6018213" y="1920875"/>
          <p14:tracePt t="27010" x="5975350" y="1782763"/>
          <p14:tracePt t="27027" x="5965825" y="1697038"/>
          <p14:tracePt t="27043" x="5965825" y="1593850"/>
          <p14:tracePt t="27060" x="5975350" y="1500188"/>
          <p14:tracePt t="27077" x="6035675" y="1406525"/>
          <p14:tracePt t="27093" x="6146800" y="1293813"/>
          <p14:tracePt t="27110" x="6257925" y="1200150"/>
          <p14:tracePt t="27127" x="6411913" y="1071563"/>
          <p14:tracePt t="27144" x="6550025" y="977900"/>
          <p14:tracePt t="27161" x="6686550" y="874713"/>
          <p14:tracePt t="27177" x="6865938" y="779463"/>
          <p14:tracePt t="27194" x="6951663" y="736600"/>
          <p14:tracePt t="27211" x="7004050" y="728663"/>
          <p14:tracePt t="27227" x="7064375" y="728663"/>
          <p14:tracePt t="27245" x="7123113" y="746125"/>
          <p14:tracePt t="27261" x="7183438" y="796925"/>
          <p14:tracePt t="27278" x="7226300" y="857250"/>
          <p14:tracePt t="27295" x="7251700" y="917575"/>
          <p14:tracePt t="27312" x="7251700" y="968375"/>
          <p14:tracePt t="27328" x="7261225" y="1028700"/>
          <p14:tracePt t="27345" x="7261225" y="1122363"/>
          <p14:tracePt t="27345" x="7261225" y="1174750"/>
          <p14:tracePt t="27362" x="7251700" y="1293813"/>
          <p14:tracePt t="27378" x="7200900" y="1449388"/>
          <p14:tracePt t="27395" x="7150100" y="1585913"/>
          <p14:tracePt t="27412" x="7064375" y="1731963"/>
          <p14:tracePt t="27429" x="6978650" y="1825625"/>
          <p14:tracePt t="27445" x="6865938" y="1903413"/>
          <p14:tracePt t="27462" x="6764338" y="1971675"/>
          <p14:tracePt t="27479" x="6686550" y="2006600"/>
          <p14:tracePt t="27496" x="6618288" y="2022475"/>
          <p14:tracePt t="27512" x="6592888" y="2022475"/>
          <p14:tracePt t="27529" x="6575425" y="2022475"/>
          <p14:tracePt t="27546" x="6575425" y="2014538"/>
          <p14:tracePt t="27563" x="6575425" y="1997075"/>
          <p14:tracePt t="27579" x="6575425" y="1979613"/>
          <p14:tracePt t="27596" x="6583363" y="1971675"/>
          <p14:tracePt t="27658" x="6592888" y="1963738"/>
          <p14:tracePt t="27682" x="6600825" y="1963738"/>
          <p14:tracePt t="27687" x="6618288" y="1979613"/>
          <p14:tracePt t="27697" x="6686550" y="2014538"/>
          <p14:tracePt t="27713" x="6754813" y="2039938"/>
          <p14:tracePt t="27731" x="6789738" y="2039938"/>
          <p14:tracePt t="27747" x="6807200" y="2039938"/>
          <p14:tracePt t="27764" x="6823075" y="2032000"/>
          <p14:tracePt t="27780" x="6832600" y="2032000"/>
          <p14:tracePt t="27817" x="6832600" y="2022475"/>
          <p14:tracePt t="27994" x="6823075" y="2022475"/>
          <p14:tracePt t="28005" x="6815138" y="2022475"/>
          <p14:tracePt t="28015" x="6780213" y="2022475"/>
          <p14:tracePt t="28032" x="6694488" y="2022475"/>
          <p14:tracePt t="28049" x="6565900" y="2032000"/>
          <p14:tracePt t="28065" x="6300788" y="2057400"/>
          <p14:tracePt t="28082" x="6197600" y="2074863"/>
          <p14:tracePt t="28099" x="6129338" y="2074863"/>
          <p14:tracePt t="28116" x="6086475" y="2082800"/>
          <p14:tracePt t="28132" x="6051550" y="2082800"/>
          <p14:tracePt t="28149" x="6000750" y="2082800"/>
          <p14:tracePt t="28166" x="5940425" y="2065338"/>
          <p14:tracePt t="28183" x="5907088" y="2049463"/>
          <p14:tracePt t="28200" x="5880100" y="2022475"/>
          <p14:tracePt t="28216" x="5872163" y="1997075"/>
          <p14:tracePt t="28233" x="5854700" y="1928813"/>
          <p14:tracePt t="28250" x="5846763" y="1860550"/>
          <p14:tracePt t="28267" x="5829300" y="1800225"/>
          <p14:tracePt t="28283" x="5794375" y="1749425"/>
          <p14:tracePt t="28300" x="5768975" y="1714500"/>
          <p14:tracePt t="28317" x="5751513" y="1706563"/>
          <p14:tracePt t="28334" x="5735638" y="1697038"/>
          <p14:tracePt t="28350" x="5726113" y="1697038"/>
          <p14:tracePt t="28394" x="5718175" y="1706563"/>
          <p14:tracePt t="28402" x="5708650" y="1714500"/>
          <p14:tracePt t="28410" x="5700713" y="1731963"/>
          <p14:tracePt t="28418" x="5675313" y="1765300"/>
          <p14:tracePt t="28434" x="5640388" y="1800225"/>
          <p14:tracePt t="28451" x="5589588" y="1843088"/>
          <p14:tracePt t="28468" x="5511800" y="1903413"/>
          <p14:tracePt t="28484" x="5468938" y="1936750"/>
          <p14:tracePt t="28501" x="5435600" y="1946275"/>
          <p14:tracePt t="28586" x="5435600" y="1936750"/>
          <p14:tracePt t="28602" x="5435600" y="1928813"/>
          <p14:tracePt t="28626" x="5435600" y="1920875"/>
          <p14:tracePt t="28706" x="5435600" y="1911350"/>
          <p14:tracePt t="28730" x="5435600" y="1903413"/>
          <p14:tracePt t="28752" x="5443538" y="1893888"/>
          <p14:tracePt t="28850" x="5435600" y="1893888"/>
          <p14:tracePt t="28866" x="5426075" y="1893888"/>
          <p14:tracePt t="28870" x="5383213" y="1893888"/>
          <p14:tracePt t="28886" x="5332413" y="1893888"/>
          <p14:tracePt t="28903" x="5237163" y="1893888"/>
          <p14:tracePt t="28920" x="5108575" y="1893888"/>
          <p14:tracePt t="28937" x="4929188" y="1893888"/>
          <p14:tracePt t="28953" x="4525963" y="1878013"/>
          <p14:tracePt t="28970" x="4132263" y="1851025"/>
          <p14:tracePt t="28987" x="3840163" y="1851025"/>
          <p14:tracePt t="29004" x="3592513" y="1851025"/>
          <p14:tracePt t="29020" x="3308350" y="1851025"/>
          <p14:tracePt t="29037" x="3154363" y="1851025"/>
          <p14:tracePt t="29054" x="3078163" y="1851025"/>
          <p14:tracePt t="29071" x="3025775" y="1860550"/>
          <p14:tracePt t="29087" x="2974975" y="1868488"/>
          <p14:tracePt t="29104" x="2897188" y="1868488"/>
          <p14:tracePt t="29121" x="2820988" y="1868488"/>
          <p14:tracePt t="29138" x="2811463" y="1860550"/>
          <p14:tracePt t="29178" x="2811463" y="1851025"/>
          <p14:tracePt t="29298" x="2803525" y="1851025"/>
          <p14:tracePt t="29307" x="2768600" y="1851025"/>
          <p14:tracePt t="29323" x="2735263" y="1851025"/>
          <p14:tracePt t="29339" x="2700338" y="1851025"/>
          <p14:tracePt t="29356" x="2674938" y="1851025"/>
          <p14:tracePt t="29372" x="2665413" y="1843088"/>
          <p14:tracePt t="29389" x="2649538" y="1825625"/>
          <p14:tracePt t="29406" x="2622550" y="1792288"/>
          <p14:tracePt t="29423" x="2563813" y="1722438"/>
          <p14:tracePt t="29439" x="2486025" y="1654175"/>
          <p14:tracePt t="29456" x="2417763" y="1550988"/>
          <p14:tracePt t="29473" x="2374900" y="1389063"/>
          <p14:tracePt t="29490" x="2349500" y="1260475"/>
          <p14:tracePt t="29507" x="2339975" y="1174750"/>
          <p14:tracePt t="29523" x="2322513" y="1114425"/>
          <p14:tracePt t="29540" x="2314575" y="1096963"/>
          <p14:tracePt t="29557" x="2306638" y="1089025"/>
          <p14:tracePt t="29574" x="2289175" y="1089025"/>
          <p14:tracePt t="29590" x="2236788" y="1089025"/>
          <p14:tracePt t="29607" x="2151063" y="1114425"/>
          <p14:tracePt t="29624" x="2039938" y="1174750"/>
          <p14:tracePt t="29641" x="1903413" y="1217613"/>
          <p14:tracePt t="29657" x="1860550" y="1235075"/>
          <p14:tracePt t="29738" x="1868488" y="1225550"/>
          <p14:tracePt t="29754" x="1868488" y="1217613"/>
          <p14:tracePt t="29760" x="1878013" y="1208088"/>
          <p14:tracePt t="29775" x="1878013" y="1192213"/>
          <p14:tracePt t="29791" x="1878013" y="1182688"/>
          <p14:tracePt t="29808" x="1878013" y="1174750"/>
          <p14:tracePt t="29825" x="1878013" y="1149350"/>
          <p14:tracePt t="29842" x="1878013" y="1106488"/>
          <p14:tracePt t="29859" x="1878013" y="1046163"/>
          <p14:tracePt t="29875" x="1893888" y="977900"/>
          <p14:tracePt t="29892" x="1911350" y="908050"/>
          <p14:tracePt t="29909" x="1928813" y="865188"/>
          <p14:tracePt t="29926" x="1928813" y="822325"/>
          <p14:tracePt t="29942" x="1946275" y="796925"/>
          <p14:tracePt t="29959" x="1954213" y="771525"/>
          <p14:tracePt t="29976" x="1963738" y="763588"/>
          <p14:tracePt t="29993" x="1971675" y="754063"/>
          <p14:tracePt t="30009" x="2014538" y="728663"/>
          <p14:tracePt t="30026" x="2074863" y="703263"/>
          <p14:tracePt t="30043" x="2117725" y="703263"/>
          <p14:tracePt t="30060" x="2151063" y="693738"/>
          <p14:tracePt t="30076" x="2178050" y="693738"/>
          <p14:tracePt t="30093" x="2185988" y="693738"/>
          <p14:tracePt t="30110" x="2203450" y="720725"/>
          <p14:tracePt t="30127" x="2246313" y="771525"/>
          <p14:tracePt t="30143" x="2297113" y="874713"/>
          <p14:tracePt t="30160" x="2339975" y="960438"/>
          <p14:tracePt t="30177" x="2365375" y="1054100"/>
          <p14:tracePt t="30193" x="2392363" y="1139825"/>
          <p14:tracePt t="30210" x="2392363" y="1157288"/>
          <p14:tracePt t="30227" x="2392363" y="1165225"/>
          <p14:tracePt t="30282" x="2392363" y="1157288"/>
          <p14:tracePt t="30294" x="2392363" y="1149350"/>
          <p14:tracePt t="30311" x="2392363" y="1131888"/>
          <p14:tracePt t="30312" x="2400300" y="1122363"/>
          <p14:tracePt t="30328" x="2425700" y="1114425"/>
          <p14:tracePt t="30345" x="2486025" y="1089025"/>
          <p14:tracePt t="30361" x="2786063" y="1079500"/>
          <p14:tracePt t="30378" x="3128963" y="1079500"/>
          <p14:tracePt t="30395" x="3506788" y="1106488"/>
          <p14:tracePt t="30411" x="4029075" y="1182688"/>
          <p14:tracePt t="30428" x="4740275" y="1277938"/>
          <p14:tracePt t="30445" x="5221288" y="1328738"/>
          <p14:tracePt t="30462" x="5597525" y="1371600"/>
          <p14:tracePt t="30478" x="5768975" y="1379538"/>
          <p14:tracePt t="30495" x="5837238" y="1379538"/>
          <p14:tracePt t="30512" x="5854700" y="1379538"/>
          <p14:tracePt t="30562" x="5864225" y="1379538"/>
          <p14:tracePt t="30563" x="5940425" y="1397000"/>
          <p14:tracePt t="30579" x="6129338" y="1457325"/>
          <p14:tracePt t="30596" x="6335713" y="1500188"/>
          <p14:tracePt t="30612" x="6575425" y="1525588"/>
          <p14:tracePt t="30629" x="6678613" y="1525588"/>
          <p14:tracePt t="30646" x="6704013" y="1508125"/>
          <p14:tracePt t="30663" x="6704013" y="1500188"/>
          <p14:tracePt t="30679" x="6686550" y="1474788"/>
          <p14:tracePt t="30696" x="6643688" y="1431925"/>
          <p14:tracePt t="30713" x="6532563" y="1354138"/>
          <p14:tracePt t="30730" x="6472238" y="1311275"/>
          <p14:tracePt t="30746" x="6446838" y="1303338"/>
          <p14:tracePt t="30763" x="6446838" y="1293813"/>
          <p14:tracePt t="30780" x="6446838" y="1285875"/>
          <p14:tracePt t="30797" x="6446838" y="1277938"/>
          <p14:tracePt t="30814" x="6446838" y="1268413"/>
          <p14:tracePt t="30850" x="6437313" y="1268413"/>
          <p14:tracePt t="30851" x="6421438" y="1268413"/>
          <p14:tracePt t="30864" x="6351588" y="1268413"/>
          <p14:tracePt t="30881" x="6094413" y="1268413"/>
          <p14:tracePt t="30897" x="5340350" y="1268413"/>
          <p14:tracePt t="30914" x="4364038" y="1268413"/>
          <p14:tracePt t="30931" x="3506788" y="1268413"/>
          <p14:tracePt t="30948" x="2649538" y="1268413"/>
          <p14:tracePt t="30964" x="2332038" y="1260475"/>
          <p14:tracePt t="30981" x="2279650" y="1243013"/>
          <p14:tracePt t="31042" x="2263775" y="1235075"/>
          <p14:tracePt t="31050" x="2211388" y="1225550"/>
          <p14:tracePt t="31058" x="2117725" y="1208088"/>
          <p14:tracePt t="31066" x="1646238" y="1165225"/>
          <p14:tracePt t="31082" x="1235075" y="1165225"/>
          <p14:tracePt t="31098" x="892175" y="1165225"/>
          <p14:tracePt t="31115" x="849313" y="1165225"/>
          <p14:tracePt t="31132" x="849313" y="1157288"/>
          <p14:tracePt t="31149" x="908050" y="1131888"/>
          <p14:tracePt t="31166" x="977900" y="1096963"/>
          <p14:tracePt t="31182" x="1028700" y="1079500"/>
          <p14:tracePt t="31199" x="1046163" y="1071563"/>
          <p14:tracePt t="31282" x="1036638" y="1071563"/>
          <p14:tracePt t="32203" x="1028700" y="1071563"/>
          <p14:tracePt t="32354" x="1020763" y="1071563"/>
          <p14:tracePt t="32674" x="1020763" y="1079500"/>
          <p14:tracePt t="32715" x="1020763" y="1089025"/>
          <p14:tracePt t="32715" x="1020763" y="1096963"/>
          <p14:tracePt t="32746" x="1020763" y="1106488"/>
          <p14:tracePt t="32763" x="1020763" y="1114425"/>
          <p14:tracePt t="32775" x="1020763" y="1122363"/>
          <p14:tracePt t="32776" x="1020763" y="1165225"/>
          <p14:tracePt t="32792" x="1054100" y="1225550"/>
          <p14:tracePt t="32809" x="1106488" y="1303338"/>
          <p14:tracePt t="32826" x="1174750" y="1406525"/>
          <p14:tracePt t="32842" x="1293813" y="1535113"/>
          <p14:tracePt t="32859" x="1482725" y="1663700"/>
          <p14:tracePt t="32876" x="1825625" y="1860550"/>
          <p14:tracePt t="32893" x="2486025" y="2168525"/>
          <p14:tracePt t="32909" x="3078163" y="2417763"/>
          <p14:tracePt t="32926" x="3678238" y="2622550"/>
          <p14:tracePt t="32943" x="3994150" y="2717800"/>
          <p14:tracePt t="32960" x="4208463" y="2760663"/>
          <p14:tracePt t="32976" x="4303713" y="2760663"/>
          <p14:tracePt t="32993" x="4371975" y="2760663"/>
          <p14:tracePt t="33010" x="4483100" y="2735263"/>
          <p14:tracePt t="33027" x="4637088" y="2717800"/>
          <p14:tracePt t="33043" x="4826000" y="2717800"/>
          <p14:tracePt t="33060" x="5083175" y="2717800"/>
          <p14:tracePt t="33077" x="5340350" y="2708275"/>
          <p14:tracePt t="33094" x="5622925" y="2674938"/>
          <p14:tracePt t="33110" x="5811838" y="2614613"/>
          <p14:tracePt t="33127" x="5992813" y="2554288"/>
          <p14:tracePt t="33144" x="6111875" y="2468563"/>
          <p14:tracePt t="33160" x="6215063" y="2365375"/>
          <p14:tracePt t="33177" x="6292850" y="2271713"/>
          <p14:tracePt t="33194" x="6394450" y="2082800"/>
          <p14:tracePt t="33211" x="6429375" y="1979613"/>
          <p14:tracePt t="33228" x="6464300" y="1878013"/>
          <p14:tracePt t="33245" x="6472238" y="1825625"/>
          <p14:tracePt t="33261" x="6472238" y="1774825"/>
          <p14:tracePt t="33278" x="6464300" y="1731963"/>
          <p14:tracePt t="33295" x="6437313" y="1706563"/>
          <p14:tracePt t="33312" x="6429375" y="1689100"/>
          <p14:tracePt t="33328" x="6411913" y="1671638"/>
          <p14:tracePt t="33362" x="6403975" y="1671638"/>
          <p14:tracePt t="33363" x="6378575" y="1663700"/>
          <p14:tracePt t="33379" x="6351588" y="1663700"/>
          <p14:tracePt t="33395" x="6308725" y="1663700"/>
          <p14:tracePt t="33412" x="6240463" y="1663700"/>
          <p14:tracePt t="33429" x="6189663" y="1679575"/>
          <p14:tracePt t="33445" x="6154738" y="1697038"/>
          <p14:tracePt t="33462" x="6121400" y="1731963"/>
          <p14:tracePt t="33479" x="6094413" y="1774825"/>
          <p14:tracePt t="33496" x="6086475" y="1851025"/>
          <p14:tracePt t="33512" x="6086475" y="1903413"/>
          <p14:tracePt t="33529" x="6086475" y="1946275"/>
          <p14:tracePt t="33546" x="6094413" y="2032000"/>
          <p14:tracePt t="33563" x="6103938" y="2117725"/>
          <p14:tracePt t="33579" x="6103938" y="2185988"/>
          <p14:tracePt t="33596" x="6111875" y="2263775"/>
          <p14:tracePt t="33613" x="6129338" y="2314575"/>
          <p14:tracePt t="33630" x="6154738" y="2339975"/>
          <p14:tracePt t="33646" x="6207125" y="2357438"/>
          <p14:tracePt t="33663" x="6275388" y="2357438"/>
          <p14:tracePt t="33680" x="6378575" y="2322513"/>
          <p14:tracePt t="33697" x="6454775" y="2289175"/>
          <p14:tracePt t="33713" x="6497638" y="2254250"/>
          <p14:tracePt t="33713" x="6515100" y="2246313"/>
          <p14:tracePt t="33730" x="6515100" y="2228850"/>
          <p14:tracePt t="33778" x="6489700" y="2228850"/>
          <p14:tracePt t="33780" x="6411913" y="2228850"/>
          <p14:tracePt t="33797" x="6318250" y="2228850"/>
          <p14:tracePt t="33814" x="6215063" y="2228850"/>
          <p14:tracePt t="33831" x="6146800" y="2228850"/>
          <p14:tracePt t="33848" x="6137275" y="2228850"/>
          <p14:tracePt t="33954" x="6129338" y="2228850"/>
          <p14:tracePt t="34138" x="6121400" y="2228850"/>
          <p14:tracePt t="34290" x="6121400" y="2236788"/>
          <p14:tracePt t="34306" x="6121400" y="2254250"/>
          <p14:tracePt t="34317" x="6129338" y="2271713"/>
          <p14:tracePt t="34321" x="6146800" y="2322513"/>
          <p14:tracePt t="34333" x="6180138" y="2382838"/>
          <p14:tracePt t="34351" x="6223000" y="2443163"/>
          <p14:tracePt t="34367" x="6249988" y="2486025"/>
          <p14:tracePt t="34384" x="6275388" y="2503488"/>
          <p14:tracePt t="34401" x="6292850" y="2511425"/>
          <p14:tracePt t="34418" x="6300788" y="2520950"/>
          <p14:tracePt t="34434" x="6343650" y="2520950"/>
          <p14:tracePt t="34451" x="6386513" y="2503488"/>
          <p14:tracePt t="34468" x="6454775" y="2493963"/>
          <p14:tracePt t="34485" x="6523038" y="2468563"/>
          <p14:tracePt t="34501" x="6575425" y="2443163"/>
          <p14:tracePt t="34518" x="6618288" y="2417763"/>
          <p14:tracePt t="34535" x="6635750" y="2400300"/>
          <p14:tracePt t="34552" x="6643688" y="2374900"/>
          <p14:tracePt t="34568" x="6643688" y="2349500"/>
          <p14:tracePt t="34585" x="6643688" y="2297113"/>
          <p14:tracePt t="34602" x="6583363" y="2100263"/>
          <p14:tracePt t="34619" x="6532563" y="1920875"/>
          <p14:tracePt t="34635" x="6507163" y="1792288"/>
          <p14:tracePt t="34652" x="6497638" y="1671638"/>
          <p14:tracePt t="34669" x="6497638" y="1568450"/>
          <p14:tracePt t="34685" x="6532563" y="1482725"/>
          <p14:tracePt t="34702" x="6565900" y="1379538"/>
          <p14:tracePt t="34719" x="6583363" y="1311275"/>
          <p14:tracePt t="34736" x="6592888" y="1243013"/>
          <p14:tracePt t="34752" x="6592888" y="1200150"/>
          <p14:tracePt t="34769" x="6592888" y="1174750"/>
          <p14:tracePt t="34786" x="6592888" y="1131888"/>
          <p14:tracePt t="34803" x="6592888" y="1089025"/>
          <p14:tracePt t="34819" x="6618288" y="1046163"/>
          <p14:tracePt t="34836" x="6651625" y="993775"/>
          <p14:tracePt t="34853" x="6694488" y="942975"/>
          <p14:tracePt t="34870" x="6737350" y="917575"/>
          <p14:tracePt t="34886" x="6764338" y="892175"/>
          <p14:tracePt t="34904" x="6807200" y="865188"/>
          <p14:tracePt t="34920" x="6875463" y="857250"/>
          <p14:tracePt t="34937" x="7004050" y="839788"/>
          <p14:tracePt t="34953" x="7235825" y="874713"/>
          <p14:tracePt t="34971" x="7312025" y="892175"/>
          <p14:tracePt t="34987" x="7346950" y="917575"/>
          <p14:tracePt t="35004" x="7354888" y="942975"/>
          <p14:tracePt t="35021" x="7380288" y="1003300"/>
          <p14:tracePt t="35037" x="7415213" y="1114425"/>
          <p14:tracePt t="35054" x="7450138" y="1277938"/>
          <p14:tracePt t="35071" x="7500938" y="1550988"/>
          <p14:tracePt t="35088" x="7543800" y="1782763"/>
          <p14:tracePt t="35104" x="7543800" y="1997075"/>
          <p14:tracePt t="35121" x="7508875" y="2100263"/>
          <p14:tracePt t="35138" x="7346950" y="2168525"/>
          <p14:tracePt t="35155" x="7175500" y="2143125"/>
          <p14:tracePt t="35171" x="6961188" y="2039938"/>
          <p14:tracePt t="35188" x="6797675" y="1920875"/>
          <p14:tracePt t="35205" x="6686550" y="1800225"/>
          <p14:tracePt t="35222" x="6678613" y="1739900"/>
          <p14:tracePt t="35238" x="6678613" y="1697038"/>
          <p14:tracePt t="35255" x="6711950" y="1663700"/>
          <p14:tracePt t="35272" x="6754813" y="1628775"/>
          <p14:tracePt t="35289" x="6772275" y="1603375"/>
          <p14:tracePt t="35305" x="6807200" y="1585913"/>
          <p14:tracePt t="35323" x="6823075" y="1577975"/>
          <p14:tracePt t="35339" x="6823075" y="1568450"/>
          <p14:tracePt t="35356" x="6832600" y="1568450"/>
          <p14:tracePt t="35394" x="6832600" y="1560513"/>
          <p14:tracePt t="35395" x="6832600" y="1550988"/>
          <p14:tracePt t="35407" x="6832600" y="1543050"/>
          <p14:tracePt t="35423" x="6832600" y="1517650"/>
          <p14:tracePt t="35440" x="6850063" y="1474788"/>
          <p14:tracePt t="35456" x="6858000" y="1449388"/>
          <p14:tracePt t="35473" x="6875463" y="1422400"/>
          <p14:tracePt t="35490" x="6892925" y="1414463"/>
          <p14:tracePt t="35570" x="6892925" y="1422400"/>
          <p14:tracePt t="35571" x="6892925" y="1457325"/>
          <p14:tracePt t="35590" x="6892925" y="1474788"/>
          <p14:tracePt t="35607" x="6892925" y="1492250"/>
          <p14:tracePt t="35650" x="6892925" y="1500188"/>
          <p14:tracePt t="35675" x="6892925" y="1508125"/>
          <p14:tracePt t="35676" x="6892925" y="1525588"/>
          <p14:tracePt t="35691" x="6892925" y="1577975"/>
          <p14:tracePt t="35708" x="6892925" y="1620838"/>
          <p14:tracePt t="35725" x="6883400" y="1679575"/>
          <p14:tracePt t="35741" x="6858000" y="1731963"/>
          <p14:tracePt t="35758" x="6832600" y="1757363"/>
          <p14:tracePt t="35858" x="6823075" y="1757363"/>
          <p14:tracePt t="35890" x="6815138" y="1757363"/>
          <p14:tracePt t="35891" x="6807200" y="1757363"/>
          <p14:tracePt t="35915" x="6797675" y="1757363"/>
          <p14:tracePt t="35926" x="6789738" y="1757363"/>
          <p14:tracePt t="35942" x="6772275" y="1757363"/>
          <p14:tracePt t="35959" x="6721475" y="1774825"/>
          <p14:tracePt t="35976" x="6618288" y="1808163"/>
          <p14:tracePt t="35993" x="6497638" y="1851025"/>
          <p14:tracePt t="36009" x="6232525" y="1903413"/>
          <p14:tracePt t="36009" x="6094413" y="1936750"/>
          <p14:tracePt t="36026" x="5778500" y="1979613"/>
          <p14:tracePt t="36043" x="5392738" y="2032000"/>
          <p14:tracePt t="36060" x="5194300" y="2039938"/>
          <p14:tracePt t="36076" x="5092700" y="2039938"/>
          <p14:tracePt t="36093" x="5083175" y="2039938"/>
          <p14:tracePt t="36130" x="5083175" y="2022475"/>
          <p14:tracePt t="36131" x="5075238" y="2014538"/>
          <p14:tracePt t="36143" x="5075238" y="1979613"/>
          <p14:tracePt t="36160" x="5040313" y="1936750"/>
          <p14:tracePt t="36177" x="5014913" y="1893888"/>
          <p14:tracePt t="36193" x="4979988" y="1868488"/>
          <p14:tracePt t="36211" x="4972050" y="1868488"/>
          <p14:tracePt t="36282" x="4979988" y="1868488"/>
          <p14:tracePt t="36385" x="4979988" y="1878013"/>
          <p14:tracePt t="36394" x="4979988" y="1885950"/>
          <p14:tracePt t="36412" x="4972050" y="1903413"/>
          <p14:tracePt t="36450" x="4964113" y="1911350"/>
          <p14:tracePt t="36762" x="4954588" y="1911350"/>
          <p14:tracePt t="36770" x="4946650" y="1911350"/>
          <p14:tracePt t="36780" x="4921250" y="1911350"/>
          <p14:tracePt t="36797" x="4868863" y="1936750"/>
          <p14:tracePt t="36814" x="4740275" y="1971675"/>
          <p14:tracePt t="36830" x="4578350" y="1997075"/>
          <p14:tracePt t="36848" x="4294188" y="2032000"/>
          <p14:tracePt t="36864" x="3857625" y="2039938"/>
          <p14:tracePt t="36881" x="3394075" y="2057400"/>
          <p14:tracePt t="36897" x="2863850" y="2057400"/>
          <p14:tracePt t="36914" x="2700338" y="2065338"/>
          <p14:tracePt t="36931" x="2649538" y="2074863"/>
          <p14:tracePt t="37035" x="2640013" y="2074863"/>
          <p14:tracePt t="37779" x="2640013" y="2082800"/>
          <p14:tracePt t="37802" x="2640013" y="2092325"/>
          <p14:tracePt t="37804" x="2640013" y="2100263"/>
          <p14:tracePt t="37819" x="2640013" y="2108200"/>
          <p14:tracePt t="37836" x="2640013" y="2143125"/>
          <p14:tracePt t="37852" x="2640013" y="2185988"/>
          <p14:tracePt t="37870" x="2632075" y="2246313"/>
          <p14:tracePt t="37886" x="2632075" y="2349500"/>
          <p14:tracePt t="37903" x="2614613" y="2468563"/>
          <p14:tracePt t="37919" x="2597150" y="2632075"/>
          <p14:tracePt t="37936" x="2589213" y="2778125"/>
          <p14:tracePt t="37953" x="2579688" y="2974975"/>
          <p14:tracePt t="37953" x="2579688" y="3060700"/>
          <p14:tracePt t="37970" x="2579688" y="3240088"/>
          <p14:tracePt t="37986" x="2579688" y="3463925"/>
          <p14:tracePt t="38003" x="2579688" y="3651250"/>
          <p14:tracePt t="38020" x="2589213" y="3875088"/>
          <p14:tracePt t="38037" x="2614613" y="4029075"/>
          <p14:tracePt t="38054" x="2632075" y="4175125"/>
          <p14:tracePt t="38070" x="2657475" y="4303713"/>
          <p14:tracePt t="38088" x="2674938" y="4406900"/>
          <p14:tracePt t="38104" x="2692400" y="4518025"/>
          <p14:tracePt t="38121" x="2708275" y="4621213"/>
          <p14:tracePt t="38137" x="2743200" y="4783138"/>
          <p14:tracePt t="38154" x="2760663" y="4886325"/>
          <p14:tracePt t="38171" x="2786063" y="4997450"/>
          <p14:tracePt t="38188" x="2811463" y="5057775"/>
          <p14:tracePt t="38204" x="2828925" y="5108575"/>
          <p14:tracePt t="38222" x="2863850" y="5160963"/>
          <p14:tracePt t="38238" x="2906713" y="5194300"/>
          <p14:tracePt t="38255" x="2940050" y="5229225"/>
          <p14:tracePt t="38271" x="2974975" y="5264150"/>
          <p14:tracePt t="38288" x="3025775" y="5289550"/>
          <p14:tracePt t="38305" x="3051175" y="5307013"/>
          <p14:tracePt t="38322" x="3128963" y="5349875"/>
          <p14:tracePt t="38338" x="3163888" y="5375275"/>
          <p14:tracePt t="38355" x="3206750" y="5408613"/>
          <p14:tracePt t="38372" x="3232150" y="5435600"/>
          <p14:tracePt t="38389" x="3282950" y="5468938"/>
          <p14:tracePt t="38406" x="3351213" y="5529263"/>
          <p14:tracePt t="38422" x="3429000" y="5564188"/>
          <p14:tracePt t="38439" x="3522663" y="5614988"/>
          <p14:tracePt t="38456" x="3582988" y="5640388"/>
          <p14:tracePt t="38473" x="3617913" y="5649913"/>
          <p14:tracePt t="39449" x="3608388" y="5649913"/>
          <p14:tracePt t="39467" x="3600450" y="5657850"/>
          <p14:tracePt t="39482" x="3592513" y="5657850"/>
          <p14:tracePt t="39494" x="3582988" y="5657850"/>
          <p14:tracePt t="39496" x="3557588" y="5657850"/>
          <p14:tracePt t="39510" x="3532188" y="5665788"/>
          <p14:tracePt t="39527" x="3479800" y="5683250"/>
          <p14:tracePt t="39544" x="3429000" y="5692775"/>
          <p14:tracePt t="39544" x="3403600" y="5692775"/>
          <p14:tracePt t="39561" x="3317875" y="5708650"/>
          <p14:tracePt t="39578" x="3249613" y="5708650"/>
          <p14:tracePt t="39594" x="3154363" y="5718175"/>
          <p14:tracePt t="39611" x="3094038" y="5718175"/>
          <p14:tracePt t="39628" x="3035300" y="5718175"/>
          <p14:tracePt t="39644" x="2982913" y="5718175"/>
          <p14:tracePt t="39661" x="2940050" y="5726113"/>
          <p14:tracePt t="39678" x="2922588" y="5726113"/>
          <p14:tracePt t="39695" x="2897188" y="5726113"/>
          <p14:tracePt t="39712" x="2871788" y="5726113"/>
          <p14:tracePt t="39728" x="2836863" y="5726113"/>
          <p14:tracePt t="39745" x="2820988" y="5726113"/>
          <p14:tracePt t="39825" x="2811463" y="5726113"/>
          <p14:tracePt t="39849" x="2803525" y="5726113"/>
          <p14:tracePt t="39865" x="2794000" y="5726113"/>
          <p14:tracePt t="40697" x="2794000" y="5718175"/>
          <p14:tracePt t="40721" x="2794000" y="5708650"/>
          <p14:tracePt t="40769" x="2794000" y="5700713"/>
          <p14:tracePt t="40789" x="2794000" y="5692775"/>
          <p14:tracePt t="40801" x="2786063" y="5683250"/>
          <p14:tracePt t="40817" x="2786063" y="5675313"/>
          <p14:tracePt t="40834" x="2778125" y="5665788"/>
          <p14:tracePt t="40851" x="2778125" y="5657850"/>
          <p14:tracePt t="40868" x="2778125" y="5649913"/>
          <p14:tracePt t="40884" x="2778125" y="5640388"/>
          <p14:tracePt t="40901" x="2778125" y="5622925"/>
          <p14:tracePt t="40918" x="2760663" y="5614988"/>
          <p14:tracePt t="40935" x="2760663" y="5597525"/>
          <p14:tracePt t="40951" x="2751138" y="5589588"/>
          <p14:tracePt t="40969" x="2751138" y="5572125"/>
          <p14:tracePt t="40985" x="2743200" y="5564188"/>
          <p14:tracePt t="41002" x="2735263" y="5554663"/>
          <p14:tracePt t="41019" x="2735263" y="5537200"/>
          <p14:tracePt t="41035" x="2725738" y="5529263"/>
          <p14:tracePt t="41052" x="2708275" y="5521325"/>
          <p14:tracePt t="41069" x="2708275" y="5511800"/>
          <p14:tracePt t="41086" x="2700338" y="5511800"/>
          <p14:tracePt t="41177" x="2692400" y="5511800"/>
          <p14:tracePt t="41186" x="2682875" y="5511800"/>
          <p14:tracePt t="41187" x="2674938" y="5511800"/>
          <p14:tracePt t="41203" x="2665413" y="5511800"/>
          <p14:tracePt t="41220" x="2657475" y="5511800"/>
          <p14:tracePt t="41236" x="2640013" y="5511800"/>
          <p14:tracePt t="41253" x="2614613" y="5511800"/>
          <p14:tracePt t="41270" x="2579688" y="5529263"/>
          <p14:tracePt t="41287" x="2536825" y="5537200"/>
          <p14:tracePt t="41303" x="2486025" y="5554663"/>
          <p14:tracePt t="41320" x="2417763" y="5580063"/>
          <p14:tracePt t="41337" x="2392363" y="5589588"/>
          <p14:tracePt t="41354" x="2365375" y="5597525"/>
          <p14:tracePt t="41371" x="2339975" y="5607050"/>
          <p14:tracePt t="41387" x="2306638" y="5632450"/>
          <p14:tracePt t="41404" x="2246313" y="5649913"/>
          <p14:tracePt t="41421" x="2178050" y="5675313"/>
          <p14:tracePt t="41438" x="2082800" y="5700713"/>
          <p14:tracePt t="41454" x="1971675" y="5718175"/>
          <p14:tracePt t="41471" x="1878013" y="5718175"/>
          <p14:tracePt t="41488" x="1843088" y="5718175"/>
          <p14:tracePt t="41505" x="1843088" y="5708650"/>
          <p14:tracePt t="41521" x="1843088" y="5692775"/>
          <p14:tracePt t="41538" x="1843088" y="5665788"/>
          <p14:tracePt t="41555" x="1843088" y="5657850"/>
          <p14:tracePt t="41572" x="1843088" y="5649913"/>
          <p14:tracePt t="41681" x="1835150" y="5649913"/>
          <p14:tracePt t="42009" x="1835150" y="5657850"/>
          <p14:tracePt t="42057" x="1843088" y="5657850"/>
          <p14:tracePt t="42074" x="1860550" y="5657850"/>
          <p14:tracePt t="42076" x="1878013" y="5665788"/>
          <p14:tracePt t="42091" x="1903413" y="5675313"/>
          <p14:tracePt t="42108" x="1936750" y="5675313"/>
          <p14:tracePt t="42124" x="1963738" y="5675313"/>
          <p14:tracePt t="42142" x="1989138" y="5683250"/>
          <p14:tracePt t="42158" x="2006600" y="5683250"/>
          <p14:tracePt t="42175" x="2039938" y="5683250"/>
          <p14:tracePt t="42192" x="2074863" y="5683250"/>
          <p14:tracePt t="42209" x="2151063" y="5683250"/>
          <p14:tracePt t="42225" x="2220913" y="5692775"/>
          <p14:tracePt t="42242" x="2306638" y="5692775"/>
          <p14:tracePt t="42259" x="2365375" y="5692775"/>
          <p14:tracePt t="42275" x="2400300" y="5692775"/>
          <p14:tracePt t="42292" x="2443163" y="5692775"/>
          <p14:tracePt t="42309" x="2460625" y="5692775"/>
          <p14:tracePt t="42326" x="2486025" y="5692775"/>
          <p14:tracePt t="42342" x="2520950" y="5692775"/>
          <p14:tracePt t="42359" x="2563813" y="5700713"/>
          <p14:tracePt t="42376" x="2657475" y="5708650"/>
          <p14:tracePt t="42393" x="2768600" y="5726113"/>
          <p14:tracePt t="42409" x="2828925" y="5735638"/>
          <p14:tracePt t="42426" x="2871788" y="5735638"/>
          <p14:tracePt t="42443" x="2906713" y="5743575"/>
          <p14:tracePt t="42460" x="2932113" y="5743575"/>
          <p14:tracePt t="42476" x="2965450" y="5743575"/>
          <p14:tracePt t="42493" x="3017838" y="5743575"/>
          <p14:tracePt t="42511" x="3078163" y="5751513"/>
          <p14:tracePt t="42527" x="3128963" y="5751513"/>
          <p14:tracePt t="42543" x="3197225" y="5761038"/>
          <p14:tracePt t="42560" x="3275013" y="5768975"/>
          <p14:tracePt t="42577" x="3317875" y="5768975"/>
          <p14:tracePt t="42594" x="3368675" y="5778500"/>
          <p14:tracePt t="42610" x="3446463" y="5786438"/>
          <p14:tracePt t="42627" x="3557588" y="5786438"/>
          <p14:tracePt t="42644" x="3635375" y="5786438"/>
          <p14:tracePt t="42661" x="3721100" y="5786438"/>
          <p14:tracePt t="42678" x="3806825" y="5786438"/>
          <p14:tracePt t="42694" x="3875088" y="5786438"/>
          <p14:tracePt t="42711" x="3943350" y="5786438"/>
          <p14:tracePt t="42728" x="3994150" y="5786438"/>
          <p14:tracePt t="42745" x="4079875" y="5794375"/>
          <p14:tracePt t="42761" x="4140200" y="5794375"/>
          <p14:tracePt t="42778" x="4208463" y="5803900"/>
          <p14:tracePt t="42795" x="4268788" y="5803900"/>
          <p14:tracePt t="42812" x="4354513" y="5803900"/>
          <p14:tracePt t="42828" x="4414838" y="5803900"/>
          <p14:tracePt t="42845" x="4518025" y="5803900"/>
          <p14:tracePt t="42862" x="4629150" y="5803900"/>
          <p14:tracePt t="42879" x="4792663" y="5811838"/>
          <p14:tracePt t="42895" x="4954588" y="5811838"/>
          <p14:tracePt t="42912" x="5143500" y="5811838"/>
          <p14:tracePt t="42912" x="5211763" y="5811838"/>
          <p14:tracePt t="42929" x="5332413" y="5811838"/>
          <p14:tracePt t="42946" x="5435600" y="5811838"/>
          <p14:tracePt t="42962" x="5529263" y="5811838"/>
          <p14:tracePt t="42979" x="5632450" y="5803900"/>
          <p14:tracePt t="42996" x="5726113" y="5794375"/>
          <p14:tracePt t="43013" x="5829300" y="5794375"/>
          <p14:tracePt t="43030" x="5940425" y="5786438"/>
          <p14:tracePt t="43046" x="6035675" y="5786438"/>
          <p14:tracePt t="43063" x="6129338" y="5778500"/>
          <p14:tracePt t="43080" x="6232525" y="5768975"/>
          <p14:tracePt t="43080" x="6257925" y="5768975"/>
          <p14:tracePt t="43097" x="6318250" y="5768975"/>
          <p14:tracePt t="43113" x="6369050" y="5761038"/>
          <p14:tracePt t="43130" x="6446838" y="5751513"/>
          <p14:tracePt t="43147" x="6540500" y="5751513"/>
          <p14:tracePt t="43164" x="6678613" y="5743575"/>
          <p14:tracePt t="43180" x="6807200" y="5743575"/>
          <p14:tracePt t="43197" x="6951663" y="5743575"/>
          <p14:tracePt t="43214" x="7021513" y="5743575"/>
          <p14:tracePt t="43231" x="7080250" y="5735638"/>
          <p14:tracePt t="43247" x="7115175" y="5726113"/>
          <p14:tracePt t="43264" x="7183438" y="5718175"/>
          <p14:tracePt t="43281" x="7226300" y="5708650"/>
          <p14:tracePt t="43298" x="7294563" y="5708650"/>
          <p14:tracePt t="43315" x="7354888" y="5708650"/>
          <p14:tracePt t="43331" x="7397750" y="5700713"/>
          <p14:tracePt t="43348" x="7432675" y="5700713"/>
          <p14:tracePt t="43364" x="7475538" y="5700713"/>
          <p14:tracePt t="43381" x="7518400" y="5700713"/>
          <p14:tracePt t="43398" x="7578725" y="5700713"/>
          <p14:tracePt t="43415" x="7629525" y="5692775"/>
          <p14:tracePt t="43432" x="7664450" y="5692775"/>
          <p14:tracePt t="43449" x="7689850" y="5683250"/>
          <p14:tracePt t="43465" x="7715250" y="5675313"/>
          <p14:tracePt t="43482" x="7740650" y="5675313"/>
          <p14:tracePt t="43499" x="7783513" y="5675313"/>
          <p14:tracePt t="43516" x="7826375" y="5675313"/>
          <p14:tracePt t="43532" x="7861300" y="5675313"/>
          <p14:tracePt t="43549" x="7878763" y="5675313"/>
          <p14:tracePt t="43566" x="7886700" y="5675313"/>
          <p14:tracePt t="43583" x="7894638" y="5675313"/>
          <p14:tracePt t="43599" x="7912100" y="5675313"/>
          <p14:tracePt t="43616" x="7954963" y="5675313"/>
          <p14:tracePt t="43633" x="8032750" y="5675313"/>
          <p14:tracePt t="43649" x="8118475" y="5692775"/>
          <p14:tracePt t="43667" x="8204200" y="5700713"/>
          <p14:tracePt t="43683" x="8272463" y="5708650"/>
          <p14:tracePt t="43700" x="8307388" y="5708650"/>
          <p14:tracePt t="43716" x="8323263" y="5708650"/>
          <p14:tracePt t="43733" x="8340725" y="5708650"/>
          <p14:tracePt t="43750" x="8350250" y="5708650"/>
          <p14:tracePt t="43767" x="8375650" y="5700713"/>
          <p14:tracePt t="43783" x="8401050" y="5700713"/>
          <p14:tracePt t="43800" x="8435975" y="5692775"/>
          <p14:tracePt t="43817" x="8451850" y="5692775"/>
          <p14:tracePt t="43834" x="8461375" y="5692775"/>
          <p14:tracePt t="43913" x="8443913" y="5692775"/>
          <p14:tracePt t="43920" x="8383588" y="5708650"/>
          <p14:tracePt t="43934" x="8272463" y="5743575"/>
          <p14:tracePt t="43951" x="8032750" y="5803900"/>
          <p14:tracePt t="43968" x="7793038" y="5864225"/>
          <p14:tracePt t="43985" x="7278688" y="5949950"/>
          <p14:tracePt t="44001" x="6892925" y="6000750"/>
          <p14:tracePt t="44018" x="6464300" y="6051550"/>
          <p14:tracePt t="44035" x="6103938" y="6103938"/>
          <p14:tracePt t="44052" x="5700713" y="6146800"/>
          <p14:tracePt t="44068" x="5057775" y="6207125"/>
          <p14:tracePt t="44085" x="4551363" y="6240463"/>
          <p14:tracePt t="44102" x="3917950" y="6283325"/>
          <p14:tracePt t="44119" x="3421063" y="6326188"/>
          <p14:tracePt t="44135" x="2811463" y="6369050"/>
          <p14:tracePt t="44152" x="2289175" y="6403975"/>
          <p14:tracePt t="44169" x="1936750" y="6429375"/>
          <p14:tracePt t="44186" x="1689100" y="6437313"/>
          <p14:tracePt t="44202" x="1397000" y="6446838"/>
          <p14:tracePt t="44219" x="1174750" y="6454775"/>
          <p14:tracePt t="44236" x="917575" y="6472238"/>
          <p14:tracePt t="44253" x="779463" y="6472238"/>
          <p14:tracePt t="44269" x="625475" y="6472238"/>
          <p14:tracePt t="44286" x="557213" y="6472238"/>
          <p14:tracePt t="44303" x="479425" y="6472238"/>
          <p14:tracePt t="44320" x="393700" y="6472238"/>
          <p14:tracePt t="44320" x="350838" y="6472238"/>
          <p14:tracePt t="44337" x="231775" y="6472238"/>
          <p14:tracePt t="44353" x="146050" y="6464300"/>
          <p14:tracePt t="44370" x="60325" y="6454775"/>
          <p14:tracePt t="44387" x="25400" y="6446838"/>
          <p14:tracePt t="44404" x="0" y="6437313"/>
          <p14:tracePt t="44449" x="0" y="6429375"/>
          <p14:tracePt t="44481" x="0" y="6421438"/>
          <p14:tracePt t="44504" x="0" y="6411913"/>
          <p14:tracePt t="44505" x="17463" y="6394450"/>
          <p14:tracePt t="44521" x="50800" y="6378575"/>
          <p14:tracePt t="44538" x="85725" y="6361113"/>
          <p14:tracePt t="44554" x="111125" y="6343650"/>
          <p14:tracePt t="44571" x="120650" y="6343650"/>
          <p14:tracePt t="44657" x="128588" y="6343650"/>
          <p14:tracePt t="44681" x="136525" y="6343650"/>
          <p14:tracePt t="44689" x="146050" y="6335713"/>
          <p14:tracePt t="44690" x="163513" y="6335713"/>
          <p14:tracePt t="44705" x="249238" y="6326188"/>
          <p14:tracePt t="44722" x="385763" y="6318250"/>
          <p14:tracePt t="44739" x="608013" y="6300788"/>
          <p14:tracePt t="44756" x="814388" y="6283325"/>
          <p14:tracePt t="44772" x="1003300" y="6275388"/>
          <p14:tracePt t="44789" x="1139825" y="6275388"/>
          <p14:tracePt t="44806" x="1277938" y="6275388"/>
          <p14:tracePt t="44823" x="1328738" y="6275388"/>
          <p14:tracePt t="44839" x="1336675" y="6275388"/>
          <p14:tracePt t="44897" x="1346200" y="6275388"/>
          <p14:tracePt t="44905" x="1363663" y="6275388"/>
          <p14:tracePt t="44923" x="1379538" y="6275388"/>
          <p14:tracePt t="44940" x="1397000" y="6275388"/>
          <p14:tracePt t="45498" x="1389063" y="6275388"/>
          <p14:tracePt t="45547" x="1389063" y="6265863"/>
          <p14:tracePt t="45549" x="1389063" y="6240463"/>
          <p14:tracePt t="45560" x="1363663" y="6035675"/>
          <p14:tracePt t="45577" x="1336675" y="5846763"/>
          <p14:tracePt t="45593" x="1336675" y="5649913"/>
          <p14:tracePt t="45610" x="1336675" y="5426075"/>
          <p14:tracePt t="45627" x="1336675" y="5194300"/>
          <p14:tracePt t="45644" x="1406525" y="4911725"/>
          <p14:tracePt t="45660" x="1482725" y="4679950"/>
          <p14:tracePt t="45677" x="1585913" y="4449763"/>
          <p14:tracePt t="45694" x="1722438" y="4268788"/>
          <p14:tracePt t="45711" x="1903413" y="4071938"/>
          <p14:tracePt t="45727" x="2092325" y="3925888"/>
          <p14:tracePt t="45744" x="2400300" y="3721100"/>
          <p14:tracePt t="45761" x="2606675" y="3635375"/>
          <p14:tracePt t="45778" x="2803525" y="3592513"/>
          <p14:tracePt t="45794" x="2992438" y="3582988"/>
          <p14:tracePt t="45811" x="3197225" y="3608388"/>
          <p14:tracePt t="45828" x="3386138" y="3643313"/>
          <p14:tracePt t="45845" x="3608388" y="3754438"/>
          <p14:tracePt t="45861" x="3771900" y="3875088"/>
          <p14:tracePt t="45878" x="3917950" y="4003675"/>
          <p14:tracePt t="45895" x="3994150" y="4132263"/>
          <p14:tracePt t="45912" x="4054475" y="4278313"/>
          <p14:tracePt t="45928" x="4071938" y="4518025"/>
          <p14:tracePt t="45945" x="4054475" y="4732338"/>
          <p14:tracePt t="45962" x="3986213" y="4946650"/>
          <p14:tracePt t="45979" x="3857625" y="5254625"/>
          <p14:tracePt t="45996" x="3754438" y="5486400"/>
          <p14:tracePt t="46012" x="3575050" y="5768975"/>
          <p14:tracePt t="46029" x="3436938" y="5932488"/>
          <p14:tracePt t="46046" x="3282950" y="6069013"/>
          <p14:tracePt t="46063" x="3103563" y="6164263"/>
          <p14:tracePt t="46079" x="2906713" y="6223000"/>
          <p14:tracePt t="46096" x="2579688" y="6232525"/>
          <p14:tracePt t="46113" x="2357438" y="6172200"/>
          <p14:tracePt t="46130" x="2143125" y="6051550"/>
          <p14:tracePt t="46146" x="2022475" y="5940425"/>
          <p14:tracePt t="46163" x="1971675" y="5803900"/>
          <p14:tracePt t="46180" x="1954213" y="5700713"/>
          <p14:tracePt t="46197" x="1954213" y="5607050"/>
          <p14:tracePt t="46213" x="1971675" y="5478463"/>
          <p14:tracePt t="46230" x="2006600" y="5365750"/>
          <p14:tracePt t="46247" x="2057400" y="5237163"/>
          <p14:tracePt t="46264" x="2125663" y="5151438"/>
          <p14:tracePt t="46264" x="2151063" y="5126038"/>
          <p14:tracePt t="46281" x="2193925" y="5057775"/>
          <p14:tracePt t="46297" x="2211388" y="5040313"/>
          <p14:tracePt t="46504" x="0" y="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5"/>
          <p:cNvGrpSpPr>
            <a:grpSpLocks/>
          </p:cNvGrpSpPr>
          <p:nvPr/>
        </p:nvGrpSpPr>
        <p:grpSpPr bwMode="auto">
          <a:xfrm>
            <a:off x="1511300" y="392113"/>
            <a:ext cx="5761038" cy="2827337"/>
            <a:chOff x="1156" y="2568"/>
            <a:chExt cx="3629" cy="1781"/>
          </a:xfrm>
        </p:grpSpPr>
        <p:sp>
          <p:nvSpPr>
            <p:cNvPr id="32772" name="Rectangle 6"/>
            <p:cNvSpPr>
              <a:spLocks noChangeArrowheads="1"/>
            </p:cNvSpPr>
            <p:nvPr/>
          </p:nvSpPr>
          <p:spPr bwMode="auto">
            <a:xfrm>
              <a:off x="1156" y="2614"/>
              <a:ext cx="998" cy="131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3" name="Rectangle 7"/>
            <p:cNvSpPr>
              <a:spLocks noChangeArrowheads="1"/>
            </p:cNvSpPr>
            <p:nvPr/>
          </p:nvSpPr>
          <p:spPr bwMode="auto">
            <a:xfrm>
              <a:off x="3787" y="2568"/>
              <a:ext cx="998" cy="131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4" name="AutoShape 8"/>
            <p:cNvSpPr>
              <a:spLocks noChangeArrowheads="1"/>
            </p:cNvSpPr>
            <p:nvPr/>
          </p:nvSpPr>
          <p:spPr bwMode="auto">
            <a:xfrm>
              <a:off x="2154" y="2931"/>
              <a:ext cx="1633" cy="136"/>
            </a:xfrm>
            <a:prstGeom prst="rightArrow">
              <a:avLst>
                <a:gd name="adj1" fmla="val 50000"/>
                <a:gd name="adj2" fmla="val 3001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5" name="Line 9"/>
            <p:cNvSpPr>
              <a:spLocks noChangeShapeType="1"/>
            </p:cNvSpPr>
            <p:nvPr/>
          </p:nvSpPr>
          <p:spPr bwMode="auto">
            <a:xfrm>
              <a:off x="2154" y="3566"/>
              <a:ext cx="16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6" name="Text Box 10"/>
            <p:cNvSpPr txBox="1">
              <a:spLocks noChangeArrowheads="1"/>
            </p:cNvSpPr>
            <p:nvPr/>
          </p:nvSpPr>
          <p:spPr bwMode="auto">
            <a:xfrm>
              <a:off x="1338" y="2614"/>
              <a:ext cx="6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8XX51</a:t>
              </a:r>
            </a:p>
          </p:txBody>
        </p:sp>
        <p:sp>
          <p:nvSpPr>
            <p:cNvPr id="32777" name="Text Box 11"/>
            <p:cNvSpPr txBox="1">
              <a:spLocks noChangeArrowheads="1"/>
            </p:cNvSpPr>
            <p:nvPr/>
          </p:nvSpPr>
          <p:spPr bwMode="auto">
            <a:xfrm>
              <a:off x="1746" y="2886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P</a:t>
              </a:r>
              <a:r>
                <a:rPr kumimoji="1" lang="en-US" altLang="zh-CN" sz="24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778" name="Text Box 12"/>
            <p:cNvSpPr txBox="1">
              <a:spLocks noChangeArrowheads="1"/>
            </p:cNvSpPr>
            <p:nvPr/>
          </p:nvSpPr>
          <p:spPr bwMode="auto">
            <a:xfrm>
              <a:off x="3787" y="2614"/>
              <a:ext cx="96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         </a:t>
              </a:r>
              <a:r>
                <a:rPr kumimoji="1" lang="zh-CN" altLang="en-US" sz="2400" b="1">
                  <a:latin typeface="Times New Roman" pitchFamily="18" charset="0"/>
                </a:rPr>
                <a:t>输出</a:t>
              </a:r>
            </a:p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DB    </a:t>
              </a:r>
              <a:r>
                <a:rPr kumimoji="1" lang="zh-CN" altLang="en-US" sz="2400" b="1">
                  <a:latin typeface="Times New Roman" pitchFamily="18" charset="0"/>
                </a:rPr>
                <a:t>设备</a:t>
              </a:r>
            </a:p>
          </p:txBody>
        </p:sp>
        <p:grpSp>
          <p:nvGrpSpPr>
            <p:cNvPr id="32779" name="Group 13"/>
            <p:cNvGrpSpPr>
              <a:grpSpLocks/>
            </p:cNvGrpSpPr>
            <p:nvPr/>
          </p:nvGrpSpPr>
          <p:grpSpPr bwMode="auto">
            <a:xfrm>
              <a:off x="1565" y="3430"/>
              <a:ext cx="522" cy="288"/>
              <a:chOff x="373" y="721"/>
              <a:chExt cx="522" cy="288"/>
            </a:xfrm>
          </p:grpSpPr>
          <p:sp>
            <p:nvSpPr>
              <p:cNvPr id="32782" name="Text Box 14"/>
              <p:cNvSpPr txBox="1">
                <a:spLocks noChangeArrowheads="1"/>
              </p:cNvSpPr>
              <p:nvPr/>
            </p:nvSpPr>
            <p:spPr bwMode="auto">
              <a:xfrm>
                <a:off x="373" y="721"/>
                <a:ext cx="52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latin typeface="Times New Roman" pitchFamily="18" charset="0"/>
                  </a:rPr>
                  <a:t>INT</a:t>
                </a:r>
                <a:r>
                  <a:rPr kumimoji="1" lang="en-US" altLang="zh-CN" sz="2400" b="1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32783" name="Line 15"/>
              <p:cNvSpPr>
                <a:spLocks noChangeShapeType="1"/>
              </p:cNvSpPr>
              <p:nvPr/>
            </p:nvSpPr>
            <p:spPr bwMode="auto">
              <a:xfrm>
                <a:off x="431" y="754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2780" name="Text Box 16"/>
            <p:cNvSpPr txBox="1">
              <a:spLocks noChangeArrowheads="1"/>
            </p:cNvSpPr>
            <p:nvPr/>
          </p:nvSpPr>
          <p:spPr bwMode="auto">
            <a:xfrm>
              <a:off x="3787" y="3430"/>
              <a:ext cx="8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itchFamily="18" charset="0"/>
                </a:rPr>
                <a:t>BUSY</a:t>
              </a:r>
              <a:endParaRPr kumimoji="1" lang="en-US" altLang="zh-CN" sz="2400" b="1" baseline="-25000">
                <a:latin typeface="Times New Roman" pitchFamily="18" charset="0"/>
              </a:endParaRPr>
            </a:p>
          </p:txBody>
        </p:sp>
        <p:sp>
          <p:nvSpPr>
            <p:cNvPr id="32781" name="Text Box 17"/>
            <p:cNvSpPr txBox="1">
              <a:spLocks noChangeArrowheads="1"/>
            </p:cNvSpPr>
            <p:nvPr/>
          </p:nvSpPr>
          <p:spPr bwMode="auto">
            <a:xfrm>
              <a:off x="1746" y="4061"/>
              <a:ext cx="24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图</a:t>
              </a:r>
              <a:r>
                <a:rPr kumimoji="1" lang="en-US" altLang="zh-CN" sz="2400" b="1">
                  <a:latin typeface="Times New Roman" pitchFamily="18" charset="0"/>
                </a:rPr>
                <a:t>6-6  </a:t>
              </a:r>
              <a:r>
                <a:rPr kumimoji="1" lang="zh-CN" altLang="en-US" sz="2400" b="1">
                  <a:latin typeface="Times New Roman" pitchFamily="18" charset="0"/>
                </a:rPr>
                <a:t>中断方式</a:t>
              </a:r>
              <a:r>
                <a:rPr kumimoji="1" lang="zh-CN" altLang="en-US" sz="2400" b="1">
                  <a:solidFill>
                    <a:srgbClr val="D80633"/>
                  </a:solidFill>
                  <a:latin typeface="Times New Roman" pitchFamily="18" charset="0"/>
                </a:rPr>
                <a:t>输出</a:t>
              </a:r>
              <a:r>
                <a:rPr kumimoji="1" lang="zh-CN" altLang="en-US" sz="2400" b="1">
                  <a:latin typeface="Times New Roman" pitchFamily="18" charset="0"/>
                </a:rPr>
                <a:t>接口</a:t>
              </a:r>
            </a:p>
          </p:txBody>
        </p:sp>
      </p:grpSp>
      <p:sp>
        <p:nvSpPr>
          <p:cNvPr id="32771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-323850" y="3689350"/>
            <a:ext cx="9074150" cy="316865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b="1" smtClean="0"/>
              <a:t>           </a:t>
            </a:r>
            <a:r>
              <a:rPr lang="zh-CN" altLang="en-US" sz="2800" b="1" smtClean="0"/>
              <a:t>在图</a:t>
            </a:r>
            <a:r>
              <a:rPr lang="en-US" altLang="zh-CN" sz="2800" b="1" smtClean="0"/>
              <a:t>6-6</a:t>
            </a:r>
            <a:r>
              <a:rPr lang="zh-CN" altLang="en-US" sz="2800" b="1" smtClean="0"/>
              <a:t>中，假设输出设备已经接收了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发来的数据，正忙于处理该数据，忙信号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处于高电平，该数据处理完毕（如已打印），忙信号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变为低电平，这个由高到低的跳变正好向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申请中断。在开中断的前提下，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响应中断，在中断服务中又输出一个数据，同时内部逻辑电路使</a:t>
            </a:r>
            <a:r>
              <a:rPr lang="en-US" altLang="zh-CN" sz="2800" b="1" smtClean="0"/>
              <a:t>BUSY</a:t>
            </a:r>
            <a:r>
              <a:rPr lang="zh-CN" altLang="en-US" sz="2800" b="1" smtClean="0"/>
              <a:t>信号变为高电平，重复刚才的过程。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290"/>
    </mc:Choice>
    <mc:Fallback>
      <p:transition spd="slow" advTm="412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234" x="3189288" y="3514725"/>
          <p14:tracePt t="2242" x="3197225" y="3506788"/>
          <p14:tracePt t="2298" x="3206750" y="3497263"/>
          <p14:tracePt t="2314" x="3214688" y="3497263"/>
          <p14:tracePt t="2337" x="3232150" y="3489325"/>
          <p14:tracePt t="2353" x="3257550" y="3471863"/>
          <p14:tracePt t="2369" x="3292475" y="3454400"/>
          <p14:tracePt t="2387" x="3317875" y="3446463"/>
          <p14:tracePt t="2403" x="3343275" y="3436938"/>
          <p14:tracePt t="2420" x="3386138" y="3429000"/>
          <p14:tracePt t="2437" x="3429000" y="3421063"/>
          <p14:tracePt t="2454" x="3471863" y="3403600"/>
          <p14:tracePt t="2470" x="3522663" y="3394075"/>
          <p14:tracePt t="2487" x="3600450" y="3378200"/>
          <p14:tracePt t="2503" x="3678238" y="3351213"/>
          <p14:tracePt t="2521" x="3771900" y="3335338"/>
          <p14:tracePt t="2537" x="3943350" y="3325813"/>
          <p14:tracePt t="2554" x="4089400" y="3317875"/>
          <p14:tracePt t="2571" x="4183063" y="3308350"/>
          <p14:tracePt t="2587" x="4268788" y="3308350"/>
          <p14:tracePt t="2604" x="4321175" y="3300413"/>
          <p14:tracePt t="2621" x="4371975" y="3292475"/>
          <p14:tracePt t="2638" x="4449763" y="3292475"/>
          <p14:tracePt t="2655" x="4535488" y="3292475"/>
          <p14:tracePt t="2672" x="4654550" y="3282950"/>
          <p14:tracePt t="2688" x="4732338" y="3282950"/>
          <p14:tracePt t="2705" x="4843463" y="3282950"/>
          <p14:tracePt t="2722" x="4903788" y="3282950"/>
          <p14:tracePt t="2739" x="4954588" y="3275013"/>
          <p14:tracePt t="2755" x="5014913" y="3275013"/>
          <p14:tracePt t="2772" x="5083175" y="3275013"/>
          <p14:tracePt t="2788" x="5135563" y="3275013"/>
          <p14:tracePt t="2806" x="5178425" y="3282950"/>
          <p14:tracePt t="2822" x="5203825" y="3282950"/>
          <p14:tracePt t="3333" x="5211763" y="3282950"/>
          <p14:tracePt t="3370" x="5221288" y="3282950"/>
          <p14:tracePt t="3385" x="5229225" y="3282950"/>
          <p14:tracePt t="3410" x="5237163" y="3282950"/>
          <p14:tracePt t="3426" x="5254625" y="3282950"/>
          <p14:tracePt t="3427" x="5264150" y="3282950"/>
          <p14:tracePt t="3489" x="5264150" y="3292475"/>
          <p14:tracePt t="3496" x="5229225" y="3317875"/>
          <p14:tracePt t="3509" x="5178425" y="3343275"/>
          <p14:tracePt t="3525" x="5168900" y="3351213"/>
          <p14:tracePt t="3777" x="5168900" y="3343275"/>
          <p14:tracePt t="3781" x="5178425" y="3308350"/>
          <p14:tracePt t="3794" x="5203825" y="3240088"/>
          <p14:tracePt t="3811" x="5272088" y="3103563"/>
          <p14:tracePt t="3827" x="5383213" y="2922588"/>
          <p14:tracePt t="3844" x="5511800" y="2725738"/>
          <p14:tracePt t="3861" x="5622925" y="2528888"/>
          <p14:tracePt t="3877" x="5735638" y="2332038"/>
          <p14:tracePt t="3894" x="5811838" y="2160588"/>
          <p14:tracePt t="3911" x="5872163" y="1989138"/>
          <p14:tracePt t="3928" x="5940425" y="1851025"/>
          <p14:tracePt t="3945" x="6000750" y="1722438"/>
          <p14:tracePt t="3945" x="6026150" y="1671638"/>
          <p14:tracePt t="3961" x="6086475" y="1577975"/>
          <p14:tracePt t="3978" x="6154738" y="1482725"/>
          <p14:tracePt t="3995" x="6215063" y="1397000"/>
          <p14:tracePt t="4012" x="6275388" y="1328738"/>
          <p14:tracePt t="4028" x="6326188" y="1225550"/>
          <p14:tracePt t="4045" x="6361113" y="1157288"/>
          <p14:tracePt t="4062" x="6403975" y="1096963"/>
          <p14:tracePt t="4079" x="6429375" y="1036638"/>
          <p14:tracePt t="4095" x="6454775" y="977900"/>
          <p14:tracePt t="4112" x="6489700" y="908050"/>
          <p14:tracePt t="4129" x="6557963" y="788988"/>
          <p14:tracePt t="4146" x="6600825" y="703263"/>
          <p14:tracePt t="4162" x="6635750" y="642938"/>
          <p14:tracePt t="4179" x="6669088" y="582613"/>
          <p14:tracePt t="4196" x="6704013" y="522288"/>
          <p14:tracePt t="4213" x="6729413" y="479425"/>
          <p14:tracePt t="4229" x="6772275" y="436563"/>
          <p14:tracePt t="4246" x="6807200" y="420688"/>
          <p14:tracePt t="4263" x="6823075" y="411163"/>
          <p14:tracePt t="4279" x="6832600" y="403225"/>
          <p14:tracePt t="4296" x="6858000" y="403225"/>
          <p14:tracePt t="4313" x="6978650" y="471488"/>
          <p14:tracePt t="4330" x="7097713" y="549275"/>
          <p14:tracePt t="4347" x="7243763" y="650875"/>
          <p14:tracePt t="4364" x="7354888" y="736600"/>
          <p14:tracePt t="4380" x="7440613" y="814388"/>
          <p14:tracePt t="4397" x="7458075" y="839788"/>
          <p14:tracePt t="4414" x="7466013" y="874713"/>
          <p14:tracePt t="4431" x="7466013" y="917575"/>
          <p14:tracePt t="4447" x="7466013" y="985838"/>
          <p14:tracePt t="4464" x="7466013" y="1096963"/>
          <p14:tracePt t="4481" x="7475538" y="1311275"/>
          <p14:tracePt t="4498" x="7493000" y="1439863"/>
          <p14:tracePt t="4514" x="7518400" y="1585913"/>
          <p14:tracePt t="4531" x="7526338" y="1671638"/>
          <p14:tracePt t="4548" x="7518400" y="1739900"/>
          <p14:tracePt t="4564" x="7500938" y="1800225"/>
          <p14:tracePt t="4581" x="7458075" y="1851025"/>
          <p14:tracePt t="4598" x="7389813" y="1928813"/>
          <p14:tracePt t="4615" x="7304088" y="1997075"/>
          <p14:tracePt t="4631" x="7150100" y="2092325"/>
          <p14:tracePt t="4648" x="6978650" y="2185988"/>
          <p14:tracePt t="4665" x="6678613" y="2306638"/>
          <p14:tracePt t="4683" x="6550025" y="2332038"/>
          <p14:tracePt t="4698" x="6369050" y="2349500"/>
          <p14:tracePt t="4715" x="6223000" y="2349500"/>
          <p14:tracePt t="4732" x="6094413" y="2339975"/>
          <p14:tracePt t="4749" x="6026150" y="2297113"/>
          <p14:tracePt t="4765" x="5992813" y="2263775"/>
          <p14:tracePt t="4782" x="5975350" y="2211388"/>
          <p14:tracePt t="4799" x="5957888" y="2151063"/>
          <p14:tracePt t="4816" x="5949950" y="2049463"/>
          <p14:tracePt t="4832" x="5915025" y="1893888"/>
          <p14:tracePt t="4850" x="5880100" y="1749425"/>
          <p14:tracePt t="4866" x="5854700" y="1603375"/>
          <p14:tracePt t="4883" x="5846763" y="1457325"/>
          <p14:tracePt t="4900" x="5854700" y="1363663"/>
          <p14:tracePt t="4916" x="5907088" y="1235075"/>
          <p14:tracePt t="4933" x="5983288" y="1131888"/>
          <p14:tracePt t="4950" x="6121400" y="1003300"/>
          <p14:tracePt t="4967" x="6232525" y="908050"/>
          <p14:tracePt t="4983" x="6378575" y="806450"/>
          <p14:tracePt t="5000" x="6497638" y="720725"/>
          <p14:tracePt t="5017" x="6686550" y="625475"/>
          <p14:tracePt t="5034" x="6772275" y="600075"/>
          <p14:tracePt t="5050" x="6850063" y="592138"/>
          <p14:tracePt t="5067" x="6875463" y="592138"/>
          <p14:tracePt t="5084" x="6918325" y="592138"/>
          <p14:tracePt t="5101" x="6961188" y="617538"/>
          <p14:tracePt t="5117" x="7054850" y="693738"/>
          <p14:tracePt t="5134" x="7183438" y="771525"/>
          <p14:tracePt t="5151" x="7294563" y="865188"/>
          <p14:tracePt t="5168" x="7380288" y="942975"/>
          <p14:tracePt t="5185" x="7415213" y="977900"/>
          <p14:tracePt t="5185" x="7423150" y="993775"/>
          <p14:tracePt t="5201" x="7432675" y="1020763"/>
          <p14:tracePt t="5218" x="7440613" y="1046163"/>
          <p14:tracePt t="5235" x="7440613" y="1071563"/>
          <p14:tracePt t="5252" x="7440613" y="1122363"/>
          <p14:tracePt t="5268" x="7440613" y="1174750"/>
          <p14:tracePt t="5285" x="7440613" y="1235075"/>
          <p14:tracePt t="5302" x="7440613" y="1277938"/>
          <p14:tracePt t="5319" x="7432675" y="1336675"/>
          <p14:tracePt t="5335" x="7415213" y="1371600"/>
          <p14:tracePt t="5352" x="7407275" y="1422400"/>
          <p14:tracePt t="5369" x="7380288" y="1482725"/>
          <p14:tracePt t="5386" x="7354888" y="1517650"/>
          <p14:tracePt t="5402" x="7337425" y="1543050"/>
          <p14:tracePt t="5419" x="7329488" y="1568450"/>
          <p14:tracePt t="5436" x="7321550" y="1577975"/>
          <p14:tracePt t="6122" x="7312025" y="1577975"/>
          <p14:tracePt t="6130" x="7304088" y="1585913"/>
          <p14:tracePt t="6144" x="7251700" y="1611313"/>
          <p14:tracePt t="6158" x="7175500" y="1636713"/>
          <p14:tracePt t="6174" x="7046913" y="1697038"/>
          <p14:tracePt t="6191" x="6900863" y="1749425"/>
          <p14:tracePt t="6208" x="6635750" y="1835150"/>
          <p14:tracePt t="6225" x="6394450" y="1903413"/>
          <p14:tracePt t="6242" x="6086475" y="1989138"/>
          <p14:tracePt t="6258" x="5375275" y="2151063"/>
          <p14:tracePt t="6275" x="4851400" y="2236788"/>
          <p14:tracePt t="6292" x="4243388" y="2349500"/>
          <p14:tracePt t="6309" x="3883025" y="2408238"/>
          <p14:tracePt t="6325" x="3497263" y="2451100"/>
          <p14:tracePt t="6342" x="3275013" y="2478088"/>
          <p14:tracePt t="6358" x="3051175" y="2503488"/>
          <p14:tracePt t="6376" x="2889250" y="2503488"/>
          <p14:tracePt t="6392" x="2751138" y="2503488"/>
          <p14:tracePt t="6409" x="2614613" y="2493963"/>
          <p14:tracePt t="6426" x="2339975" y="2417763"/>
          <p14:tracePt t="6443" x="2160588" y="2382838"/>
          <p14:tracePt t="6459" x="1979613" y="2332038"/>
          <p14:tracePt t="6476" x="1851025" y="2297113"/>
          <p14:tracePt t="6493" x="1774825" y="2263775"/>
          <p14:tracePt t="6509" x="1749425" y="2254250"/>
          <p14:tracePt t="6526" x="1749425" y="2246313"/>
          <p14:tracePt t="6543" x="1749425" y="2236788"/>
          <p14:tracePt t="6560" x="1774825" y="2211388"/>
          <p14:tracePt t="6576" x="1800225" y="2168525"/>
          <p14:tracePt t="6593" x="1835150" y="2135188"/>
          <p14:tracePt t="6610" x="1878013" y="2065338"/>
          <p14:tracePt t="6627" x="1893888" y="2049463"/>
          <p14:tracePt t="6643" x="1893888" y="2032000"/>
          <p14:tracePt t="6723" x="1903413" y="2032000"/>
          <p14:tracePt t="6738" x="1911350" y="2032000"/>
          <p14:tracePt t="6749" x="1920875" y="2032000"/>
          <p14:tracePt t="6761" x="1920875" y="2022475"/>
          <p14:tracePt t="6777" x="1928813" y="2022475"/>
          <p14:tracePt t="7418" x="1936750" y="2022475"/>
          <p14:tracePt t="7420" x="1946275" y="2022475"/>
          <p14:tracePt t="7431" x="1954213" y="2006600"/>
          <p14:tracePt t="7448" x="1979613" y="1989138"/>
          <p14:tracePt t="7465" x="2006600" y="1946275"/>
          <p14:tracePt t="7481" x="2057400" y="1878013"/>
          <p14:tracePt t="7481" x="2074863" y="1843088"/>
          <p14:tracePt t="7498" x="2125663" y="1765300"/>
          <p14:tracePt t="7515" x="2160588" y="1697038"/>
          <p14:tracePt t="7532" x="2211388" y="1611313"/>
          <p14:tracePt t="7548" x="2236788" y="1550988"/>
          <p14:tracePt t="7565" x="2254250" y="1508125"/>
          <p14:tracePt t="7582" x="2254250" y="1465263"/>
          <p14:tracePt t="7598" x="2263775" y="1449388"/>
          <p14:tracePt t="7615" x="2271713" y="1422400"/>
          <p14:tracePt t="7632" x="2271713" y="1406525"/>
          <p14:tracePt t="7649" x="2279650" y="1389063"/>
          <p14:tracePt t="7666" x="2297113" y="1346200"/>
          <p14:tracePt t="7683" x="2306638" y="1320800"/>
          <p14:tracePt t="7699" x="2314575" y="1293813"/>
          <p14:tracePt t="7717" x="2322513" y="1285875"/>
          <p14:tracePt t="7733" x="2322513" y="1277938"/>
          <p14:tracePt t="7834" x="2332038" y="1277938"/>
          <p14:tracePt t="7851" x="2339975" y="1277938"/>
          <p14:tracePt t="7851" x="2400300" y="1303338"/>
          <p14:tracePt t="7867" x="2563813" y="1406525"/>
          <p14:tracePt t="7883" x="2820988" y="1560513"/>
          <p14:tracePt t="7900" x="3300413" y="1808163"/>
          <p14:tracePt t="7917" x="3703638" y="1979613"/>
          <p14:tracePt t="7934" x="4235450" y="2160588"/>
          <p14:tracePt t="7950" x="4568825" y="2236788"/>
          <p14:tracePt t="7967" x="4800600" y="2306638"/>
          <p14:tracePt t="7984" x="5006975" y="2339975"/>
          <p14:tracePt t="8001" x="5135563" y="2357438"/>
          <p14:tracePt t="8017" x="5307013" y="2357438"/>
          <p14:tracePt t="8034" x="5365750" y="2357438"/>
          <p14:tracePt t="8051" x="5435600" y="2357438"/>
          <p14:tracePt t="8068" x="5503863" y="2357438"/>
          <p14:tracePt t="8084" x="5580063" y="2357438"/>
          <p14:tracePt t="8101" x="5700713" y="2357438"/>
          <p14:tracePt t="8118" x="5821363" y="2365375"/>
          <p14:tracePt t="8135" x="5965825" y="2365375"/>
          <p14:tracePt t="8151" x="6061075" y="2365375"/>
          <p14:tracePt t="8168" x="6137275" y="2349500"/>
          <p14:tracePt t="8185" x="6197600" y="2306638"/>
          <p14:tracePt t="8202" x="6265863" y="2236788"/>
          <p14:tracePt t="8219" x="6265863" y="2203450"/>
          <p14:tracePt t="8235" x="6275388" y="2160588"/>
          <p14:tracePt t="8252" x="6283325" y="2135188"/>
          <p14:tracePt t="8269" x="6283325" y="2125663"/>
          <p14:tracePt t="8286" x="6292850" y="2108200"/>
          <p14:tracePt t="8302" x="6300788" y="2108200"/>
          <p14:tracePt t="8319" x="6308725" y="2100263"/>
          <p14:tracePt t="8336" x="6308725" y="2092325"/>
          <p14:tracePt t="8353" x="6326188" y="2082800"/>
          <p14:tracePt t="8369" x="6361113" y="2065338"/>
          <p14:tracePt t="8386" x="6378575" y="2057400"/>
          <p14:tracePt t="8602" x="6369050" y="2057400"/>
          <p14:tracePt t="8674" x="6361113" y="2057400"/>
          <p14:tracePt t="8698" x="6351588" y="2057400"/>
          <p14:tracePt t="8714" x="6343650" y="2057400"/>
          <p14:tracePt t="8722" x="6335713" y="2057400"/>
          <p14:tracePt t="8722" x="6326188" y="2057400"/>
          <p14:tracePt t="8739" x="6318250" y="2057400"/>
          <p14:tracePt t="8755" x="6308725" y="2057400"/>
          <p14:tracePt t="8810" x="6300788" y="2057400"/>
          <p14:tracePt t="8818" x="6300788" y="2049463"/>
          <p14:tracePt t="8823" x="6275388" y="2049463"/>
          <p14:tracePt t="8838" x="6249988" y="2039938"/>
          <p14:tracePt t="8855" x="6223000" y="2039938"/>
          <p14:tracePt t="8872" x="6189663" y="2039938"/>
          <p14:tracePt t="8889" x="6154738" y="2039938"/>
          <p14:tracePt t="8905" x="6111875" y="2032000"/>
          <p14:tracePt t="8922" x="6086475" y="2022475"/>
          <p14:tracePt t="8939" x="6069013" y="2022475"/>
          <p14:tracePt t="8956" x="6043613" y="2022475"/>
          <p14:tracePt t="8972" x="6000750" y="2014538"/>
          <p14:tracePt t="8989" x="5957888" y="2014538"/>
          <p14:tracePt t="9006" x="5889625" y="2014538"/>
          <p14:tracePt t="9023" x="5829300" y="2006600"/>
          <p14:tracePt t="9040" x="5743575" y="1997075"/>
          <p14:tracePt t="9056" x="5675313" y="1997075"/>
          <p14:tracePt t="9073" x="5589588" y="1997075"/>
          <p14:tracePt t="9090" x="5478463" y="1989138"/>
          <p14:tracePt t="9107" x="5400675" y="1979613"/>
          <p14:tracePt t="9123" x="5332413" y="1971675"/>
          <p14:tracePt t="9140" x="5246688" y="1963738"/>
          <p14:tracePt t="9157" x="5160963" y="1954213"/>
          <p14:tracePt t="9174" x="5040313" y="1946275"/>
          <p14:tracePt t="9190" x="4929188" y="1946275"/>
          <p14:tracePt t="9207" x="4808538" y="1946275"/>
          <p14:tracePt t="9224" x="4706938" y="1946275"/>
          <p14:tracePt t="9241" x="4586288" y="1946275"/>
          <p14:tracePt t="9257" x="4389438" y="1936750"/>
          <p14:tracePt t="9274" x="4225925" y="1936750"/>
          <p14:tracePt t="9291" x="4079875" y="1936750"/>
          <p14:tracePt t="9308" x="3917950" y="1936750"/>
          <p14:tracePt t="9324" x="3729038" y="1936750"/>
          <p14:tracePt t="9341" x="3557588" y="1936750"/>
          <p14:tracePt t="9358" x="3368675" y="1936750"/>
          <p14:tracePt t="9375" x="3232150" y="1936750"/>
          <p14:tracePt t="9391" x="3078163" y="1936750"/>
          <p14:tracePt t="9408" x="2957513" y="1936750"/>
          <p14:tracePt t="9425" x="2820988" y="1936750"/>
          <p14:tracePt t="9442" x="2665413" y="1936750"/>
          <p14:tracePt t="9458" x="2597150" y="1936750"/>
          <p14:tracePt t="9475" x="2589213" y="1936750"/>
          <p14:tracePt t="9570" x="2579688" y="1936750"/>
          <p14:tracePt t="9594" x="2571750" y="1936750"/>
          <p14:tracePt t="9611" x="2563813" y="1936750"/>
          <p14:tracePt t="9612" x="2546350" y="1936750"/>
          <p14:tracePt t="9626" x="2536825" y="1936750"/>
          <p14:tracePt t="10736" x="2536825" y="1928813"/>
          <p14:tracePt t="10748" x="2536825" y="1920875"/>
          <p14:tracePt t="10749" x="2536825" y="1911350"/>
          <p14:tracePt t="10765" x="2536825" y="1893888"/>
          <p14:tracePt t="10782" x="2536825" y="1878013"/>
          <p14:tracePt t="10798" x="2536825" y="1835150"/>
          <p14:tracePt t="10815" x="2528888" y="1792288"/>
          <p14:tracePt t="10832" x="2520950" y="1765300"/>
          <p14:tracePt t="10849" x="2511425" y="1731963"/>
          <p14:tracePt t="11090" x="2520950" y="1731963"/>
          <p14:tracePt t="11106" x="2528888" y="1731963"/>
          <p14:tracePt t="11113" x="2546350" y="1731963"/>
          <p14:tracePt t="11119" x="2589213" y="1731963"/>
          <p14:tracePt t="11133" x="2674938" y="1731963"/>
          <p14:tracePt t="11150" x="2836863" y="1739900"/>
          <p14:tracePt t="11167" x="3017838" y="1765300"/>
          <p14:tracePt t="11184" x="3249613" y="1792288"/>
          <p14:tracePt t="11200" x="3668713" y="1851025"/>
          <p14:tracePt t="11217" x="3951288" y="1893888"/>
          <p14:tracePt t="11234" x="4149725" y="1911350"/>
          <p14:tracePt t="11251" x="4311650" y="1936750"/>
          <p14:tracePt t="11268" x="4440238" y="1936750"/>
          <p14:tracePt t="11284" x="4518025" y="1936750"/>
          <p14:tracePt t="11301" x="4586288" y="1936750"/>
          <p14:tracePt t="11318" x="4646613" y="1936750"/>
          <p14:tracePt t="11334" x="4722813" y="1946275"/>
          <p14:tracePt t="11352" x="4860925" y="1963738"/>
          <p14:tracePt t="11368" x="4964113" y="1979613"/>
          <p14:tracePt t="11368" x="5014913" y="1989138"/>
          <p14:tracePt t="11385" x="5135563" y="1989138"/>
          <p14:tracePt t="11402" x="5229225" y="1989138"/>
          <p14:tracePt t="11418" x="5340350" y="1989138"/>
          <p14:tracePt t="11435" x="5392738" y="1971675"/>
          <p14:tracePt t="11452" x="5461000" y="1946275"/>
          <p14:tracePt t="11468" x="5529263" y="1911350"/>
          <p14:tracePt t="11485" x="5597525" y="1868488"/>
          <p14:tracePt t="11503" x="5692775" y="1825625"/>
          <p14:tracePt t="11519" x="5768975" y="1792288"/>
          <p14:tracePt t="11535" x="5854700" y="1757363"/>
          <p14:tracePt t="11552" x="5992813" y="1722438"/>
          <p14:tracePt t="11569" x="6069013" y="1697038"/>
          <p14:tracePt t="11586" x="6172200" y="1671638"/>
          <p14:tracePt t="11603" x="6223000" y="1636713"/>
          <p14:tracePt t="11619" x="6257925" y="1620838"/>
          <p14:tracePt t="11636" x="6265863" y="1611313"/>
          <p14:tracePt t="11841" x="6265863" y="1620838"/>
          <p14:tracePt t="11854" x="6265863" y="1636713"/>
          <p14:tracePt t="11856" x="6265863" y="1722438"/>
          <p14:tracePt t="11871" x="6265863" y="1808163"/>
          <p14:tracePt t="11888" x="6257925" y="1885950"/>
          <p14:tracePt t="11904" x="6257925" y="1928813"/>
          <p14:tracePt t="11921" x="6257925" y="1946275"/>
          <p14:tracePt t="11938" x="6257925" y="1963738"/>
          <p14:tracePt t="11955" x="6249988" y="1963738"/>
          <p14:tracePt t="11971" x="6249988" y="1971675"/>
          <p14:tracePt t="12034" x="6249988" y="1954213"/>
          <p14:tracePt t="12041" x="6249988" y="1903413"/>
          <p14:tracePt t="12055" x="6265863" y="1843088"/>
          <p14:tracePt t="12071" x="6300788" y="1757363"/>
          <p14:tracePt t="12089" x="6335713" y="1697038"/>
          <p14:tracePt t="12105" x="6335713" y="1689100"/>
          <p14:tracePt t="12177" x="6326188" y="1706563"/>
          <p14:tracePt t="12178" x="6326188" y="1731963"/>
          <p14:tracePt t="12193" x="6283325" y="1808163"/>
          <p14:tracePt t="12206" x="6232525" y="1885950"/>
          <p14:tracePt t="12222" x="6197600" y="1954213"/>
          <p14:tracePt t="12239" x="6180138" y="1989138"/>
          <p14:tracePt t="12256" x="6180138" y="1997075"/>
          <p14:tracePt t="12417" x="6189663" y="1997075"/>
          <p14:tracePt t="12985" x="6180138" y="1997075"/>
          <p14:tracePt t="13010" x="6172200" y="1989138"/>
          <p14:tracePt t="13011" x="6164263" y="1989138"/>
          <p14:tracePt t="13027" x="6137275" y="1989138"/>
          <p14:tracePt t="13044" x="6111875" y="1989138"/>
          <p14:tracePt t="13060" x="6078538" y="1989138"/>
          <p14:tracePt t="13077" x="6018213" y="1989138"/>
          <p14:tracePt t="13094" x="5975350" y="1989138"/>
          <p14:tracePt t="13111" x="5940425" y="1989138"/>
          <p14:tracePt t="13127" x="5897563" y="1989138"/>
          <p14:tracePt t="13144" x="5872163" y="1979613"/>
          <p14:tracePt t="13144" x="5846763" y="1971675"/>
          <p14:tracePt t="13161" x="5778500" y="1963738"/>
          <p14:tracePt t="13178" x="5700713" y="1946275"/>
          <p14:tracePt t="13195" x="5640388" y="1946275"/>
          <p14:tracePt t="13211" x="5546725" y="1928813"/>
          <p14:tracePt t="13228" x="5461000" y="1920875"/>
          <p14:tracePt t="13245" x="5357813" y="1911350"/>
          <p14:tracePt t="13262" x="5272088" y="1893888"/>
          <p14:tracePt t="13278" x="5221288" y="1885950"/>
          <p14:tracePt t="13295" x="5143500" y="1878013"/>
          <p14:tracePt t="13312" x="5057775" y="1868488"/>
          <p14:tracePt t="13329" x="4878388" y="1860550"/>
          <p14:tracePt t="13345" x="4749800" y="1860550"/>
          <p14:tracePt t="13362" x="4560888" y="1843088"/>
          <p14:tracePt t="13379" x="4389438" y="1843088"/>
          <p14:tracePt t="13395" x="4165600" y="1843088"/>
          <p14:tracePt t="13412" x="4003675" y="1843088"/>
          <p14:tracePt t="13429" x="3840163" y="1843088"/>
          <p14:tracePt t="13446" x="3703638" y="1843088"/>
          <p14:tracePt t="13463" x="3549650" y="1835150"/>
          <p14:tracePt t="13479" x="3403600" y="1835150"/>
          <p14:tracePt t="13496" x="3257550" y="1835150"/>
          <p14:tracePt t="13496" x="3136900" y="1835150"/>
          <p14:tracePt t="13513" x="2957513" y="1860550"/>
          <p14:tracePt t="13530" x="2760663" y="1885950"/>
          <p14:tracePt t="13546" x="2622550" y="1903413"/>
          <p14:tracePt t="13563" x="2563813" y="1911350"/>
          <p14:tracePt t="13580" x="2503488" y="1928813"/>
          <p14:tracePt t="13596" x="2478088" y="1928813"/>
          <p14:tracePt t="13614" x="2443163" y="1936750"/>
          <p14:tracePt t="13630" x="2425700" y="1946275"/>
          <p14:tracePt t="13647" x="2408238" y="1946275"/>
          <p14:tracePt t="14530" x="2408238" y="1954213"/>
          <p14:tracePt t="15185" x="2417763" y="1954213"/>
          <p14:tracePt t="15193" x="2425700" y="1963738"/>
          <p14:tracePt t="15206" x="2511425" y="1971675"/>
          <p14:tracePt t="15222" x="2768600" y="1979613"/>
          <p14:tracePt t="15239" x="3094038" y="1997075"/>
          <p14:tracePt t="15255" x="3617913" y="1997075"/>
          <p14:tracePt t="15272" x="4029075" y="1997075"/>
          <p14:tracePt t="15289" x="4525963" y="1971675"/>
          <p14:tracePt t="15306" x="4706938" y="1936750"/>
          <p14:tracePt t="15323" x="4860925" y="1920875"/>
          <p14:tracePt t="15339" x="4954588" y="1920875"/>
          <p14:tracePt t="15356" x="5075238" y="1928813"/>
          <p14:tracePt t="15373" x="5178425" y="1971675"/>
          <p14:tracePt t="15389" x="5272088" y="2032000"/>
          <p14:tracePt t="15406" x="5322888" y="2065338"/>
          <p14:tracePt t="15423" x="5349875" y="2092325"/>
          <p14:tracePt t="15481" x="5349875" y="2100263"/>
          <p14:tracePt t="15513" x="5340350" y="2100263"/>
          <p14:tracePt t="15523" x="5332413" y="2100263"/>
          <p14:tracePt t="15524" x="5322888" y="2100263"/>
          <p14:tracePt t="15585" x="5322888" y="2092325"/>
          <p14:tracePt t="15593" x="5340350" y="2065338"/>
          <p14:tracePt t="15594" x="5365750" y="2049463"/>
          <p14:tracePt t="15607" x="5443538" y="1979613"/>
          <p14:tracePt t="15624" x="5589588" y="1893888"/>
          <p14:tracePt t="15641" x="5692775" y="1843088"/>
          <p14:tracePt t="15658" x="5751513" y="1825625"/>
          <p14:tracePt t="15674" x="5794375" y="1808163"/>
          <p14:tracePt t="15691" x="5837238" y="1800225"/>
          <p14:tracePt t="15708" x="5889625" y="1800225"/>
          <p14:tracePt t="15725" x="5932488" y="1808163"/>
          <p14:tracePt t="15741" x="5992813" y="1825625"/>
          <p14:tracePt t="15758" x="6069013" y="1860550"/>
          <p14:tracePt t="15775" x="6111875" y="1885950"/>
          <p14:tracePt t="15792" x="6129338" y="1911350"/>
          <p14:tracePt t="15808" x="6137275" y="1954213"/>
          <p14:tracePt t="15825" x="6129338" y="1997075"/>
          <p14:tracePt t="15843" x="6111875" y="2049463"/>
          <p14:tracePt t="15859" x="6086475" y="2108200"/>
          <p14:tracePt t="15876" x="6051550" y="2168525"/>
          <p14:tracePt t="15892" x="5992813" y="2220913"/>
          <p14:tracePt t="15909" x="5965825" y="2246313"/>
          <p14:tracePt t="15926" x="5932488" y="2254250"/>
          <p14:tracePt t="15943" x="5915025" y="2254250"/>
          <p14:tracePt t="15977" x="5907088" y="2246313"/>
          <p14:tracePt t="15993" x="5897563" y="2211388"/>
          <p14:tracePt t="15994" x="5897563" y="2160588"/>
          <p14:tracePt t="16010" x="5897563" y="2108200"/>
          <p14:tracePt t="16026" x="5907088" y="2049463"/>
          <p14:tracePt t="16043" x="5949950" y="1971675"/>
          <p14:tracePt t="16060" x="6008688" y="1928813"/>
          <p14:tracePt t="16077" x="6069013" y="1903413"/>
          <p14:tracePt t="16093" x="6111875" y="1903413"/>
          <p14:tracePt t="16110" x="6137275" y="1903413"/>
          <p14:tracePt t="16153" x="6137275" y="1911350"/>
          <p14:tracePt t="16158" x="6137275" y="1928813"/>
          <p14:tracePt t="16177" x="6137275" y="1936750"/>
          <p14:tracePt t="16194" x="6129338" y="1946275"/>
          <p14:tracePt t="16211" x="6129338" y="1954213"/>
          <p14:tracePt t="16593" x="6121400" y="1954213"/>
          <p14:tracePt t="16601" x="6111875" y="1954213"/>
          <p14:tracePt t="16613" x="6094413" y="1954213"/>
          <p14:tracePt t="16630" x="6043613" y="1954213"/>
          <p14:tracePt t="16647" x="5957888" y="1954213"/>
          <p14:tracePt t="16663" x="5829300" y="1954213"/>
          <p14:tracePt t="16680" x="5683250" y="1954213"/>
          <p14:tracePt t="16696" x="5392738" y="1954213"/>
          <p14:tracePt t="16714" x="5178425" y="1954213"/>
          <p14:tracePt t="16730" x="4886325" y="1954213"/>
          <p14:tracePt t="16747" x="4637088" y="1954213"/>
          <p14:tracePt t="16764" x="4397375" y="1954213"/>
          <p14:tracePt t="16780" x="4140200" y="1954213"/>
          <p14:tracePt t="16797" x="3968750" y="1954213"/>
          <p14:tracePt t="16814" x="3779838" y="1963738"/>
          <p14:tracePt t="16831" x="3635375" y="1971675"/>
          <p14:tracePt t="16848" x="3471863" y="1997075"/>
          <p14:tracePt t="16864" x="3308350" y="2006600"/>
          <p14:tracePt t="16881" x="3197225" y="2014538"/>
          <p14:tracePt t="16898" x="3121025" y="2014538"/>
          <p14:tracePt t="16914" x="3051175" y="2022475"/>
          <p14:tracePt t="16931" x="2982913" y="2032000"/>
          <p14:tracePt t="16948" x="2949575" y="2039938"/>
          <p14:tracePt t="16965" x="2922588" y="2049463"/>
          <p14:tracePt t="16981" x="2897188" y="2057400"/>
          <p14:tracePt t="16998" x="2871788" y="2065338"/>
          <p14:tracePt t="17015" x="2846388" y="2074863"/>
          <p14:tracePt t="17032" x="2836863" y="2074863"/>
          <p14:tracePt t="18249" x="2828925" y="2074863"/>
          <p14:tracePt t="18273" x="2811463" y="2074863"/>
          <p14:tracePt t="18274" x="2794000" y="2082800"/>
          <p14:tracePt t="18289" x="2778125" y="2082800"/>
          <p14:tracePt t="18305" x="2743200" y="2082800"/>
          <p14:tracePt t="18322" x="2717800" y="2082800"/>
          <p14:tracePt t="18339" x="2657475" y="2082800"/>
          <p14:tracePt t="18356" x="2554288" y="2049463"/>
          <p14:tracePt t="18373" x="2460625" y="2006600"/>
          <p14:tracePt t="18389" x="2339975" y="1911350"/>
          <p14:tracePt t="18406" x="2236788" y="1817688"/>
          <p14:tracePt t="18423" x="2193925" y="1722438"/>
          <p14:tracePt t="18439" x="2168525" y="1646238"/>
          <p14:tracePt t="18456" x="2160588" y="1560513"/>
          <p14:tracePt t="18473" x="2160588" y="1525588"/>
          <p14:tracePt t="18490" x="2160588" y="1517650"/>
          <p14:tracePt t="18506" x="2160588" y="1508125"/>
          <p14:tracePt t="18523" x="2168525" y="1500188"/>
          <p14:tracePt t="18540" x="2168525" y="1482725"/>
          <p14:tracePt t="18557" x="2178050" y="1474788"/>
          <p14:tracePt t="18573" x="2178050" y="1465263"/>
          <p14:tracePt t="18590" x="2178050" y="1457325"/>
          <p14:tracePt t="18607" x="2185988" y="1449388"/>
          <p14:tracePt t="18624" x="2185988" y="1439863"/>
          <p14:tracePt t="18640" x="2185988" y="1431925"/>
          <p14:tracePt t="19531" x="2193925" y="1431925"/>
          <p14:tracePt t="19539" x="2306638" y="1431925"/>
          <p14:tracePt t="19548" x="2511425" y="1449388"/>
          <p14:tracePt t="19564" x="2982913" y="1525588"/>
          <p14:tracePt t="19581" x="3514725" y="1593850"/>
          <p14:tracePt t="19598" x="4157663" y="1689100"/>
          <p14:tracePt t="19615" x="4637088" y="1697038"/>
          <p14:tracePt t="19631" x="5049838" y="1697038"/>
          <p14:tracePt t="19648" x="5272088" y="1646238"/>
          <p14:tracePt t="19665" x="5400675" y="1585913"/>
          <p14:tracePt t="19682" x="5443538" y="1550988"/>
          <p14:tracePt t="19698" x="5494338" y="1525588"/>
          <p14:tracePt t="19715" x="5537200" y="1525588"/>
          <p14:tracePt t="19732" x="5622925" y="1543050"/>
          <p14:tracePt t="19749" x="5751513" y="1577975"/>
          <p14:tracePt t="19766" x="5846763" y="1611313"/>
          <p14:tracePt t="19782" x="5907088" y="1611313"/>
          <p14:tracePt t="19799" x="5915025" y="1611313"/>
          <p14:tracePt t="19891" x="5922963" y="1611313"/>
          <p14:tracePt t="19892" x="5932488" y="1611313"/>
          <p14:tracePt t="19923" x="5940425" y="1611313"/>
          <p14:tracePt t="19979" x="5915025" y="1620838"/>
          <p14:tracePt t="19986" x="5778500" y="1636713"/>
          <p14:tracePt t="20000" x="5537200" y="1636713"/>
          <p14:tracePt t="20016" x="5006975" y="1636713"/>
          <p14:tracePt t="20034" x="4422775" y="1603375"/>
          <p14:tracePt t="20050" x="3386138" y="1560513"/>
          <p14:tracePt t="20067" x="2914650" y="1517650"/>
          <p14:tracePt t="20084" x="2708275" y="1500188"/>
          <p14:tracePt t="20100" x="2597150" y="1492250"/>
          <p14:tracePt t="20117" x="2536825" y="1474788"/>
          <p14:tracePt t="20134" x="2486025" y="1465263"/>
          <p14:tracePt t="20151" x="2460625" y="1449388"/>
          <p14:tracePt t="20167" x="2417763" y="1431925"/>
          <p14:tracePt t="20184" x="2392363" y="1414463"/>
          <p14:tracePt t="20201" x="2365375" y="1389063"/>
          <p14:tracePt t="20218" x="2349500" y="1363663"/>
          <p14:tracePt t="20234" x="2332038" y="1336675"/>
          <p14:tracePt t="20251" x="2322513" y="1320800"/>
          <p14:tracePt t="20268" x="2306638" y="1303338"/>
          <p14:tracePt t="20285" x="2279650" y="1303338"/>
          <p14:tracePt t="20301" x="2246313" y="1293813"/>
          <p14:tracePt t="20318" x="2236788" y="1285875"/>
          <p14:tracePt t="20335" x="2228850" y="1285875"/>
          <p14:tracePt t="20352" x="2228850" y="1277938"/>
          <p14:tracePt t="20368" x="2228850" y="1260475"/>
          <p14:tracePt t="20385" x="2228850" y="1243013"/>
          <p14:tracePt t="20402" x="2228850" y="1225550"/>
          <p14:tracePt t="20419" x="2228850" y="1217613"/>
          <p14:tracePt t="20436" x="2185988" y="1192213"/>
          <p14:tracePt t="20452" x="2092325" y="1157288"/>
          <p14:tracePt t="20469" x="1963738" y="1139825"/>
          <p14:tracePt t="20486" x="1885950" y="1131888"/>
          <p14:tracePt t="20503" x="1860550" y="1131888"/>
          <p14:tracePt t="20563" x="1878013" y="1122363"/>
          <p14:tracePt t="20571" x="1878013" y="1114425"/>
          <p14:tracePt t="20571" x="1885950" y="1114425"/>
          <p14:tracePt t="20586" x="1903413" y="1106488"/>
          <p14:tracePt t="20634" x="1893888" y="1106488"/>
          <p14:tracePt t="20642" x="1851025" y="1089025"/>
          <p14:tracePt t="20657" x="1731963" y="1063625"/>
          <p14:tracePt t="20670" x="1517650" y="1020763"/>
          <p14:tracePt t="20687" x="1422400" y="1003300"/>
          <p14:tracePt t="20703" x="1406525" y="993775"/>
          <p14:tracePt t="20738" x="1406525" y="985838"/>
          <p14:tracePt t="20755" x="1414463" y="985838"/>
          <p14:tracePt t="20756" x="1422400" y="985838"/>
          <p14:tracePt t="20771" x="1431925" y="985838"/>
          <p14:tracePt t="21227" x="1439863" y="985838"/>
          <p14:tracePt t="21258" x="1449388" y="985838"/>
          <p14:tracePt t="21275" x="1457325" y="985838"/>
          <p14:tracePt t="21292" x="1465263" y="985838"/>
          <p14:tracePt t="21293" x="1517650" y="985838"/>
          <p14:tracePt t="21307" x="1593850" y="985838"/>
          <p14:tracePt t="21324" x="1757363" y="985838"/>
          <p14:tracePt t="21341" x="1979613" y="993775"/>
          <p14:tracePt t="21357" x="2408238" y="1020763"/>
          <p14:tracePt t="21374" x="2871788" y="1028700"/>
          <p14:tracePt t="21391" x="3497263" y="1046163"/>
          <p14:tracePt t="21408" x="4021138" y="1046163"/>
          <p14:tracePt t="21425" x="4508500" y="1063625"/>
          <p14:tracePt t="21441" x="5057775" y="1071563"/>
          <p14:tracePt t="21458" x="5614988" y="1122363"/>
          <p14:tracePt t="21475" x="5794375" y="1122363"/>
          <p14:tracePt t="21492" x="5957888" y="1122363"/>
          <p14:tracePt t="21508" x="6035675" y="1122363"/>
          <p14:tracePt t="21525" x="6086475" y="1131888"/>
          <p14:tracePt t="21542" x="6103938" y="1139825"/>
          <p14:tracePt t="21559" x="6111875" y="1139825"/>
          <p14:tracePt t="21575" x="6129338" y="1139825"/>
          <p14:tracePt t="21592" x="6164263" y="1149350"/>
          <p14:tracePt t="21609" x="6215063" y="1165225"/>
          <p14:tracePt t="21626" x="6275388" y="1174750"/>
          <p14:tracePt t="21642" x="6343650" y="1182688"/>
          <p14:tracePt t="21659" x="6361113" y="1182688"/>
          <p14:tracePt t="21707" x="6361113" y="1192213"/>
          <p14:tracePt t="21747" x="6351588" y="1192213"/>
          <p14:tracePt t="21748" x="6351588" y="1200150"/>
          <p14:tracePt t="21759" x="6343650" y="1200150"/>
          <p14:tracePt t="21776" x="6335713" y="1200150"/>
          <p14:tracePt t="22242" x="6335713" y="1208088"/>
          <p14:tracePt t="22250" x="6318250" y="1208088"/>
          <p14:tracePt t="22262" x="6308725" y="1217613"/>
          <p14:tracePt t="22279" x="6292850" y="1225550"/>
          <p14:tracePt t="22295" x="6275388" y="1225550"/>
          <p14:tracePt t="22312" x="6265863" y="1235075"/>
          <p14:tracePt t="22378" x="6257925" y="1235075"/>
          <p14:tracePt t="22402" x="6249988" y="1217613"/>
          <p14:tracePt t="22403" x="6240463" y="1200150"/>
          <p14:tracePt t="22413" x="6232525" y="1165225"/>
          <p14:tracePt t="22429" x="6232525" y="1122363"/>
          <p14:tracePt t="22446" x="6232525" y="1079500"/>
          <p14:tracePt t="22463" x="6240463" y="1046163"/>
          <p14:tracePt t="22480" x="6257925" y="985838"/>
          <p14:tracePt t="22496" x="6292850" y="935038"/>
          <p14:tracePt t="22514" x="6318250" y="882650"/>
          <p14:tracePt t="22530" x="6421438" y="788988"/>
          <p14:tracePt t="22547" x="6515100" y="720725"/>
          <p14:tracePt t="22563" x="6583363" y="685800"/>
          <p14:tracePt t="22580" x="6694488" y="668338"/>
          <p14:tracePt t="22597" x="6797675" y="650875"/>
          <p14:tracePt t="22614" x="6865938" y="650875"/>
          <p14:tracePt t="22630" x="6900863" y="650875"/>
          <p14:tracePt t="22647" x="6908800" y="650875"/>
          <p14:tracePt t="22690" x="6908800" y="660400"/>
          <p14:tracePt t="22698" x="6926263" y="703263"/>
          <p14:tracePt t="22698" x="6951663" y="754063"/>
          <p14:tracePt t="22714" x="7037388" y="882650"/>
          <p14:tracePt t="22731" x="7175500" y="1071563"/>
          <p14:tracePt t="22748" x="7261225" y="1200150"/>
          <p14:tracePt t="22765" x="7321550" y="1311275"/>
          <p14:tracePt t="22781" x="7346950" y="1379538"/>
          <p14:tracePt t="22798" x="7329488" y="1449388"/>
          <p14:tracePt t="22815" x="7261225" y="1508125"/>
          <p14:tracePt t="22832" x="7183438" y="1568450"/>
          <p14:tracePt t="22848" x="7089775" y="1620838"/>
          <p14:tracePt t="22865" x="6951663" y="1671638"/>
          <p14:tracePt t="22882" x="6797675" y="1731963"/>
          <p14:tracePt t="22899" x="6721475" y="1749425"/>
          <p14:tracePt t="22915" x="6678613" y="1749425"/>
          <p14:tracePt t="22933" x="6626225" y="1739900"/>
          <p14:tracePt t="22949" x="6540500" y="1706563"/>
          <p14:tracePt t="22966" x="6454775" y="1646238"/>
          <p14:tracePt t="22982" x="6378575" y="1560513"/>
          <p14:tracePt t="22999" x="6335713" y="1474788"/>
          <p14:tracePt t="23016" x="6292850" y="1389063"/>
          <p14:tracePt t="23033" x="6275388" y="1320800"/>
          <p14:tracePt t="23050" x="6257925" y="1225550"/>
          <p14:tracePt t="23066" x="6257925" y="1165225"/>
          <p14:tracePt t="23083" x="6257925" y="1096963"/>
          <p14:tracePt t="23100" x="6275388" y="1003300"/>
          <p14:tracePt t="23117" x="6318250" y="892175"/>
          <p14:tracePt t="23133" x="6386513" y="788988"/>
          <p14:tracePt t="23150" x="6497638" y="685800"/>
          <p14:tracePt t="23167" x="6583363" y="617538"/>
          <p14:tracePt t="23184" x="6711950" y="557213"/>
          <p14:tracePt t="23200" x="6797675" y="531813"/>
          <p14:tracePt t="23217" x="6900863" y="514350"/>
          <p14:tracePt t="23234" x="6969125" y="514350"/>
          <p14:tracePt t="23251" x="6986588" y="514350"/>
          <p14:tracePt t="23267" x="6994525" y="514350"/>
          <p14:tracePt t="23284" x="7004050" y="531813"/>
          <p14:tracePt t="23301" x="7046913" y="592138"/>
          <p14:tracePt t="23318" x="7097713" y="660400"/>
          <p14:tracePt t="23334" x="7165975" y="763588"/>
          <p14:tracePt t="23351" x="7218363" y="865188"/>
          <p14:tracePt t="23368" x="7243763" y="960438"/>
          <p14:tracePt t="23385" x="7243763" y="1054100"/>
          <p14:tracePt t="23401" x="7208838" y="1139825"/>
          <p14:tracePt t="23418" x="7097713" y="1285875"/>
          <p14:tracePt t="23436" x="6969125" y="1371600"/>
          <p14:tracePt t="23452" x="6840538" y="1449388"/>
          <p14:tracePt t="23469" x="6694488" y="1492250"/>
          <p14:tracePt t="23485" x="6592888" y="1500188"/>
          <p14:tracePt t="23502" x="6523038" y="1500188"/>
          <p14:tracePt t="23519" x="6480175" y="1482725"/>
          <p14:tracePt t="23536" x="6454775" y="1449388"/>
          <p14:tracePt t="23552" x="6437313" y="1379538"/>
          <p14:tracePt t="23569" x="6421438" y="1303338"/>
          <p14:tracePt t="23586" x="6421438" y="1208088"/>
          <p14:tracePt t="23603" x="6421438" y="1165225"/>
          <p14:tracePt t="23619" x="6421438" y="1131888"/>
          <p14:tracePt t="23636" x="6437313" y="1106488"/>
          <p14:tracePt t="23653" x="6446838" y="1096963"/>
          <p14:tracePt t="23670" x="6454775" y="1079500"/>
          <p14:tracePt t="23686" x="6480175" y="1063625"/>
          <p14:tracePt t="23703" x="6497638" y="1054100"/>
          <p14:tracePt t="23720" x="6523038" y="1036638"/>
          <p14:tracePt t="23736" x="6550025" y="1028700"/>
          <p14:tracePt t="23753" x="6565900" y="1020763"/>
          <p14:tracePt t="24706" x="6565900" y="1028700"/>
          <p14:tracePt t="24708" x="6565900" y="1036638"/>
          <p14:tracePt t="24725" x="6565900" y="1071563"/>
          <p14:tracePt t="24743" x="6557963" y="1106488"/>
          <p14:tracePt t="24759" x="6540500" y="1149350"/>
          <p14:tracePt t="24776" x="6515100" y="1192213"/>
          <p14:tracePt t="24792" x="6480175" y="1243013"/>
          <p14:tracePt t="24809" x="6421438" y="1293813"/>
          <p14:tracePt t="24826" x="6386513" y="1311275"/>
          <p14:tracePt t="24843" x="6369050" y="1320800"/>
          <p14:tracePt t="24859" x="6351588" y="1320800"/>
          <p14:tracePt t="24907" x="6343650" y="1320800"/>
          <p14:tracePt t="24909" x="6343650" y="1293813"/>
          <p14:tracePt t="24926" x="6343650" y="1250950"/>
          <p14:tracePt t="24944" x="6343650" y="1157288"/>
          <p14:tracePt t="24960" x="6343650" y="1063625"/>
          <p14:tracePt t="24977" x="6394450" y="935038"/>
          <p14:tracePt t="24994" x="6497638" y="796925"/>
          <p14:tracePt t="25011" x="6557963" y="746125"/>
          <p14:tracePt t="25028" x="6608763" y="720725"/>
          <p14:tracePt t="25044" x="6661150" y="720725"/>
          <p14:tracePt t="25060" x="6711950" y="720725"/>
          <p14:tracePt t="25077" x="6746875" y="736600"/>
          <p14:tracePt t="25094" x="6780213" y="763588"/>
          <p14:tracePt t="25111" x="6789738" y="771525"/>
          <p14:tracePt t="25128" x="6789738" y="788988"/>
          <p14:tracePt t="25144" x="6797675" y="806450"/>
          <p14:tracePt t="25161" x="6797675" y="839788"/>
          <p14:tracePt t="25178" x="6807200" y="917575"/>
          <p14:tracePt t="25195" x="6807200" y="985838"/>
          <p14:tracePt t="25211" x="6807200" y="1089025"/>
          <p14:tracePt t="25228" x="6797675" y="1260475"/>
          <p14:tracePt t="25245" x="6746875" y="1431925"/>
          <p14:tracePt t="25262" x="6626225" y="1671638"/>
          <p14:tracePt t="25278" x="6489700" y="1860550"/>
          <p14:tracePt t="25295" x="6351588" y="2014538"/>
          <p14:tracePt t="25312" x="6189663" y="2117725"/>
          <p14:tracePt t="25329" x="6111875" y="2160588"/>
          <p14:tracePt t="25345" x="6094413" y="2160588"/>
          <p14:tracePt t="25386" x="6094413" y="2151063"/>
          <p14:tracePt t="25394" x="6086475" y="2100263"/>
          <p14:tracePt t="25413" x="6078538" y="2032000"/>
          <p14:tracePt t="25429" x="6078538" y="1936750"/>
          <p14:tracePt t="25446" x="6069013" y="1878013"/>
          <p14:tracePt t="25463" x="6069013" y="1792288"/>
          <p14:tracePt t="25480" x="6094413" y="1749425"/>
          <p14:tracePt t="25496" x="6094413" y="1731963"/>
          <p14:tracePt t="25513" x="6094413" y="1722438"/>
          <p14:tracePt t="25666" x="6094413" y="1731963"/>
          <p14:tracePt t="25667" x="6094413" y="1739900"/>
          <p14:tracePt t="25680" x="6061075" y="1782763"/>
          <p14:tracePt t="25697" x="6035675" y="1851025"/>
          <p14:tracePt t="25714" x="5983288" y="1954213"/>
          <p14:tracePt t="25731" x="5965825" y="2014538"/>
          <p14:tracePt t="25747" x="5957888" y="2039938"/>
          <p14:tracePt t="25818" x="5957888" y="2022475"/>
          <p14:tracePt t="25831" x="5975350" y="2006600"/>
          <p14:tracePt t="25832" x="6018213" y="1946275"/>
          <p14:tracePt t="25848" x="6043613" y="1885950"/>
          <p14:tracePt t="25865" x="6069013" y="1825625"/>
          <p14:tracePt t="25881" x="6069013" y="1817688"/>
          <p14:tracePt t="25930" x="6069013" y="1825625"/>
          <p14:tracePt t="25938" x="6043613" y="1851025"/>
          <p14:tracePt t="25952" x="6026150" y="1893888"/>
          <p14:tracePt t="25965" x="6008688" y="1936750"/>
          <p14:tracePt t="25982" x="5992813" y="1963738"/>
          <p14:tracePt t="25999" x="5975350" y="1989138"/>
          <p14:tracePt t="26015" x="5965825" y="2006600"/>
          <p14:tracePt t="26032" x="5965825" y="2014538"/>
          <p14:tracePt t="27562" x="5957888" y="2014538"/>
          <p14:tracePt t="27858" x="5949950" y="2014538"/>
          <p14:tracePt t="27866" x="5940425" y="2014538"/>
          <p14:tracePt t="27876" x="5932488" y="2014538"/>
          <p14:tracePt t="27892" x="5922963" y="2014538"/>
          <p14:tracePt t="27909" x="5915025" y="2014538"/>
          <p14:tracePt t="27926" x="5907088" y="2014538"/>
          <p14:tracePt t="27943" x="5889625" y="2014538"/>
          <p14:tracePt t="27978" x="5880100" y="2014538"/>
          <p14:tracePt t="27993" x="5872163" y="2014538"/>
          <p14:tracePt t="28010" x="5864225" y="2014538"/>
          <p14:tracePt t="28011" x="5846763" y="2014538"/>
          <p14:tracePt t="28027" x="5837238" y="2014538"/>
          <p14:tracePt t="28043" x="5829300" y="2014538"/>
          <p14:tracePt t="28060" x="5811838" y="2014538"/>
          <p14:tracePt t="28077" x="5803900" y="2014538"/>
          <p14:tracePt t="28093" x="5786438" y="2014538"/>
          <p14:tracePt t="28110" x="5778500" y="2014538"/>
          <p14:tracePt t="28127" x="5768975" y="2014538"/>
          <p14:tracePt t="28143" x="5761038" y="2014538"/>
          <p14:tracePt t="28160" x="5751513" y="2014538"/>
          <p14:tracePt t="28177" x="5743575" y="2014538"/>
          <p14:tracePt t="28177" x="5735638" y="2014538"/>
          <p14:tracePt t="28194" x="5718175" y="2014538"/>
          <p14:tracePt t="28211" x="5692775" y="2014538"/>
          <p14:tracePt t="28227" x="5683250" y="2014538"/>
          <p14:tracePt t="28244" x="5675313" y="2014538"/>
          <p14:tracePt t="28338" x="5683250" y="2014538"/>
          <p14:tracePt t="28345" x="5700713" y="2006600"/>
          <p14:tracePt t="28362" x="5735638" y="1971675"/>
          <p14:tracePt t="28379" x="5778500" y="1946275"/>
          <p14:tracePt t="28395" x="5803900" y="1920875"/>
          <p14:tracePt t="28412" x="5829300" y="1893888"/>
          <p14:tracePt t="28429" x="5846763" y="1893888"/>
          <p14:tracePt t="28522" x="5846763" y="1911350"/>
          <p14:tracePt t="28536" x="5846763" y="1920875"/>
          <p14:tracePt t="28546" x="5846763" y="1946275"/>
          <p14:tracePt t="28563" x="5837238" y="1946275"/>
          <p14:tracePt t="28690" x="5846763" y="1928813"/>
          <p14:tracePt t="28695" x="5864225" y="1911350"/>
          <p14:tracePt t="28713" x="5872163" y="1893888"/>
          <p14:tracePt t="28786" x="5864225" y="1893888"/>
          <p14:tracePt t="28797" x="5854700" y="1903413"/>
          <p14:tracePt t="28798" x="5821363" y="1920875"/>
          <p14:tracePt t="28814" x="5768975" y="1936750"/>
          <p14:tracePt t="28831" x="5726113" y="1946275"/>
          <p14:tracePt t="28847" x="5675313" y="1954213"/>
          <p14:tracePt t="28864" x="5632450" y="1954213"/>
          <p14:tracePt t="28881" x="5607050" y="1954213"/>
          <p14:tracePt t="28881" x="5580063" y="1954213"/>
          <p14:tracePt t="28898" x="5529263" y="1954213"/>
          <p14:tracePt t="28914" x="5426075" y="1954213"/>
          <p14:tracePt t="28931" x="5307013" y="1954213"/>
          <p14:tracePt t="28948" x="5118100" y="1946275"/>
          <p14:tracePt t="28965" x="4946650" y="1946275"/>
          <p14:tracePt t="28981" x="4783138" y="1946275"/>
          <p14:tracePt t="28998" x="4629150" y="1946275"/>
          <p14:tracePt t="29016" x="4535488" y="1946275"/>
          <p14:tracePt t="29032" x="4414838" y="1946275"/>
          <p14:tracePt t="29049" x="4321175" y="1946275"/>
          <p14:tracePt t="29065" x="4157663" y="1928813"/>
          <p14:tracePt t="29083" x="4089400" y="1928813"/>
          <p14:tracePt t="29099" x="4003675" y="1928813"/>
          <p14:tracePt t="29116" x="3943350" y="1928813"/>
          <p14:tracePt t="29132" x="3883025" y="1928813"/>
          <p14:tracePt t="29149" x="3832225" y="1928813"/>
          <p14:tracePt t="29166" x="3789363" y="1928813"/>
          <p14:tracePt t="29183" x="3721100" y="1936750"/>
          <p14:tracePt t="29199" x="3635375" y="1936750"/>
          <p14:tracePt t="29216" x="3506788" y="1946275"/>
          <p14:tracePt t="29233" x="3378200" y="1954213"/>
          <p14:tracePt t="29233" x="3325813" y="1954213"/>
          <p14:tracePt t="29250" x="3282950" y="1954213"/>
          <p14:tracePt t="29266" x="3275013" y="1954213"/>
          <p14:tracePt t="29362" x="3265488" y="1963738"/>
          <p14:tracePt t="29370" x="3249613" y="1971675"/>
          <p14:tracePt t="29371" x="3232150" y="1979613"/>
          <p14:tracePt t="29384" x="3128963" y="2014538"/>
          <p14:tracePt t="29401" x="3043238" y="2039938"/>
          <p14:tracePt t="29417" x="2940050" y="2049463"/>
          <p14:tracePt t="29434" x="2932113" y="2049463"/>
          <p14:tracePt t="29506" x="2932113" y="2039938"/>
          <p14:tracePt t="29586" x="2922588" y="2039938"/>
          <p14:tracePt t="29588" x="2922588" y="2049463"/>
          <p14:tracePt t="29601" x="2897188" y="2057400"/>
          <p14:tracePt t="29618" x="2889250" y="2057400"/>
          <p14:tracePt t="30267" x="2897188" y="2057400"/>
          <p14:tracePt t="30269" x="2932113" y="2057400"/>
          <p14:tracePt t="30289" x="3086100" y="2039938"/>
          <p14:tracePt t="30306" x="3308350" y="2032000"/>
          <p14:tracePt t="30323" x="3600450" y="2022475"/>
          <p14:tracePt t="30339" x="4157663" y="1997075"/>
          <p14:tracePt t="30356" x="4783138" y="1979613"/>
          <p14:tracePt t="30373" x="5521325" y="1979613"/>
          <p14:tracePt t="30390" x="6000750" y="1979613"/>
          <p14:tracePt t="30406" x="6265863" y="1963738"/>
          <p14:tracePt t="30423" x="6335713" y="1936750"/>
          <p14:tracePt t="30490" x="6326188" y="1936750"/>
          <p14:tracePt t="30506" x="6308725" y="1936750"/>
          <p14:tracePt t="30524" x="6300788" y="1936750"/>
          <p14:tracePt t="30541" x="6300788" y="1920875"/>
          <p14:tracePt t="30557" x="6283325" y="1868488"/>
          <p14:tracePt t="30573" x="6249988" y="1792288"/>
          <p14:tracePt t="30590" x="6232525" y="1679575"/>
          <p14:tracePt t="30607" x="6232525" y="1568450"/>
          <p14:tracePt t="30624" x="6232525" y="1397000"/>
          <p14:tracePt t="30640" x="6283325" y="1131888"/>
          <p14:tracePt t="30657" x="6411913" y="771525"/>
          <p14:tracePt t="30674" x="6507163" y="592138"/>
          <p14:tracePt t="30691" x="6626225" y="428625"/>
          <p14:tracePt t="30708" x="6721475" y="325438"/>
          <p14:tracePt t="30724" x="6815138" y="265113"/>
          <p14:tracePt t="30741" x="6935788" y="231775"/>
          <p14:tracePt t="30758" x="7064375" y="214313"/>
          <p14:tracePt t="30775" x="7208838" y="214313"/>
          <p14:tracePt t="30791" x="7346950" y="231775"/>
          <p14:tracePt t="30808" x="7466013" y="274638"/>
          <p14:tracePt t="30825" x="7526338" y="325438"/>
          <p14:tracePt t="30825" x="7543800" y="342900"/>
          <p14:tracePt t="30842" x="7561263" y="393700"/>
          <p14:tracePt t="30858" x="7569200" y="479425"/>
          <p14:tracePt t="30875" x="7569200" y="625475"/>
          <p14:tracePt t="30892" x="7543800" y="779463"/>
          <p14:tracePt t="30909" x="7483475" y="985838"/>
          <p14:tracePt t="30925" x="7423150" y="1157288"/>
          <p14:tracePt t="30942" x="7321550" y="1311275"/>
          <p14:tracePt t="30959" x="7218363" y="1406525"/>
          <p14:tracePt t="30976" x="7080250" y="1457325"/>
          <p14:tracePt t="30992" x="6926263" y="1482725"/>
          <p14:tracePt t="31009" x="6711950" y="1482725"/>
          <p14:tracePt t="31026" x="6592888" y="1457325"/>
          <p14:tracePt t="31043" x="6557963" y="1457325"/>
          <p14:tracePt t="31060" x="6550025" y="1457325"/>
          <p14:tracePt t="31076" x="6540500" y="1457325"/>
          <p14:tracePt t="31093" x="6532563" y="1465263"/>
          <p14:tracePt t="31110" x="6532563" y="1482725"/>
          <p14:tracePt t="31127" x="6515100" y="1508125"/>
          <p14:tracePt t="31143" x="6515100" y="1535113"/>
          <p14:tracePt t="31160" x="6480175" y="1593850"/>
          <p14:tracePt t="31177" x="6429375" y="1671638"/>
          <p14:tracePt t="31194" x="6292850" y="1860550"/>
          <p14:tracePt t="31210" x="6146800" y="1963738"/>
          <p14:tracePt t="31227" x="5992813" y="2022475"/>
          <p14:tracePt t="31244" x="5940425" y="2049463"/>
          <p14:tracePt t="31298" x="5949950" y="2032000"/>
          <p14:tracePt t="31306" x="5975350" y="2006600"/>
          <p14:tracePt t="31311" x="6000750" y="1971675"/>
          <p14:tracePt t="31327" x="6018213" y="1936750"/>
          <p14:tracePt t="31344" x="6018213" y="1920875"/>
          <p14:tracePt t="31450" x="6018213" y="1911350"/>
          <p14:tracePt t="31458" x="6026150" y="1903413"/>
          <p14:tracePt t="31466" x="6043613" y="1878013"/>
          <p14:tracePt t="31478" x="6069013" y="1851025"/>
          <p14:tracePt t="31495" x="6078538" y="1835150"/>
          <p14:tracePt t="31512" x="6086475" y="1817688"/>
          <p14:tracePt t="31578" x="6078538" y="1817688"/>
          <p14:tracePt t="31581" x="6051550" y="1851025"/>
          <p14:tracePt t="31597" x="6018213" y="1893888"/>
          <p14:tracePt t="31612" x="5975350" y="1954213"/>
          <p14:tracePt t="31629" x="5932488" y="2032000"/>
          <p14:tracePt t="31646" x="5915025" y="2082800"/>
          <p14:tracePt t="31663" x="5907088" y="2117725"/>
          <p14:tracePt t="31746" x="5907088" y="2092325"/>
          <p14:tracePt t="31754" x="5907088" y="2039938"/>
          <p14:tracePt t="31763" x="5915025" y="1989138"/>
          <p14:tracePt t="31780" x="5915025" y="1946275"/>
          <p14:tracePt t="31797" x="5915025" y="1928813"/>
          <p14:tracePt t="32266" x="5907088" y="1928813"/>
          <p14:tracePt t="32268" x="5889625" y="1928813"/>
          <p14:tracePt t="32283" x="5872163" y="1920875"/>
          <p14:tracePt t="32300" x="5846763" y="1911350"/>
          <p14:tracePt t="32316" x="5811838" y="1903413"/>
          <p14:tracePt t="32334" x="5761038" y="1885950"/>
          <p14:tracePt t="32350" x="5657850" y="1868488"/>
          <p14:tracePt t="32367" x="5529263" y="1835150"/>
          <p14:tracePt t="32383" x="5408613" y="1817688"/>
          <p14:tracePt t="32400" x="5237163" y="1792288"/>
          <p14:tracePt t="32417" x="5049838" y="1774825"/>
          <p14:tracePt t="32434" x="4775200" y="1757363"/>
          <p14:tracePt t="32450" x="4568825" y="1757363"/>
          <p14:tracePt t="32467" x="4389438" y="1765300"/>
          <p14:tracePt t="32485" x="4200525" y="1774825"/>
          <p14:tracePt t="32501" x="4037013" y="1774825"/>
          <p14:tracePt t="32517" x="3832225" y="1782763"/>
          <p14:tracePt t="32534" x="3635375" y="1782763"/>
          <p14:tracePt t="32551" x="3360738" y="1782763"/>
          <p14:tracePt t="32568" x="3136900" y="1782763"/>
          <p14:tracePt t="32584" x="2906713" y="1792288"/>
          <p14:tracePt t="32601" x="2717800" y="1800225"/>
          <p14:tracePt t="32618" x="2665413" y="1800225"/>
          <p14:tracePt t="32635" x="2640013" y="1800225"/>
          <p14:tracePt t="32652" x="2622550" y="1808163"/>
          <p14:tracePt t="32668" x="2579688" y="1808163"/>
          <p14:tracePt t="32685" x="2520950" y="1808163"/>
          <p14:tracePt t="32702" x="2417763" y="1808163"/>
          <p14:tracePt t="32719" x="2332038" y="1808163"/>
          <p14:tracePt t="32735" x="2271713" y="1808163"/>
          <p14:tracePt t="33481" x="2263775" y="1808163"/>
          <p14:tracePt t="33497" x="2254250" y="1808163"/>
          <p14:tracePt t="33506" x="2246313" y="1817688"/>
          <p14:tracePt t="33511" x="2203450" y="1825625"/>
          <p14:tracePt t="33523" x="2168525" y="1825625"/>
          <p14:tracePt t="33540" x="2135188" y="1835150"/>
          <p14:tracePt t="33557" x="2117725" y="1835150"/>
          <p14:tracePt t="33618" x="2108200" y="1835150"/>
          <p14:tracePt t="33626" x="2100263" y="1835150"/>
          <p14:tracePt t="33640" x="2074863" y="1835150"/>
          <p14:tracePt t="33657" x="2006600" y="1800225"/>
          <p14:tracePt t="33674" x="1963738" y="1782763"/>
          <p14:tracePt t="33690" x="1920875" y="1749425"/>
          <p14:tracePt t="33707" x="1893888" y="1731963"/>
          <p14:tracePt t="33724" x="1893888" y="1714500"/>
          <p14:tracePt t="33741" x="1893888" y="1697038"/>
          <p14:tracePt t="33757" x="1893888" y="1671638"/>
          <p14:tracePt t="33774" x="1893888" y="1636713"/>
          <p14:tracePt t="33791" x="1893888" y="1593850"/>
          <p14:tracePt t="33808" x="1893888" y="1543050"/>
          <p14:tracePt t="33824" x="1835150" y="1449388"/>
          <p14:tracePt t="33841" x="1697038" y="1285875"/>
          <p14:tracePt t="33858" x="1593850" y="1182688"/>
          <p14:tracePt t="33875" x="1517650" y="1071563"/>
          <p14:tracePt t="33891" x="1492250" y="993775"/>
          <p14:tracePt t="33908" x="1492250" y="935038"/>
          <p14:tracePt t="33925" x="1525588" y="874713"/>
          <p14:tracePt t="33942" x="1550988" y="822325"/>
          <p14:tracePt t="33959" x="1585913" y="796925"/>
          <p14:tracePt t="33975" x="1611313" y="754063"/>
          <p14:tracePt t="33992" x="1636713" y="728663"/>
          <p14:tracePt t="34008" x="1663700" y="693738"/>
          <p14:tracePt t="34008" x="1671638" y="677863"/>
          <p14:tracePt t="34026" x="1697038" y="642938"/>
          <p14:tracePt t="34042" x="1739900" y="608013"/>
          <p14:tracePt t="34059" x="1782763" y="565150"/>
          <p14:tracePt t="34076" x="1851025" y="522288"/>
          <p14:tracePt t="34093" x="1946275" y="471488"/>
          <p14:tracePt t="34109" x="2014538" y="436563"/>
          <p14:tracePt t="34126" x="2092325" y="411163"/>
          <p14:tracePt t="34143" x="2143125" y="393700"/>
          <p14:tracePt t="34160" x="2193925" y="385763"/>
          <p14:tracePt t="34176" x="2246313" y="385763"/>
          <p14:tracePt t="34193" x="2314575" y="403225"/>
          <p14:tracePt t="34210" x="2400300" y="446088"/>
          <p14:tracePt t="34227" x="2451100" y="514350"/>
          <p14:tracePt t="34243" x="2493963" y="582613"/>
          <p14:tracePt t="34260" x="2520950" y="677863"/>
          <p14:tracePt t="34277" x="2520950" y="779463"/>
          <p14:tracePt t="34293" x="2520950" y="857250"/>
          <p14:tracePt t="34310" x="2511425" y="960438"/>
          <p14:tracePt t="34327" x="2451100" y="1046163"/>
          <p14:tracePt t="34344" x="2365375" y="1139825"/>
          <p14:tracePt t="34360" x="2254250" y="1200150"/>
          <p14:tracePt t="34377" x="2074863" y="1268413"/>
          <p14:tracePt t="34394" x="1971675" y="1277938"/>
          <p14:tracePt t="34411" x="1936750" y="1277938"/>
          <p14:tracePt t="34427" x="1928813" y="1277938"/>
          <p14:tracePt t="34482" x="1911350" y="1268413"/>
          <p14:tracePt t="34490" x="1903413" y="1268413"/>
          <p14:tracePt t="34498" x="1860550" y="1235075"/>
          <p14:tracePt t="34512" x="1792288" y="1182688"/>
          <p14:tracePt t="34528" x="1731963" y="1149350"/>
          <p14:tracePt t="34545" x="1706563" y="1139825"/>
          <p14:tracePt t="34594" x="1706563" y="1131888"/>
          <p14:tracePt t="34626" x="1714500" y="1131888"/>
          <p14:tracePt t="34818" x="1722438" y="1131888"/>
          <p14:tracePt t="34850" x="1731963" y="1131888"/>
          <p14:tracePt t="34851" x="1739900" y="1131888"/>
          <p14:tracePt t="34863" x="1749425" y="1131888"/>
          <p14:tracePt t="34880" x="1782763" y="1122363"/>
          <p14:tracePt t="34897" x="1903413" y="1106488"/>
          <p14:tracePt t="34913" x="2125663" y="1096963"/>
          <p14:tracePt t="34930" x="2322513" y="1089025"/>
          <p14:tracePt t="34947" x="2493963" y="1071563"/>
          <p14:tracePt t="34964" x="2708275" y="1046163"/>
          <p14:tracePt t="34981" x="2914650" y="1028700"/>
          <p14:tracePt t="34997" x="3154363" y="1020763"/>
          <p14:tracePt t="35014" x="3386138" y="1020763"/>
          <p14:tracePt t="35031" x="3686175" y="1020763"/>
          <p14:tracePt t="35048" x="4021138" y="1046163"/>
          <p14:tracePt t="35064" x="4286250" y="1071563"/>
          <p14:tracePt t="35081" x="4775200" y="1096963"/>
          <p14:tracePt t="35098" x="5108575" y="1096963"/>
          <p14:tracePt t="35115" x="5340350" y="1096963"/>
          <p14:tracePt t="35131" x="5622925" y="1096963"/>
          <p14:tracePt t="35148" x="5821363" y="1096963"/>
          <p14:tracePt t="35165" x="5957888" y="1096963"/>
          <p14:tracePt t="35182" x="6061075" y="1106488"/>
          <p14:tracePt t="35198" x="6094413" y="1114425"/>
          <p14:tracePt t="35215" x="6129338" y="1122363"/>
          <p14:tracePt t="35232" x="6154738" y="1131888"/>
          <p14:tracePt t="35249" x="6164263" y="1139825"/>
          <p14:tracePt t="35266" x="6197600" y="1149350"/>
          <p14:tracePt t="35282" x="6215063" y="1149350"/>
          <p14:tracePt t="35802" x="6223000" y="1157288"/>
          <p14:tracePt t="35826" x="6223000" y="1165225"/>
          <p14:tracePt t="35843" x="6223000" y="1174750"/>
          <p14:tracePt t="35858" x="6223000" y="1182688"/>
          <p14:tracePt t="35866" x="6232525" y="1192213"/>
          <p14:tracePt t="35871" x="6232525" y="1208088"/>
          <p14:tracePt t="35885" x="6232525" y="1217613"/>
          <p14:tracePt t="35902" x="6240463" y="1225550"/>
          <p14:tracePt t="35919" x="6240463" y="1235075"/>
          <p14:tracePt t="35978" x="6240463" y="1243013"/>
          <p14:tracePt t="35994" x="6240463" y="1250950"/>
          <p14:tracePt t="36010" x="6240463" y="1260475"/>
          <p14:tracePt t="36025" x="6240463" y="1277938"/>
          <p14:tracePt t="36036" x="6240463" y="1285875"/>
          <p14:tracePt t="36053" x="6232525" y="1293813"/>
          <p14:tracePt t="36070" x="6223000" y="1311275"/>
          <p14:tracePt t="36086" x="6215063" y="1311275"/>
          <p14:tracePt t="36103" x="6207125" y="1311275"/>
          <p14:tracePt t="36120" x="6207125" y="1320800"/>
          <p14:tracePt t="36137" x="6197600" y="1320800"/>
          <p14:tracePt t="36154" x="6172200" y="1336675"/>
          <p14:tracePt t="36170" x="6137275" y="1354138"/>
          <p14:tracePt t="36187" x="6103938" y="1371600"/>
          <p14:tracePt t="36204" x="6043613" y="1389063"/>
          <p14:tracePt t="36220" x="5992813" y="1414463"/>
          <p14:tracePt t="36237" x="5940425" y="1422400"/>
          <p14:tracePt t="36254" x="5872163" y="1439863"/>
          <p14:tracePt t="36271" x="5803900" y="1457325"/>
          <p14:tracePt t="36288" x="5751513" y="1474788"/>
          <p14:tracePt t="36304" x="5665788" y="1500188"/>
          <p14:tracePt t="36304" x="5607050" y="1517650"/>
          <p14:tracePt t="36321" x="5511800" y="1543050"/>
          <p14:tracePt t="36338" x="5383213" y="1577975"/>
          <p14:tracePt t="36355" x="5237163" y="1646238"/>
          <p14:tracePt t="36371" x="5092700" y="1706563"/>
          <p14:tracePt t="36388" x="4903788" y="1808163"/>
          <p14:tracePt t="36405" x="4732338" y="1920875"/>
          <p14:tracePt t="36422" x="4568825" y="2065338"/>
          <p14:tracePt t="36439" x="4432300" y="2203450"/>
          <p14:tracePt t="36455" x="4329113" y="2314575"/>
          <p14:tracePt t="36473" x="4251325" y="2460625"/>
          <p14:tracePt t="36490" x="4183063" y="2571750"/>
          <p14:tracePt t="36506" x="4140200" y="2760663"/>
          <p14:tracePt t="36523" x="4122738" y="2879725"/>
          <p14:tracePt t="36540" x="4122738" y="2992438"/>
          <p14:tracePt t="36557" x="4122738" y="3078163"/>
          <p14:tracePt t="36573" x="4157663" y="3136900"/>
          <p14:tracePt t="36590" x="4243388" y="3214688"/>
          <p14:tracePt t="36607" x="4406900" y="3300413"/>
          <p14:tracePt t="36624" x="4714875" y="3411538"/>
          <p14:tracePt t="36641" x="5022850" y="3489325"/>
          <p14:tracePt t="36657" x="5229225" y="3506788"/>
          <p14:tracePt t="36674" x="5529263" y="3489325"/>
          <p14:tracePt t="36691" x="5675313" y="3421063"/>
          <p14:tracePt t="36708" x="5786438" y="3343275"/>
          <p14:tracePt t="36724" x="5897563" y="3240088"/>
          <p14:tracePt t="36741" x="6043613" y="3103563"/>
          <p14:tracePt t="36758" x="6164263" y="2982913"/>
          <p14:tracePt t="36775" x="6300788" y="2820988"/>
          <p14:tracePt t="36791" x="6429375" y="2682875"/>
          <p14:tracePt t="36808" x="6550025" y="2486025"/>
          <p14:tracePt t="36825" x="6618288" y="2306638"/>
          <p14:tracePt t="36842" x="6661150" y="2082800"/>
          <p14:tracePt t="36858" x="6686550" y="1757363"/>
          <p14:tracePt t="36875" x="6661150" y="1525588"/>
          <p14:tracePt t="36892" x="6583363" y="1336675"/>
          <p14:tracePt t="36909" x="6454775" y="1157288"/>
          <p14:tracePt t="36925" x="6275388" y="1011238"/>
          <p14:tracePt t="36942" x="6026150" y="839788"/>
          <p14:tracePt t="36959" x="5829300" y="728663"/>
          <p14:tracePt t="36975" x="5451475" y="557213"/>
          <p14:tracePt t="36993" x="5151438" y="436563"/>
          <p14:tracePt t="37009" x="4664075" y="249238"/>
          <p14:tracePt t="37026" x="3832225" y="25400"/>
          <p14:tracePt t="37043" x="3257550" y="0"/>
          <p14:tracePt t="37060" x="2914650" y="0"/>
          <p14:tracePt t="37076" x="2649538" y="25400"/>
          <p14:tracePt t="37093" x="2511425" y="68263"/>
          <p14:tracePt t="37110" x="2443163" y="111125"/>
          <p14:tracePt t="37127" x="2417763" y="136525"/>
          <p14:tracePt t="37143" x="2374900" y="196850"/>
          <p14:tracePt t="37160" x="2339975" y="257175"/>
          <p14:tracePt t="37177" x="2271713" y="350838"/>
          <p14:tracePt t="37194" x="2193925" y="436563"/>
          <p14:tracePt t="37210" x="2074863" y="617538"/>
          <p14:tracePt t="37227" x="1971675" y="788988"/>
          <p14:tracePt t="37244" x="1868488" y="985838"/>
          <p14:tracePt t="37260" x="1782763" y="1217613"/>
          <p14:tracePt t="37277" x="1706563" y="1492250"/>
          <p14:tracePt t="37294" x="1671638" y="1697038"/>
          <p14:tracePt t="37311" x="1654175" y="1903413"/>
          <p14:tracePt t="37327" x="1663700" y="2074863"/>
          <p14:tracePt t="37344" x="1689100" y="2271713"/>
          <p14:tracePt t="37361" x="1731963" y="2443163"/>
          <p14:tracePt t="37378" x="1808163" y="2692400"/>
          <p14:tracePt t="37395" x="1851025" y="2854325"/>
          <p14:tracePt t="37412" x="1911350" y="3017838"/>
          <p14:tracePt t="37428" x="1971675" y="3154363"/>
          <p14:tracePt t="37445" x="2039938" y="3275013"/>
          <p14:tracePt t="37461" x="2125663" y="3343275"/>
          <p14:tracePt t="37479" x="2220913" y="3394075"/>
          <p14:tracePt t="37495" x="2349500" y="3446463"/>
          <p14:tracePt t="37512" x="2451100" y="3479800"/>
          <p14:tracePt t="37528" x="2520950" y="3514725"/>
          <p14:tracePt t="37545" x="2563813" y="3557588"/>
          <p14:tracePt t="37562" x="2606675" y="3651250"/>
          <p14:tracePt t="37579" x="2682875" y="3771900"/>
          <p14:tracePt t="37596" x="2751138" y="3900488"/>
          <p14:tracePt t="37612" x="2836863" y="3994150"/>
          <p14:tracePt t="37629" x="2906713" y="4054475"/>
          <p14:tracePt t="37646" x="2949575" y="4071938"/>
          <p14:tracePt t="38298" x="0" y="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038" y="3500438"/>
            <a:ext cx="8953500" cy="309721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b="1" smtClean="0"/>
              <a:t>        </a:t>
            </a:r>
            <a:r>
              <a:rPr lang="zh-CN" altLang="en-US" b="1" smtClean="0"/>
              <a:t>每个中断源有固定的中断服务程序的入口地址</a:t>
            </a:r>
            <a:r>
              <a:rPr lang="en-US" altLang="zh-CN" b="1" smtClean="0"/>
              <a:t>(</a:t>
            </a:r>
            <a:r>
              <a:rPr lang="zh-CN" altLang="en-US" b="1" smtClean="0"/>
              <a:t>或称向量地址</a:t>
            </a:r>
            <a:r>
              <a:rPr lang="en-US" altLang="zh-CN" b="1" smtClean="0"/>
              <a:t>)</a:t>
            </a:r>
            <a:r>
              <a:rPr lang="zh-CN" altLang="en-US" b="1" smtClean="0"/>
              <a:t>。当</a:t>
            </a:r>
            <a:r>
              <a:rPr lang="en-US" altLang="zh-CN" b="1" smtClean="0"/>
              <a:t>CPU</a:t>
            </a:r>
            <a:r>
              <a:rPr lang="zh-CN" altLang="en-US" b="1" smtClean="0"/>
              <a:t>响应中断后，单片机内部硬件能自动的跳转到该地址。因此，应该熟记这些中断入口地址。</a:t>
            </a:r>
            <a:r>
              <a:rPr lang="en-US" altLang="zh-CN" b="1" smtClean="0"/>
              <a:t>(</a:t>
            </a:r>
            <a:r>
              <a:rPr lang="zh-CN" altLang="en-US" b="1" smtClean="0"/>
              <a:t>编程时或在此存放一条转移指令</a:t>
            </a:r>
            <a:r>
              <a:rPr lang="en-US" altLang="zh-CN" b="1" smtClean="0"/>
              <a:t>)</a:t>
            </a:r>
            <a:endParaRPr lang="zh-CN" altLang="en-US" b="1" smtClean="0"/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endParaRPr lang="zh-CN" altLang="en-US" b="1" smtClean="0"/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52600" y="304800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 b="1">
                <a:solidFill>
                  <a:schemeClr val="tx2"/>
                </a:solidFill>
                <a:latin typeface="Times New Roman" pitchFamily="18" charset="0"/>
              </a:rPr>
              <a:t>6.5     </a:t>
            </a:r>
            <a:r>
              <a:rPr kumimoji="1" lang="zh-CN" altLang="en-US" sz="4000" b="1">
                <a:solidFill>
                  <a:schemeClr val="tx2"/>
                </a:solidFill>
                <a:latin typeface="Times New Roman" pitchFamily="18" charset="0"/>
              </a:rPr>
              <a:t>小 结   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457200" y="1143000"/>
            <a:ext cx="8686800" cy="306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3200" b="1">
                <a:latin typeface="Times New Roman" pitchFamily="18" charset="0"/>
              </a:rPr>
              <a:t>（</a:t>
            </a:r>
            <a:r>
              <a:rPr kumimoji="1" lang="en-US" altLang="zh-CN" sz="3200" b="1">
                <a:latin typeface="Times New Roman" pitchFamily="18" charset="0"/>
              </a:rPr>
              <a:t>1</a:t>
            </a:r>
            <a:r>
              <a:rPr kumimoji="1" lang="zh-CN" altLang="en-US" sz="3200" b="1">
                <a:latin typeface="Times New Roman" pitchFamily="18" charset="0"/>
              </a:rPr>
              <a:t>）中断技术是实时控制中的常用技术，</a:t>
            </a:r>
            <a:r>
              <a:rPr kumimoji="1" lang="en-US" altLang="zh-CN" sz="3200" b="1">
                <a:latin typeface="Times New Roman" pitchFamily="18" charset="0"/>
              </a:rPr>
              <a:t>51</a:t>
            </a:r>
            <a:r>
              <a:rPr kumimoji="1" lang="zh-CN" altLang="en-US" sz="3200" b="1">
                <a:latin typeface="Times New Roman" pitchFamily="18" charset="0"/>
              </a:rPr>
              <a:t>系列单片机有</a:t>
            </a:r>
            <a:r>
              <a:rPr kumimoji="1" lang="en-US" altLang="zh-CN" sz="3200" b="1">
                <a:latin typeface="Times New Roman" pitchFamily="18" charset="0"/>
              </a:rPr>
              <a:t>3</a:t>
            </a:r>
            <a:r>
              <a:rPr kumimoji="1" lang="zh-CN" altLang="en-US" sz="3200" b="1">
                <a:latin typeface="Times New Roman" pitchFamily="18" charset="0"/>
              </a:rPr>
              <a:t>个内部中断，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</a:rPr>
              <a:t>个外部中断</a:t>
            </a:r>
            <a:r>
              <a:rPr kumimoji="1" lang="zh-CN" altLang="en-US" sz="3200" b="1">
                <a:latin typeface="Times New Roman" pitchFamily="18" charset="0"/>
              </a:rPr>
              <a:t>。所谓外部中断就是在外部引脚上有产生中断所需要的信号。   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endParaRPr kumimoji="1" lang="en-US" altLang="zh-CN" sz="280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253"/>
    </mc:Choice>
    <mc:Fallback>
      <p:transition spd="slow" advTm="682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7107" grpId="0" build="p" autoUpdateAnimBg="0"/>
      <p:bldP spid="47109" grpId="0" build="p" autoUpdateAnimBg="0"/>
      <p:bldP spid="47111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7224" x="2279650" y="1620838"/>
          <p14:tracePt t="7233" x="2289175" y="1620838"/>
          <p14:tracePt t="7265" x="2297113" y="1620838"/>
          <p14:tracePt t="7288" x="2306638" y="1620838"/>
          <p14:tracePt t="7296" x="2314575" y="1611313"/>
          <p14:tracePt t="7312" x="2322513" y="1611313"/>
          <p14:tracePt t="7329" x="2322513" y="1603375"/>
          <p14:tracePt t="7346" x="2339975" y="1603375"/>
          <p14:tracePt t="7362" x="2365375" y="1585913"/>
          <p14:tracePt t="7379" x="2400300" y="1577975"/>
          <p14:tracePt t="7396" x="2435225" y="1560513"/>
          <p14:tracePt t="7413" x="2468563" y="1550988"/>
          <p14:tracePt t="7429" x="2511425" y="1535113"/>
          <p14:tracePt t="7446" x="2546350" y="1535113"/>
          <p14:tracePt t="7463" x="2571750" y="1525588"/>
          <p14:tracePt t="7463" x="2597150" y="1517650"/>
          <p14:tracePt t="7480" x="2614613" y="1517650"/>
          <p14:tracePt t="7496" x="2649538" y="1508125"/>
          <p14:tracePt t="7513" x="2674938" y="1508125"/>
          <p14:tracePt t="7530" x="2717800" y="1508125"/>
          <p14:tracePt t="7547" x="2760663" y="1508125"/>
          <p14:tracePt t="7563" x="2794000" y="1508125"/>
          <p14:tracePt t="7580" x="2836863" y="1508125"/>
          <p14:tracePt t="7597" x="2854325" y="1508125"/>
          <p14:tracePt t="7613" x="2879725" y="1508125"/>
          <p14:tracePt t="7630" x="2906713" y="1508125"/>
          <p14:tracePt t="7647" x="2940050" y="1508125"/>
          <p14:tracePt t="7664" x="2957513" y="1508125"/>
          <p14:tracePt t="7681" x="2992438" y="1508125"/>
          <p14:tracePt t="7698" x="3008313" y="1508125"/>
          <p14:tracePt t="7714" x="3035300" y="1508125"/>
          <p14:tracePt t="7731" x="3060700" y="1508125"/>
          <p14:tracePt t="7748" x="3078163" y="1508125"/>
          <p14:tracePt t="7765" x="3094038" y="1508125"/>
          <p14:tracePt t="7781" x="3121025" y="1508125"/>
          <p14:tracePt t="7798" x="3128963" y="1508125"/>
          <p14:tracePt t="7815" x="3146425" y="1517650"/>
          <p14:tracePt t="7815" x="3163888" y="1517650"/>
          <p14:tracePt t="7832" x="3179763" y="1517650"/>
          <p14:tracePt t="7848" x="3206750" y="1517650"/>
          <p14:tracePt t="7865" x="3232150" y="1525588"/>
          <p14:tracePt t="7882" x="3275013" y="1535113"/>
          <p14:tracePt t="7898" x="3308350" y="1543050"/>
          <p14:tracePt t="7915" x="3343275" y="1543050"/>
          <p14:tracePt t="7932" x="3378200" y="1543050"/>
          <p14:tracePt t="7949" x="3411538" y="1550988"/>
          <p14:tracePt t="7965" x="3446463" y="1568450"/>
          <p14:tracePt t="7982" x="3497263" y="1568450"/>
          <p14:tracePt t="7999" x="3540125" y="1585913"/>
          <p14:tracePt t="7999" x="3557588" y="1585913"/>
          <p14:tracePt t="8016" x="3592513" y="1593850"/>
          <p14:tracePt t="8032" x="3608388" y="1593850"/>
          <p14:tracePt t="8049" x="3635375" y="1603375"/>
          <p14:tracePt t="8066" x="3660775" y="1611313"/>
          <p14:tracePt t="8083" x="3686175" y="1620838"/>
          <p14:tracePt t="8099" x="3736975" y="1620838"/>
          <p14:tracePt t="8116" x="3779838" y="1628775"/>
          <p14:tracePt t="8133" x="3822700" y="1636713"/>
          <p14:tracePt t="8150" x="3883025" y="1646238"/>
          <p14:tracePt t="8166" x="3935413" y="1646238"/>
          <p14:tracePt t="8183" x="4011613" y="1654175"/>
          <p14:tracePt t="8200" x="4071938" y="1663700"/>
          <p14:tracePt t="8217" x="4132263" y="1671638"/>
          <p14:tracePt t="8234" x="4217988" y="1671638"/>
          <p14:tracePt t="8250" x="4278313" y="1671638"/>
          <p14:tracePt t="8267" x="4364038" y="1671638"/>
          <p14:tracePt t="8284" x="4449763" y="1671638"/>
          <p14:tracePt t="8301" x="4525963" y="1671638"/>
          <p14:tracePt t="8317" x="4629150" y="1671638"/>
          <p14:tracePt t="8334" x="4722813" y="1671638"/>
          <p14:tracePt t="8351" x="4860925" y="1671638"/>
          <p14:tracePt t="8368" x="4972050" y="1671638"/>
          <p14:tracePt t="8384" x="5057775" y="1671638"/>
          <p14:tracePt t="8401" x="5151438" y="1671638"/>
          <p14:tracePt t="8418" x="5211763" y="1671638"/>
          <p14:tracePt t="8435" x="5297488" y="1671638"/>
          <p14:tracePt t="8451" x="5349875" y="1671638"/>
          <p14:tracePt t="8468" x="5400675" y="1671638"/>
          <p14:tracePt t="8485" x="5461000" y="1671638"/>
          <p14:tracePt t="8502" x="5503863" y="1671638"/>
          <p14:tracePt t="8518" x="5572125" y="1671638"/>
          <p14:tracePt t="8535" x="5649913" y="1679575"/>
          <p14:tracePt t="8552" x="5700713" y="1689100"/>
          <p14:tracePt t="8569" x="5751513" y="1689100"/>
          <p14:tracePt t="8586" x="5811838" y="1706563"/>
          <p14:tracePt t="8602" x="5872163" y="1706563"/>
          <p14:tracePt t="8619" x="5949950" y="1706563"/>
          <p14:tracePt t="8636" x="6018213" y="1706563"/>
          <p14:tracePt t="8653" x="6103938" y="1706563"/>
          <p14:tracePt t="8669" x="6180138" y="1706563"/>
          <p14:tracePt t="8686" x="6249988" y="1714500"/>
          <p14:tracePt t="8703" x="6326188" y="1714500"/>
          <p14:tracePt t="8703" x="6361113" y="1714500"/>
          <p14:tracePt t="8720" x="6421438" y="1722438"/>
          <p14:tracePt t="8736" x="6472238" y="1722438"/>
          <p14:tracePt t="8753" x="6515100" y="1722438"/>
          <p14:tracePt t="8770" x="6550025" y="1722438"/>
          <p14:tracePt t="8787" x="6592888" y="1731963"/>
          <p14:tracePt t="8803" x="6626225" y="1731963"/>
          <p14:tracePt t="8820" x="6669088" y="1739900"/>
          <p14:tracePt t="8837" x="6746875" y="1749425"/>
          <p14:tracePt t="8854" x="6832600" y="1765300"/>
          <p14:tracePt t="8870" x="6900863" y="1782763"/>
          <p14:tracePt t="8887" x="7021513" y="1792288"/>
          <p14:tracePt t="8904" x="7115175" y="1792288"/>
          <p14:tracePt t="8920" x="7200900" y="1792288"/>
          <p14:tracePt t="8938" x="7294563" y="1792288"/>
          <p14:tracePt t="8954" x="7389813" y="1792288"/>
          <p14:tracePt t="8971" x="7458075" y="1792288"/>
          <p14:tracePt t="8988" x="7561263" y="1792288"/>
          <p14:tracePt t="9005" x="7629525" y="1792288"/>
          <p14:tracePt t="9021" x="7697788" y="1792288"/>
          <p14:tracePt t="9038" x="7750175" y="1792288"/>
          <p14:tracePt t="9055" x="7783513" y="1782763"/>
          <p14:tracePt t="9072" x="7808913" y="1782763"/>
          <p14:tracePt t="10608" x="7800975" y="1782763"/>
          <p14:tracePt t="10624" x="7793038" y="1782763"/>
          <p14:tracePt t="10630" x="7783513" y="1782763"/>
          <p14:tracePt t="10647" x="7775575" y="1782763"/>
          <p14:tracePt t="10663" x="7732713" y="1782763"/>
          <p14:tracePt t="10680" x="7697788" y="1792288"/>
          <p14:tracePt t="10697" x="7629525" y="1800225"/>
          <p14:tracePt t="10714" x="7551738" y="1817688"/>
          <p14:tracePt t="10731" x="7450138" y="1835150"/>
          <p14:tracePt t="10747" x="7346950" y="1851025"/>
          <p14:tracePt t="10765" x="7226300" y="1878013"/>
          <p14:tracePt t="10781" x="7080250" y="1893888"/>
          <p14:tracePt t="10798" x="6961188" y="1920875"/>
          <p14:tracePt t="10814" x="6807200" y="1963738"/>
          <p14:tracePt t="10831" x="6651625" y="1989138"/>
          <p14:tracePt t="10831" x="6557963" y="1997075"/>
          <p14:tracePt t="10848" x="6351588" y="2022475"/>
          <p14:tracePt t="10864" x="6172200" y="2065338"/>
          <p14:tracePt t="10881" x="5975350" y="2108200"/>
          <p14:tracePt t="10898" x="5768975" y="2143125"/>
          <p14:tracePt t="10915" x="5580063" y="2168525"/>
          <p14:tracePt t="10931" x="5426075" y="2193925"/>
          <p14:tracePt t="10948" x="5246688" y="2236788"/>
          <p14:tracePt t="10965" x="5100638" y="2271713"/>
          <p14:tracePt t="10982" x="4937125" y="2306638"/>
          <p14:tracePt t="10998" x="4722813" y="2339975"/>
          <p14:tracePt t="11015" x="4389438" y="2382838"/>
          <p14:tracePt t="11032" x="4165600" y="2417763"/>
          <p14:tracePt t="11049" x="3978275" y="2435225"/>
          <p14:tracePt t="11065" x="3779838" y="2451100"/>
          <p14:tracePt t="11082" x="3625850" y="2468563"/>
          <p14:tracePt t="11099" x="3436938" y="2493963"/>
          <p14:tracePt t="11116" x="3257550" y="2520950"/>
          <p14:tracePt t="11132" x="3060700" y="2536825"/>
          <p14:tracePt t="11149" x="2871788" y="2546350"/>
          <p14:tracePt t="11166" x="2682875" y="2554288"/>
          <p14:tracePt t="11183" x="2468563" y="2563813"/>
          <p14:tracePt t="11200" x="2357438" y="2563813"/>
          <p14:tracePt t="11216" x="2271713" y="2571750"/>
          <p14:tracePt t="11233" x="2185988" y="2571750"/>
          <p14:tracePt t="11250" x="2108200" y="2571750"/>
          <p14:tracePt t="11267" x="2057400" y="2571750"/>
          <p14:tracePt t="11283" x="2014538" y="2571750"/>
          <p14:tracePt t="11300" x="1954213" y="2563813"/>
          <p14:tracePt t="11317" x="1911350" y="2546350"/>
          <p14:tracePt t="11334" x="1878013" y="2536825"/>
          <p14:tracePt t="11350" x="1817688" y="2528888"/>
          <p14:tracePt t="11350" x="1800225" y="2520950"/>
          <p14:tracePt t="11367" x="1765300" y="2511425"/>
          <p14:tracePt t="11384" x="1731963" y="2493963"/>
          <p14:tracePt t="11401" x="1714500" y="2493963"/>
          <p14:tracePt t="11417" x="1706563" y="2493963"/>
          <p14:tracePt t="11480" x="1706563" y="2486025"/>
          <p14:tracePt t="11504" x="1706563" y="2478088"/>
          <p14:tracePt t="11520" x="1706563" y="2468563"/>
          <p14:tracePt t="11536" x="1706563" y="2460625"/>
          <p14:tracePt t="11537" x="1697038" y="2443163"/>
          <p14:tracePt t="11552" x="1697038" y="2425700"/>
          <p14:tracePt t="11569" x="1689100" y="2408238"/>
          <p14:tracePt t="11586" x="1689100" y="2382838"/>
          <p14:tracePt t="11602" x="1689100" y="2365375"/>
          <p14:tracePt t="11619" x="1689100" y="2349500"/>
          <p14:tracePt t="11635" x="1697038" y="2339975"/>
          <p14:tracePt t="11653" x="1697038" y="2322513"/>
          <p14:tracePt t="11669" x="1706563" y="2314575"/>
          <p14:tracePt t="11686" x="1714500" y="2297113"/>
          <p14:tracePt t="11702" x="1722438" y="2289175"/>
          <p14:tracePt t="11719" x="1731963" y="2263775"/>
          <p14:tracePt t="11736" x="1739900" y="2254250"/>
          <p14:tracePt t="11753" x="1749425" y="2236788"/>
          <p14:tracePt t="11770" x="1757363" y="2220913"/>
          <p14:tracePt t="11786" x="1765300" y="2220913"/>
          <p14:tracePt t="11803" x="1774825" y="2203450"/>
          <p14:tracePt t="11820" x="1782763" y="2193925"/>
          <p14:tracePt t="11837" x="1792288" y="2193925"/>
          <p14:tracePt t="11853" x="1808163" y="2178050"/>
          <p14:tracePt t="11870" x="1825625" y="2168525"/>
          <p14:tracePt t="11886" x="1843088" y="2160588"/>
          <p14:tracePt t="11903" x="1878013" y="2143125"/>
          <p14:tracePt t="11920" x="1903413" y="2125663"/>
          <p14:tracePt t="11937" x="1920875" y="2125663"/>
          <p14:tracePt t="11953" x="1946275" y="2125663"/>
          <p14:tracePt t="11970" x="1963738" y="2125663"/>
          <p14:tracePt t="11987" x="1979613" y="2117725"/>
          <p14:tracePt t="12004" x="1997075" y="2117725"/>
          <p14:tracePt t="12021" x="2014538" y="2117725"/>
          <p14:tracePt t="12037" x="2039938" y="2117725"/>
          <p14:tracePt t="12054" x="2065338" y="2117725"/>
          <p14:tracePt t="12071" x="2117725" y="2117725"/>
          <p14:tracePt t="12088" x="2160588" y="2117725"/>
          <p14:tracePt t="12105" x="2203450" y="2117725"/>
          <p14:tracePt t="12121" x="2263775" y="2117725"/>
          <p14:tracePt t="12138" x="2314575" y="2125663"/>
          <p14:tracePt t="12155" x="2374900" y="2135188"/>
          <p14:tracePt t="12171" x="2425700" y="2135188"/>
          <p14:tracePt t="12188" x="2478088" y="2143125"/>
          <p14:tracePt t="12205" x="2528888" y="2151063"/>
          <p14:tracePt t="12222" x="2597150" y="2168525"/>
          <p14:tracePt t="12238" x="2674938" y="2178050"/>
          <p14:tracePt t="12238" x="2743200" y="2185988"/>
          <p14:tracePt t="12256" x="2854325" y="2220913"/>
          <p14:tracePt t="12272" x="2992438" y="2246313"/>
          <p14:tracePt t="12290" x="3086100" y="2263775"/>
          <p14:tracePt t="12305" x="3197225" y="2271713"/>
          <p14:tracePt t="12322" x="3282950" y="2289175"/>
          <p14:tracePt t="12339" x="3368675" y="2297113"/>
          <p14:tracePt t="12356" x="3446463" y="2314575"/>
          <p14:tracePt t="12373" x="3532188" y="2339975"/>
          <p14:tracePt t="12390" x="3608388" y="2357438"/>
          <p14:tracePt t="12407" x="3668713" y="2357438"/>
          <p14:tracePt t="12424" x="3779838" y="2374900"/>
          <p14:tracePt t="12441" x="3832225" y="2382838"/>
          <p14:tracePt t="12457" x="3883025" y="2392363"/>
          <p14:tracePt t="12474" x="3935413" y="2392363"/>
          <p14:tracePt t="12491" x="4011613" y="2400300"/>
          <p14:tracePt t="12508" x="4097338" y="2408238"/>
          <p14:tracePt t="12524" x="4183063" y="2417763"/>
          <p14:tracePt t="12541" x="4303713" y="2435225"/>
          <p14:tracePt t="12558" x="4371975" y="2435225"/>
          <p14:tracePt t="12575" x="4457700" y="2435225"/>
          <p14:tracePt t="12591" x="4535488" y="2435225"/>
          <p14:tracePt t="12591" x="4568825" y="2435225"/>
          <p14:tracePt t="12609" x="4646613" y="2417763"/>
          <p14:tracePt t="12625" x="4714875" y="2400300"/>
          <p14:tracePt t="12642" x="4783138" y="2374900"/>
          <p14:tracePt t="12658" x="4843463" y="2357438"/>
          <p14:tracePt t="12675" x="4911725" y="2322513"/>
          <p14:tracePt t="12692" x="4964113" y="2314575"/>
          <p14:tracePt t="12709" x="5022850" y="2289175"/>
          <p14:tracePt t="12725" x="5075238" y="2271713"/>
          <p14:tracePt t="12742" x="5118100" y="2246313"/>
          <p14:tracePt t="12759" x="5151438" y="2228850"/>
          <p14:tracePt t="12776" x="5186363" y="2203450"/>
          <p14:tracePt t="12793" x="5203825" y="2193925"/>
          <p14:tracePt t="12809" x="5203825" y="2185988"/>
          <p14:tracePt t="12826" x="5203825" y="2178050"/>
          <p14:tracePt t="12843" x="5203825" y="2168525"/>
          <p14:tracePt t="12860" x="5203825" y="2160588"/>
          <p14:tracePt t="12876" x="5203825" y="2151063"/>
          <p14:tracePt t="12893" x="5194300" y="2143125"/>
          <p14:tracePt t="12910" x="5178425" y="2117725"/>
          <p14:tracePt t="12927" x="5160963" y="2082800"/>
          <p14:tracePt t="12943" x="5100638" y="2039938"/>
          <p14:tracePt t="12960" x="4946650" y="1946275"/>
          <p14:tracePt t="12977" x="4826000" y="1885950"/>
          <p14:tracePt t="12994" x="4714875" y="1843088"/>
          <p14:tracePt t="13010" x="4578350" y="1792288"/>
          <p14:tracePt t="13027" x="4457700" y="1749425"/>
          <p14:tracePt t="13044" x="4329113" y="1714500"/>
          <p14:tracePt t="13061" x="4208463" y="1679575"/>
          <p14:tracePt t="13077" x="4054475" y="1646238"/>
          <p14:tracePt t="13094" x="3917950" y="1620838"/>
          <p14:tracePt t="13111" x="3763963" y="1577975"/>
          <p14:tracePt t="13128" x="3651250" y="1560513"/>
          <p14:tracePt t="13144" x="3463925" y="1560513"/>
          <p14:tracePt t="13161" x="3368675" y="1550988"/>
          <p14:tracePt t="13178" x="3257550" y="1550988"/>
          <p14:tracePt t="13195" x="3179763" y="1550988"/>
          <p14:tracePt t="13211" x="3068638" y="1550988"/>
          <p14:tracePt t="13228" x="2949575" y="1550988"/>
          <p14:tracePt t="13245" x="2836863" y="1550988"/>
          <p14:tracePt t="13262" x="2717800" y="1550988"/>
          <p14:tracePt t="13279" x="2622550" y="1550988"/>
          <p14:tracePt t="13296" x="2528888" y="1550988"/>
          <p14:tracePt t="13312" x="2435225" y="1568450"/>
          <p14:tracePt t="13329" x="2392363" y="1585913"/>
          <p14:tracePt t="13346" x="2357438" y="1593850"/>
          <p14:tracePt t="13362" x="2306638" y="1611313"/>
          <p14:tracePt t="13379" x="2271713" y="1628775"/>
          <p14:tracePt t="13396" x="2220913" y="1646238"/>
          <p14:tracePt t="13413" x="2185988" y="1671638"/>
          <p14:tracePt t="13429" x="2143125" y="1697038"/>
          <p14:tracePt t="13446" x="2108200" y="1722438"/>
          <p14:tracePt t="13463" x="2082800" y="1749425"/>
          <p14:tracePt t="13479" x="2039938" y="1800225"/>
          <p14:tracePt t="13497" x="2022475" y="1817688"/>
          <p14:tracePt t="13513" x="2014538" y="1843088"/>
          <p14:tracePt t="13530" x="2006600" y="1868488"/>
          <p14:tracePt t="13547" x="2006600" y="1885950"/>
          <p14:tracePt t="13563" x="2006600" y="1893888"/>
          <p14:tracePt t="13580" x="2006600" y="1911350"/>
          <p14:tracePt t="13597" x="2006600" y="1920875"/>
          <p14:tracePt t="13613" x="2006600" y="1936750"/>
          <p14:tracePt t="13631" x="2022475" y="1954213"/>
          <p14:tracePt t="13647" x="2032000" y="1971675"/>
          <p14:tracePt t="13664" x="2057400" y="1997075"/>
          <p14:tracePt t="13681" x="2082800" y="2022475"/>
          <p14:tracePt t="13697" x="2100263" y="2032000"/>
          <p14:tracePt t="13714" x="2117725" y="2049463"/>
          <p14:tracePt t="13731" x="2151063" y="2065338"/>
          <p14:tracePt t="13748" x="2178050" y="2082800"/>
          <p14:tracePt t="13764" x="2220913" y="2100263"/>
          <p14:tracePt t="13781" x="2271713" y="2125663"/>
          <p14:tracePt t="13798" x="2332038" y="2151063"/>
          <p14:tracePt t="13815" x="2382838" y="2168525"/>
          <p14:tracePt t="13831" x="2443163" y="2193925"/>
          <p14:tracePt t="13831" x="2451100" y="2193925"/>
          <p14:tracePt t="13849" x="2520950" y="2211388"/>
          <p14:tracePt t="13865" x="2563813" y="2220913"/>
          <p14:tracePt t="13882" x="2622550" y="2246313"/>
          <p14:tracePt t="13898" x="2692400" y="2254250"/>
          <p14:tracePt t="13915" x="2735263" y="2271713"/>
          <p14:tracePt t="13932" x="2803525" y="2289175"/>
          <p14:tracePt t="13949" x="2863850" y="2306638"/>
          <p14:tracePt t="13965" x="2940050" y="2314575"/>
          <p14:tracePt t="13982" x="3008313" y="2332038"/>
          <p14:tracePt t="13999" x="3060700" y="2332038"/>
          <p14:tracePt t="14016" x="3154363" y="2339975"/>
          <p14:tracePt t="14033" x="3240088" y="2349500"/>
          <p14:tracePt t="14049" x="3308350" y="2349500"/>
          <p14:tracePt t="14066" x="3394075" y="2357438"/>
          <p14:tracePt t="14083" x="3497263" y="2365375"/>
          <p14:tracePt t="14099" x="3600450" y="2365375"/>
          <p14:tracePt t="14116" x="3694113" y="2365375"/>
          <p14:tracePt t="14133" x="3806825" y="2365375"/>
          <p14:tracePt t="14150" x="3900488" y="2365375"/>
          <p14:tracePt t="14167" x="3994150" y="2365375"/>
          <p14:tracePt t="14183" x="4089400" y="2357438"/>
          <p14:tracePt t="14200" x="4200525" y="2349500"/>
          <p14:tracePt t="14217" x="4278313" y="2349500"/>
          <p14:tracePt t="14234" x="4346575" y="2339975"/>
          <p14:tracePt t="14250" x="4397375" y="2339975"/>
          <p14:tracePt t="14267" x="4457700" y="2332038"/>
          <p14:tracePt t="14284" x="4518025" y="2306638"/>
          <p14:tracePt t="14301" x="4568825" y="2297113"/>
          <p14:tracePt t="14318" x="4621213" y="2279650"/>
          <p14:tracePt t="14334" x="4679950" y="2271713"/>
          <p14:tracePt t="14351" x="4714875" y="2254250"/>
          <p14:tracePt t="14368" x="4775200" y="2236788"/>
          <p14:tracePt t="14384" x="4808538" y="2220913"/>
          <p14:tracePt t="14401" x="4835525" y="2193925"/>
          <p14:tracePt t="14418" x="4860925" y="2160588"/>
          <p14:tracePt t="14435" x="4886325" y="2125663"/>
          <p14:tracePt t="14451" x="4903788" y="2092325"/>
          <p14:tracePt t="14468" x="4911725" y="2065338"/>
          <p14:tracePt t="14485" x="4921250" y="2032000"/>
          <p14:tracePt t="14502" x="4929188" y="2014538"/>
          <p14:tracePt t="14519" x="4929188" y="1997075"/>
          <p14:tracePt t="14535" x="4929188" y="1979613"/>
          <p14:tracePt t="14535" x="4929188" y="1971675"/>
          <p14:tracePt t="14552" x="4929188" y="1946275"/>
          <p14:tracePt t="14569" x="4921250" y="1928813"/>
          <p14:tracePt t="14586" x="4903788" y="1903413"/>
          <p14:tracePt t="14602" x="4886325" y="1878013"/>
          <p14:tracePt t="14619" x="4860925" y="1860550"/>
          <p14:tracePt t="14636" x="4826000" y="1843088"/>
          <p14:tracePt t="14653" x="4775200" y="1825625"/>
          <p14:tracePt t="14669" x="4722813" y="1808163"/>
          <p14:tracePt t="14686" x="4679950" y="1800225"/>
          <p14:tracePt t="14703" x="4611688" y="1774825"/>
          <p14:tracePt t="14720" x="4535488" y="1749425"/>
          <p14:tracePt t="14736" x="4406900" y="1714500"/>
          <p14:tracePt t="14753" x="4303713" y="1697038"/>
          <p14:tracePt t="14770" x="4208463" y="1671638"/>
          <p14:tracePt t="14787" x="4089400" y="1654175"/>
          <p14:tracePt t="14803" x="3986213" y="1646238"/>
          <p14:tracePt t="14820" x="3883025" y="1628775"/>
          <p14:tracePt t="14837" x="3797300" y="1620838"/>
          <p14:tracePt t="14854" x="3694113" y="1603375"/>
          <p14:tracePt t="14870" x="3617913" y="1593850"/>
          <p14:tracePt t="14887" x="3540125" y="1585913"/>
          <p14:tracePt t="14904" x="3403600" y="1577975"/>
          <p14:tracePt t="14921" x="3292475" y="1568450"/>
          <p14:tracePt t="14938" x="3189288" y="1568450"/>
          <p14:tracePt t="14954" x="3068638" y="1568450"/>
          <p14:tracePt t="14971" x="2982913" y="1568450"/>
          <p14:tracePt t="14988" x="2922588" y="1568450"/>
          <p14:tracePt t="15005" x="2863850" y="1568450"/>
          <p14:tracePt t="15021" x="2820988" y="1568450"/>
          <p14:tracePt t="15038" x="2794000" y="1568450"/>
          <p14:tracePt t="15055" x="2768600" y="1568450"/>
          <p14:tracePt t="15072" x="2735263" y="1568450"/>
          <p14:tracePt t="15072" x="2725738" y="1568450"/>
          <p14:tracePt t="15088" x="2692400" y="1568450"/>
          <p14:tracePt t="15105" x="2640013" y="1568450"/>
          <p14:tracePt t="15122" x="2597150" y="1577975"/>
          <p14:tracePt t="15139" x="2554288" y="1577975"/>
          <p14:tracePt t="15156" x="2528888" y="1585913"/>
          <p14:tracePt t="15172" x="2493963" y="1603375"/>
          <p14:tracePt t="15189" x="2468563" y="1603375"/>
          <p14:tracePt t="15205" x="2435225" y="1620838"/>
          <p14:tracePt t="15222" x="2408238" y="1628775"/>
          <p14:tracePt t="15239" x="2392363" y="1646238"/>
          <p14:tracePt t="15256" x="2365375" y="1671638"/>
          <p14:tracePt t="15272" x="2349500" y="1689100"/>
          <p14:tracePt t="15289" x="2322513" y="1706563"/>
          <p14:tracePt t="15306" x="2306638" y="1731963"/>
          <p14:tracePt t="15324" x="2279650" y="1749425"/>
          <p14:tracePt t="15339" x="2263775" y="1765300"/>
          <p14:tracePt t="15357" x="2254250" y="1782763"/>
          <p14:tracePt t="15373" x="2254250" y="1792288"/>
          <p14:tracePt t="15390" x="2236788" y="1800225"/>
          <p14:tracePt t="15407" x="2236788" y="1817688"/>
          <p14:tracePt t="15424" x="2228850" y="1825625"/>
          <p14:tracePt t="15440" x="2228850" y="1851025"/>
          <p14:tracePt t="15457" x="2228850" y="1860550"/>
          <p14:tracePt t="15474" x="2220913" y="1878013"/>
          <p14:tracePt t="15490" x="2220913" y="1885950"/>
          <p14:tracePt t="15507" x="2220913" y="1893888"/>
          <p14:tracePt t="15524" x="2220913" y="1903413"/>
          <p14:tracePt t="15541" x="2220913" y="1920875"/>
          <p14:tracePt t="15557" x="2220913" y="1928813"/>
          <p14:tracePt t="15574" x="2220913" y="1946275"/>
          <p14:tracePt t="15591" x="2220913" y="1954213"/>
          <p14:tracePt t="15608" x="2228850" y="1979613"/>
          <p14:tracePt t="15624" x="2228850" y="1997075"/>
          <p14:tracePt t="15641" x="2246313" y="2014538"/>
          <p14:tracePt t="15658" x="2254250" y="2022475"/>
          <p14:tracePt t="15675" x="2263775" y="2039938"/>
          <p14:tracePt t="15691" x="2271713" y="2039938"/>
          <p14:tracePt t="15708" x="2271713" y="2049463"/>
          <p14:tracePt t="15725" x="2289175" y="2057400"/>
          <p14:tracePt t="15742" x="2306638" y="2074863"/>
          <p14:tracePt t="15758" x="2339975" y="2092325"/>
          <p14:tracePt t="15775" x="2382838" y="2117725"/>
          <p14:tracePt t="15792" x="2460625" y="2168525"/>
          <p14:tracePt t="15809" x="2536825" y="2211388"/>
          <p14:tracePt t="15826" x="2589213" y="2236788"/>
          <p14:tracePt t="15842" x="2614613" y="2246313"/>
          <p14:tracePt t="15859" x="2657475" y="2263775"/>
          <p14:tracePt t="15876" x="2700338" y="2279650"/>
          <p14:tracePt t="15893" x="2760663" y="2306638"/>
          <p14:tracePt t="15909" x="2803525" y="2322513"/>
          <p14:tracePt t="15926" x="2854325" y="2339975"/>
          <p14:tracePt t="15943" x="2897188" y="2349500"/>
          <p14:tracePt t="15960" x="2957513" y="2365375"/>
          <p14:tracePt t="15976" x="2982913" y="2382838"/>
          <p14:tracePt t="15993" x="3008313" y="2392363"/>
          <p14:tracePt t="16010" x="3043238" y="2400300"/>
          <p14:tracePt t="16027" x="3060700" y="2408238"/>
          <p14:tracePt t="16043" x="3078163" y="2408238"/>
          <p14:tracePt t="16060" x="3103563" y="2417763"/>
          <p14:tracePt t="16077" x="3128963" y="2425700"/>
          <p14:tracePt t="16094" x="3154363" y="2435225"/>
          <p14:tracePt t="16110" x="3189288" y="2435225"/>
          <p14:tracePt t="16127" x="3222625" y="2443163"/>
          <p14:tracePt t="16144" x="3249613" y="2443163"/>
          <p14:tracePt t="16161" x="3265488" y="2443163"/>
          <p14:tracePt t="16178" x="3275013" y="2451100"/>
          <p14:tracePt t="16194" x="3292475" y="2451100"/>
          <p14:tracePt t="16211" x="3300413" y="2451100"/>
          <p14:tracePt t="16228" x="3308350" y="2451100"/>
          <p14:tracePt t="16244" x="3317875" y="2451100"/>
          <p14:tracePt t="16261" x="3325813" y="2451100"/>
          <p14:tracePt t="16278" x="3335338" y="2451100"/>
          <p14:tracePt t="16295" x="3343275" y="2451100"/>
          <p14:tracePt t="16329" x="3351213" y="2451100"/>
          <p14:tracePt t="16520" x="3360738" y="2451100"/>
          <p14:tracePt t="16527" x="3368675" y="2451100"/>
          <p14:tracePt t="16546" x="3386138" y="2451100"/>
          <p14:tracePt t="16563" x="3411538" y="2451100"/>
          <p14:tracePt t="16580" x="3436938" y="2451100"/>
          <p14:tracePt t="16597" x="3454400" y="2451100"/>
          <p14:tracePt t="16613" x="3463925" y="2443163"/>
          <p14:tracePt t="16630" x="3471863" y="2443163"/>
          <p14:tracePt t="16647" x="3489325" y="2443163"/>
          <p14:tracePt t="16663" x="3506788" y="2443163"/>
          <p14:tracePt t="16680" x="3549650" y="2435225"/>
          <p14:tracePt t="16697" x="3600450" y="2435225"/>
          <p14:tracePt t="16714" x="3635375" y="2435225"/>
          <p14:tracePt t="16730" x="3694113" y="2425700"/>
          <p14:tracePt t="16747" x="3754438" y="2417763"/>
          <p14:tracePt t="16764" x="3814763" y="2408238"/>
          <p14:tracePt t="16780" x="3865563" y="2408238"/>
          <p14:tracePt t="16797" x="3986213" y="2392363"/>
          <p14:tracePt t="16814" x="4071938" y="2365375"/>
          <p14:tracePt t="16831" x="4192588" y="2357438"/>
          <p14:tracePt t="16831" x="4225925" y="2349500"/>
          <p14:tracePt t="16848" x="4321175" y="2332038"/>
          <p14:tracePt t="16864" x="4379913" y="2314575"/>
          <p14:tracePt t="16881" x="4440238" y="2306638"/>
          <p14:tracePt t="16898" x="4492625" y="2289175"/>
          <p14:tracePt t="16915" x="4543425" y="2279650"/>
          <p14:tracePt t="16931" x="4568825" y="2271713"/>
          <p14:tracePt t="16948" x="4594225" y="2263775"/>
          <p14:tracePt t="16965" x="4611688" y="2263775"/>
          <p14:tracePt t="16982" x="4621213" y="2254250"/>
          <p14:tracePt t="17640" x="4621213" y="2246313"/>
          <p14:tracePt t="17664" x="4629150" y="2246313"/>
          <p14:tracePt t="17675" x="4637088" y="2246313"/>
          <p14:tracePt t="17713" x="4646613" y="2246313"/>
          <p14:tracePt t="17720" x="4654550" y="2236788"/>
          <p14:tracePt t="17728" x="4664075" y="2236788"/>
          <p14:tracePt t="17738" x="4679950" y="2228850"/>
          <p14:tracePt t="17753" x="4697413" y="2220913"/>
          <p14:tracePt t="17770" x="4706938" y="2220913"/>
          <p14:tracePt t="17786" x="4722813" y="2211388"/>
          <p14:tracePt t="17803" x="4740275" y="2211388"/>
          <p14:tracePt t="17819" x="4757738" y="2211388"/>
          <p14:tracePt t="17837" x="4775200" y="2211388"/>
          <p14:tracePt t="17853" x="4792663" y="2211388"/>
          <p14:tracePt t="17870" x="4800600" y="2211388"/>
          <p14:tracePt t="17887" x="4808538" y="2211388"/>
          <p14:tracePt t="17903" x="4826000" y="2211388"/>
          <p14:tracePt t="17920" x="4843463" y="2211388"/>
          <p14:tracePt t="17937" x="4868863" y="2211388"/>
          <p14:tracePt t="17954" x="4921250" y="2211388"/>
          <p14:tracePt t="17971" x="4964113" y="2228850"/>
          <p14:tracePt t="17987" x="5022850" y="2228850"/>
          <p14:tracePt t="18004" x="5083175" y="2246313"/>
          <p14:tracePt t="18021" x="5135563" y="2263775"/>
          <p14:tracePt t="18038" x="5194300" y="2263775"/>
          <p14:tracePt t="18054" x="5264150" y="2271713"/>
          <p14:tracePt t="18071" x="5314950" y="2279650"/>
          <p14:tracePt t="18088" x="5383213" y="2289175"/>
          <p14:tracePt t="18105" x="5443538" y="2297113"/>
          <p14:tracePt t="18121" x="5486400" y="2297113"/>
          <p14:tracePt t="18138" x="5529263" y="2314575"/>
          <p14:tracePt t="18155" x="5572125" y="2322513"/>
          <p14:tracePt t="18171" x="5607050" y="2322513"/>
          <p14:tracePt t="18188" x="5640388" y="2322513"/>
          <p14:tracePt t="18205" x="5683250" y="2332038"/>
          <p14:tracePt t="18222" x="5735638" y="2339975"/>
          <p14:tracePt t="18239" x="5837238" y="2365375"/>
          <p14:tracePt t="18255" x="5983288" y="2400300"/>
          <p14:tracePt t="18272" x="6094413" y="2425700"/>
          <p14:tracePt t="18290" x="6172200" y="2435225"/>
          <p14:tracePt t="18305" x="6215063" y="2443163"/>
          <p14:tracePt t="18322" x="6257925" y="2443163"/>
          <p14:tracePt t="18339" x="6300788" y="2451100"/>
          <p14:tracePt t="18356" x="6351588" y="2451100"/>
          <p14:tracePt t="18373" x="6403975" y="2460625"/>
          <p14:tracePt t="18389" x="6464300" y="2460625"/>
          <p14:tracePt t="18406" x="6515100" y="2460625"/>
          <p14:tracePt t="18423" x="6575425" y="2468563"/>
          <p14:tracePt t="18440" x="6678613" y="2478088"/>
          <p14:tracePt t="18456" x="6729413" y="2478088"/>
          <p14:tracePt t="18473" x="6789738" y="2486025"/>
          <p14:tracePt t="18490" x="6850063" y="2493963"/>
          <p14:tracePt t="18507" x="6892925" y="2493963"/>
          <p14:tracePt t="18523" x="6943725" y="2503488"/>
          <p14:tracePt t="18540" x="6994525" y="2503488"/>
          <p14:tracePt t="18557" x="7046913" y="2503488"/>
          <p14:tracePt t="18574" x="7107238" y="2503488"/>
          <p14:tracePt t="18590" x="7158038" y="2503488"/>
          <p14:tracePt t="18607" x="7200900" y="2503488"/>
          <p14:tracePt t="18624" x="7261225" y="2503488"/>
          <p14:tracePt t="18641" x="7286625" y="2503488"/>
          <p14:tracePt t="18657" x="7312025" y="2503488"/>
          <p14:tracePt t="18674" x="7329488" y="2503488"/>
          <p14:tracePt t="18691" x="7364413" y="2503488"/>
          <p14:tracePt t="18708" x="7380288" y="2503488"/>
          <p14:tracePt t="18724" x="7407275" y="2503488"/>
          <p14:tracePt t="18741" x="7432675" y="2503488"/>
          <p14:tracePt t="18758" x="7450138" y="2503488"/>
          <p14:tracePt t="18775" x="7458075" y="2503488"/>
          <p14:tracePt t="18792" x="7475538" y="2493963"/>
          <p14:tracePt t="18808" x="7483475" y="2486025"/>
          <p14:tracePt t="18825" x="7493000" y="2486025"/>
          <p14:tracePt t="18864" x="7500938" y="2478088"/>
          <p14:tracePt t="18880" x="7500938" y="2468563"/>
          <p14:tracePt t="18892" x="7508875" y="2460625"/>
          <p14:tracePt t="18909" x="7526338" y="2443163"/>
          <p14:tracePt t="18926" x="7535863" y="2425700"/>
          <p14:tracePt t="18942" x="7543800" y="2408238"/>
          <p14:tracePt t="18959" x="7561263" y="2392363"/>
          <p14:tracePt t="18976" x="7561263" y="2374900"/>
          <p14:tracePt t="18993" x="7569200" y="2357438"/>
          <p14:tracePt t="19009" x="7578725" y="2349500"/>
          <p14:tracePt t="19026" x="7578725" y="2332038"/>
          <p14:tracePt t="19043" x="7578725" y="2314575"/>
          <p14:tracePt t="19060" x="7578725" y="2306638"/>
          <p14:tracePt t="19076" x="7578725" y="2297113"/>
          <p14:tracePt t="19093" x="7578725" y="2279650"/>
          <p14:tracePt t="19110" x="7578725" y="2271713"/>
          <p14:tracePt t="19127" x="7578725" y="2254250"/>
          <p14:tracePt t="19143" x="7578725" y="2236788"/>
          <p14:tracePt t="19143" x="7578725" y="2228850"/>
          <p14:tracePt t="19160" x="7569200" y="2193925"/>
          <p14:tracePt t="19177" x="7561263" y="2151063"/>
          <p14:tracePt t="19194" x="7543800" y="2125663"/>
          <p14:tracePt t="19211" x="7518400" y="2082800"/>
          <p14:tracePt t="19227" x="7493000" y="2049463"/>
          <p14:tracePt t="19244" x="7466013" y="2022475"/>
          <p14:tracePt t="19261" x="7450138" y="2006600"/>
          <p14:tracePt t="19278" x="7423150" y="1979613"/>
          <p14:tracePt t="19294" x="7397750" y="1963738"/>
          <p14:tracePt t="19311" x="7346950" y="1936750"/>
          <p14:tracePt t="19328" x="7261225" y="1893888"/>
          <p14:tracePt t="19345" x="7165975" y="1851025"/>
          <p14:tracePt t="19361" x="7021513" y="1808163"/>
          <p14:tracePt t="19379" x="6892925" y="1757363"/>
          <p14:tracePt t="19395" x="6711950" y="1714500"/>
          <p14:tracePt t="19412" x="6550025" y="1663700"/>
          <p14:tracePt t="19428" x="6403975" y="1620838"/>
          <p14:tracePt t="19445" x="6308725" y="1593850"/>
          <p14:tracePt t="19462" x="6223000" y="1568450"/>
          <p14:tracePt t="19478" x="6172200" y="1560513"/>
          <p14:tracePt t="19495" x="6078538" y="1543050"/>
          <p14:tracePt t="19512" x="6018213" y="1535113"/>
          <p14:tracePt t="19529" x="5949950" y="1535113"/>
          <p14:tracePt t="19545" x="5889625" y="1525588"/>
          <p14:tracePt t="19563" x="5821363" y="1525588"/>
          <p14:tracePt t="19579" x="5768975" y="1525588"/>
          <p14:tracePt t="19596" x="5726113" y="1525588"/>
          <p14:tracePt t="19612" x="5683250" y="1525588"/>
          <p14:tracePt t="19630" x="5657850" y="1535113"/>
          <p14:tracePt t="19646" x="5632450" y="1543050"/>
          <p14:tracePt t="19663" x="5597525" y="1550988"/>
          <p14:tracePt t="19680" x="5546725" y="1577975"/>
          <p14:tracePt t="19697" x="5503863" y="1593850"/>
          <p14:tracePt t="19713" x="5468938" y="1620838"/>
          <p14:tracePt t="19730" x="5426075" y="1646238"/>
          <p14:tracePt t="19747" x="5383213" y="1679575"/>
          <p14:tracePt t="19763" x="5340350" y="1722438"/>
          <p14:tracePt t="19780" x="5314950" y="1757363"/>
          <p14:tracePt t="19797" x="5289550" y="1782763"/>
          <p14:tracePt t="19814" x="5272088" y="1808163"/>
          <p14:tracePt t="19830" x="5264150" y="1835150"/>
          <p14:tracePt t="19847" x="5254625" y="1851025"/>
          <p14:tracePt t="19864" x="5246688" y="1868488"/>
          <p14:tracePt t="19881" x="5237163" y="1885950"/>
          <p14:tracePt t="19897" x="5229225" y="1903413"/>
          <p14:tracePt t="19914" x="5229225" y="1911350"/>
          <p14:tracePt t="19931" x="5229225" y="1928813"/>
          <p14:tracePt t="19948" x="5229225" y="1936750"/>
          <p14:tracePt t="19964" x="5229225" y="1946275"/>
          <p14:tracePt t="19981" x="5221288" y="1963738"/>
          <p14:tracePt t="19998" x="5211763" y="1979613"/>
          <p14:tracePt t="20015" x="5211763" y="1997075"/>
          <p14:tracePt t="20031" x="5211763" y="2032000"/>
          <p14:tracePt t="20049" x="5211763" y="2049463"/>
          <p14:tracePt t="20065" x="5211763" y="2065338"/>
          <p14:tracePt t="20082" x="5211763" y="2074863"/>
          <p14:tracePt t="20099" x="5211763" y="2082800"/>
          <p14:tracePt t="20115" x="5211763" y="2100263"/>
          <p14:tracePt t="20184" x="5211763" y="2108200"/>
          <p14:tracePt t="20216" x="5221288" y="2108200"/>
          <p14:tracePt t="20224" x="5229225" y="2117725"/>
          <p14:tracePt t="20233" x="5246688" y="2125663"/>
          <p14:tracePt t="20249" x="5272088" y="2125663"/>
          <p14:tracePt t="20266" x="5289550" y="2143125"/>
          <p14:tracePt t="20283" x="5314950" y="2143125"/>
          <p14:tracePt t="20300" x="5357813" y="2151063"/>
          <p14:tracePt t="20316" x="5426075" y="2168525"/>
          <p14:tracePt t="20333" x="5486400" y="2178050"/>
          <p14:tracePt t="20350" x="5580063" y="2185988"/>
          <p14:tracePt t="20367" x="5665788" y="2193925"/>
          <p14:tracePt t="20383" x="5735638" y="2211388"/>
          <p14:tracePt t="20401" x="5778500" y="2220913"/>
          <p14:tracePt t="20417" x="5803900" y="2228850"/>
          <p14:tracePt t="20434" x="5846763" y="2236788"/>
          <p14:tracePt t="20450" x="5889625" y="2236788"/>
          <p14:tracePt t="20467" x="5949950" y="2246313"/>
          <p14:tracePt t="20484" x="6026150" y="2246313"/>
          <p14:tracePt t="20501" x="6094413" y="2254250"/>
          <p14:tracePt t="20518" x="6172200" y="2254250"/>
          <p14:tracePt t="20534" x="6223000" y="2254250"/>
          <p14:tracePt t="20551" x="6257925" y="2254250"/>
          <p14:tracePt t="20568" x="6335713" y="2263775"/>
          <p14:tracePt t="20585" x="6386513" y="2263775"/>
          <p14:tracePt t="20601" x="6437313" y="2271713"/>
          <p14:tracePt t="20618" x="6532563" y="2271713"/>
          <p14:tracePt t="20635" x="6608763" y="2271713"/>
          <p14:tracePt t="20652" x="6704013" y="2271713"/>
          <p14:tracePt t="20668" x="6764338" y="2271713"/>
          <p14:tracePt t="20685" x="6823075" y="2271713"/>
          <p14:tracePt t="20702" x="6875463" y="2271713"/>
          <p14:tracePt t="20719" x="6943725" y="2279650"/>
          <p14:tracePt t="20735" x="7037388" y="2279650"/>
          <p14:tracePt t="20752" x="7115175" y="2289175"/>
          <p14:tracePt t="20769" x="7158038" y="2289175"/>
          <p14:tracePt t="20786" x="7192963" y="2297113"/>
          <p14:tracePt t="20803" x="7226300" y="2297113"/>
          <p14:tracePt t="20819" x="7261225" y="2297113"/>
          <p14:tracePt t="20836" x="7304088" y="2297113"/>
          <p14:tracePt t="20853" x="7346950" y="2297113"/>
          <p14:tracePt t="20870" x="7372350" y="2297113"/>
          <p14:tracePt t="20886" x="7380288" y="2297113"/>
          <p14:tracePt t="20903" x="7397750" y="2297113"/>
          <p14:tracePt t="20952" x="7407275" y="2297113"/>
          <p14:tracePt t="22609" x="7415213" y="2297113"/>
          <p14:tracePt t="22617" x="7466013" y="2306638"/>
          <p14:tracePt t="22630" x="7629525" y="2349500"/>
          <p14:tracePt t="22647" x="7808913" y="2408238"/>
          <p14:tracePt t="22664" x="8075613" y="2493963"/>
          <p14:tracePt t="22680" x="8237538" y="2528888"/>
          <p14:tracePt t="22697" x="8264525" y="2528888"/>
          <p14:tracePt t="22777" x="8255000" y="2528888"/>
          <p14:tracePt t="22785" x="8247063" y="2520950"/>
          <p14:tracePt t="22793" x="8221663" y="2511425"/>
          <p14:tracePt t="22801" x="8178800" y="2493963"/>
          <p14:tracePt t="22815" x="8075613" y="2468563"/>
          <p14:tracePt t="22831" x="7954963" y="2460625"/>
          <p14:tracePt t="22848" x="7732713" y="2451100"/>
          <p14:tracePt t="22865" x="7440613" y="2451100"/>
          <p14:tracePt t="22882" x="7097713" y="2435225"/>
          <p14:tracePt t="22898" x="6797675" y="2425700"/>
          <p14:tracePt t="22915" x="6497638" y="2425700"/>
          <p14:tracePt t="22931" x="6240463" y="2425700"/>
          <p14:tracePt t="22949" x="5992813" y="2460625"/>
          <p14:tracePt t="22965" x="5649913" y="2528888"/>
          <p14:tracePt t="22982" x="5272088" y="2606675"/>
          <p14:tracePt t="22998" x="4954588" y="2692400"/>
          <p14:tracePt t="23015" x="4722813" y="2760663"/>
          <p14:tracePt t="23032" x="4508500" y="2820988"/>
          <p14:tracePt t="23049" x="4268788" y="2889250"/>
          <p14:tracePt t="23066" x="4054475" y="2957513"/>
          <p14:tracePt t="23082" x="3849688" y="3025775"/>
          <p14:tracePt t="23099" x="3471863" y="3136900"/>
          <p14:tracePt t="23116" x="3206750" y="3214688"/>
          <p14:tracePt t="23133" x="2932113" y="3300413"/>
          <p14:tracePt t="23149" x="2735263" y="3360738"/>
          <p14:tracePt t="23166" x="2606675" y="3394075"/>
          <p14:tracePt t="23183" x="2536825" y="3421063"/>
          <p14:tracePt t="23200" x="2503488" y="3429000"/>
          <p14:tracePt t="23265" x="2503488" y="3421063"/>
          <p14:tracePt t="23273" x="2486025" y="3386138"/>
          <p14:tracePt t="23289" x="2374900" y="3292475"/>
          <p14:tracePt t="23300" x="2143125" y="3146425"/>
          <p14:tracePt t="23317" x="1689100" y="2949575"/>
          <p14:tracePt t="23334" x="1182688" y="2768600"/>
          <p14:tracePt t="23350" x="1036638" y="2735263"/>
          <p14:tracePt t="23385" x="1054100" y="2725738"/>
          <p14:tracePt t="23385" x="1225550" y="2708275"/>
          <p14:tracePt t="23401" x="1508125" y="2682875"/>
          <p14:tracePt t="23418" x="1731963" y="2657475"/>
          <p14:tracePt t="23434" x="1920875" y="2632075"/>
          <p14:tracePt t="23452" x="1963738" y="2622550"/>
          <p14:tracePt t="23497" x="1946275" y="2622550"/>
          <p14:tracePt t="23505" x="1885950" y="2649538"/>
          <p14:tracePt t="23518" x="1739900" y="2682875"/>
          <p14:tracePt t="23535" x="1585913" y="2692400"/>
          <p14:tracePt t="23552" x="1500188" y="2692400"/>
          <p14:tracePt t="23568" x="1482725" y="2692400"/>
          <p14:tracePt t="23617" x="1492250" y="2692400"/>
          <p14:tracePt t="23865" x="1500188" y="2692400"/>
          <p14:tracePt t="23881" x="1500188" y="2682875"/>
          <p14:tracePt t="23886" x="1517650" y="2682875"/>
          <p14:tracePt t="23904" x="1543050" y="2674938"/>
          <p14:tracePt t="23920" x="1654175" y="2657475"/>
          <p14:tracePt t="23938" x="1782763" y="2640013"/>
          <p14:tracePt t="23954" x="1928813" y="2622550"/>
          <p14:tracePt t="23971" x="2082800" y="2606675"/>
          <p14:tracePt t="23987" x="2211388" y="2606675"/>
          <p14:tracePt t="24004" x="2392363" y="2589213"/>
          <p14:tracePt t="24021" x="2520950" y="2589213"/>
          <p14:tracePt t="24038" x="2649538" y="2589213"/>
          <p14:tracePt t="24054" x="2725738" y="2589213"/>
          <p14:tracePt t="24071" x="2786063" y="2589213"/>
          <p14:tracePt t="24088" x="2820988" y="2589213"/>
          <p14:tracePt t="24104" x="2846388" y="2589213"/>
          <p14:tracePt t="24169" x="2854325" y="2589213"/>
          <p14:tracePt t="24201" x="2863850" y="2589213"/>
          <p14:tracePt t="24213" x="2863850" y="2597150"/>
          <p14:tracePt t="24222" x="2879725" y="2597150"/>
          <p14:tracePt t="24313" x="2879725" y="2606675"/>
          <p14:tracePt t="24322" x="2871788" y="2606675"/>
          <p14:tracePt t="24345" x="2871788" y="2614613"/>
          <p14:tracePt t="24353" x="2871788" y="2622550"/>
          <p14:tracePt t="24377" x="2871788" y="2632075"/>
          <p14:tracePt t="24409" x="2871788" y="2640013"/>
          <p14:tracePt t="24417" x="2879725" y="2640013"/>
          <p14:tracePt t="24425" x="2914650" y="2649538"/>
          <p14:tracePt t="24440" x="2992438" y="2665413"/>
          <p14:tracePt t="24440" x="3035300" y="2674938"/>
          <p14:tracePt t="24457" x="3163888" y="2708275"/>
          <p14:tracePt t="24473" x="3265488" y="2725738"/>
          <p14:tracePt t="24490" x="3378200" y="2743200"/>
          <p14:tracePt t="24507" x="3446463" y="2751138"/>
          <p14:tracePt t="24523" x="3479800" y="2751138"/>
          <p14:tracePt t="24540" x="3506788" y="2751138"/>
          <p14:tracePt t="24557" x="3514725" y="2751138"/>
          <p14:tracePt t="24574" x="3532188" y="2751138"/>
          <p14:tracePt t="24590" x="3549650" y="2751138"/>
          <p14:tracePt t="24607" x="3557588" y="2751138"/>
          <p14:tracePt t="24624" x="3582988" y="2760663"/>
          <p14:tracePt t="24624" x="3600450" y="2760663"/>
          <p14:tracePt t="24641" x="3643313" y="2760663"/>
          <p14:tracePt t="24657" x="3686175" y="2760663"/>
          <p14:tracePt t="24674" x="3729038" y="2760663"/>
          <p14:tracePt t="24691" x="3763963" y="2760663"/>
          <p14:tracePt t="24708" x="3779838" y="2760663"/>
          <p14:tracePt t="24725" x="3797300" y="2760663"/>
          <p14:tracePt t="24741" x="3806825" y="2760663"/>
          <p14:tracePt t="24758" x="3814763" y="2760663"/>
          <p14:tracePt t="24775" x="3822700" y="2760663"/>
          <p14:tracePt t="24817" x="3832225" y="2760663"/>
          <p14:tracePt t="24833" x="3840163" y="2760663"/>
          <p14:tracePt t="24840" x="3883025" y="2760663"/>
          <p14:tracePt t="24859" x="3943350" y="2768600"/>
          <p14:tracePt t="24875" x="4003675" y="2778125"/>
          <p14:tracePt t="24892" x="4054475" y="2778125"/>
          <p14:tracePt t="24909" x="4114800" y="2786063"/>
          <p14:tracePt t="24926" x="4132263" y="2786063"/>
          <p14:tracePt t="24942" x="4140200" y="2786063"/>
          <p14:tracePt t="24959" x="4157663" y="2786063"/>
          <p14:tracePt t="24976" x="4192588" y="2794000"/>
          <p14:tracePt t="24976" x="4225925" y="2803525"/>
          <p14:tracePt t="24993" x="4337050" y="2820988"/>
          <p14:tracePt t="25009" x="4457700" y="2836863"/>
          <p14:tracePt t="25026" x="4543425" y="2846388"/>
          <p14:tracePt t="25043" x="4603750" y="2846388"/>
          <p14:tracePt t="25060" x="4621213" y="2846388"/>
          <p14:tracePt t="25153" x="4621213" y="2854325"/>
          <p14:tracePt t="25177" x="4586288" y="2863850"/>
          <p14:tracePt t="25178" x="4535488" y="2863850"/>
          <p14:tracePt t="25194" x="4457700" y="2863850"/>
          <p14:tracePt t="25211" x="4379913" y="2863850"/>
          <p14:tracePt t="25227" x="4303713" y="2863850"/>
          <p14:tracePt t="25244" x="4200525" y="2863850"/>
          <p14:tracePt t="25261" x="4114800" y="2863850"/>
          <p14:tracePt t="25278" x="4021138" y="2863850"/>
          <p14:tracePt t="25294" x="3943350" y="2854325"/>
          <p14:tracePt t="25311" x="3875088" y="2854325"/>
          <p14:tracePt t="25328" x="3822700" y="2854325"/>
          <p14:tracePt t="25328" x="3797300" y="2854325"/>
          <p14:tracePt t="25345" x="3746500" y="2854325"/>
          <p14:tracePt t="25361" x="3711575" y="2846388"/>
          <p14:tracePt t="25378" x="3668713" y="2846388"/>
          <p14:tracePt t="25395" x="3635375" y="2836863"/>
          <p14:tracePt t="25411" x="3617913" y="2836863"/>
          <p14:tracePt t="25428" x="3608388" y="2836863"/>
          <p14:tracePt t="25513" x="3608388" y="2828925"/>
          <p14:tracePt t="25545" x="3608388" y="2820988"/>
          <p14:tracePt t="25553" x="3617913" y="2820988"/>
          <p14:tracePt t="25562" x="3625850" y="2820988"/>
          <p14:tracePt t="25579" x="3643313" y="2811463"/>
          <p14:tracePt t="25596" x="3660775" y="2803525"/>
          <p14:tracePt t="25613" x="3686175" y="2794000"/>
          <p14:tracePt t="25629" x="3711575" y="2794000"/>
          <p14:tracePt t="25646" x="3746500" y="2786063"/>
          <p14:tracePt t="25663" x="3779838" y="2778125"/>
          <p14:tracePt t="25680" x="3840163" y="2778125"/>
          <p14:tracePt t="25697" x="3883025" y="2778125"/>
          <p14:tracePt t="25713" x="3925888" y="2778125"/>
          <p14:tracePt t="25730" x="3978275" y="2778125"/>
          <p14:tracePt t="25747" x="4021138" y="2768600"/>
          <p14:tracePt t="25763" x="4064000" y="2768600"/>
          <p14:tracePt t="25780" x="4122738" y="2768600"/>
          <p14:tracePt t="25797" x="4175125" y="2768600"/>
          <p14:tracePt t="25814" x="4225925" y="2768600"/>
          <p14:tracePt t="25830" x="4278313" y="2768600"/>
          <p14:tracePt t="25847" x="4321175" y="2768600"/>
          <p14:tracePt t="25864" x="4389438" y="2768600"/>
          <p14:tracePt t="25881" x="4432300" y="2768600"/>
          <p14:tracePt t="25897" x="4475163" y="2768600"/>
          <p14:tracePt t="25914" x="4525963" y="2768600"/>
          <p14:tracePt t="25931" x="4568825" y="2768600"/>
          <p14:tracePt t="25948" x="4611688" y="2768600"/>
          <p14:tracePt t="25964" x="4664075" y="2768600"/>
          <p14:tracePt t="25982" x="4732338" y="2768600"/>
          <p14:tracePt t="25998" x="4818063" y="2768600"/>
          <p14:tracePt t="26015" x="4903788" y="2768600"/>
          <p14:tracePt t="26032" x="4972050" y="2768600"/>
          <p14:tracePt t="26048" x="5092700" y="2778125"/>
          <p14:tracePt t="26065" x="5151438" y="2778125"/>
          <p14:tracePt t="26082" x="5211763" y="2786063"/>
          <p14:tracePt t="26099" x="5264150" y="2786063"/>
          <p14:tracePt t="26115" x="5349875" y="2786063"/>
          <p14:tracePt t="26132" x="5400675" y="2786063"/>
          <p14:tracePt t="26149" x="5451475" y="2794000"/>
          <p14:tracePt t="26166" x="5486400" y="2794000"/>
          <p14:tracePt t="26182" x="5521325" y="2794000"/>
          <p14:tracePt t="26199" x="5554663" y="2794000"/>
          <p14:tracePt t="26216" x="5622925" y="2794000"/>
          <p14:tracePt t="26233" x="5675313" y="2794000"/>
          <p14:tracePt t="26249" x="5718175" y="2803525"/>
          <p14:tracePt t="26266" x="5751513" y="2803525"/>
          <p14:tracePt t="26283" x="5786438" y="2803525"/>
          <p14:tracePt t="26300" x="5811838" y="2803525"/>
          <p14:tracePt t="26316" x="5846763" y="2803525"/>
          <p14:tracePt t="26333" x="5880100" y="2803525"/>
          <p14:tracePt t="26350" x="5907088" y="2811463"/>
          <p14:tracePt t="26367" x="5922963" y="2811463"/>
          <p14:tracePt t="26384" x="5949950" y="2811463"/>
          <p14:tracePt t="26400" x="6000750" y="2820988"/>
          <p14:tracePt t="26417" x="6026150" y="2820988"/>
          <p14:tracePt t="26434" x="6069013" y="2820988"/>
          <p14:tracePt t="26451" x="6094413" y="2820988"/>
          <p14:tracePt t="26467" x="6129338" y="2828925"/>
          <p14:tracePt t="26485" x="6154738" y="2828925"/>
          <p14:tracePt t="26501" x="6172200" y="2836863"/>
          <p14:tracePt t="26518" x="6180138" y="2836863"/>
          <p14:tracePt t="26534" x="6189663" y="2836863"/>
          <p14:tracePt t="26551" x="6197600" y="2836863"/>
          <p14:tracePt t="26601" x="6207125" y="2836863"/>
          <p14:tracePt t="26625" x="6215063" y="2836863"/>
          <p14:tracePt t="26673" x="6223000" y="2836863"/>
          <p14:tracePt t="26745" x="6232525" y="2836863"/>
          <p14:tracePt t="27057" x="6223000" y="2836863"/>
          <p14:tracePt t="27089" x="6215063" y="2836863"/>
          <p14:tracePt t="27113" x="6207125" y="2836863"/>
          <p14:tracePt t="27137" x="6197600" y="2836863"/>
          <p14:tracePt t="27146" x="6189663" y="2836863"/>
          <p14:tracePt t="27155" x="6180138" y="2836863"/>
          <p14:tracePt t="27171" x="6164263" y="2836863"/>
          <p14:tracePt t="27188" x="6129338" y="2836863"/>
          <p14:tracePt t="27205" x="6061075" y="2836863"/>
          <p14:tracePt t="27222" x="5983288" y="2828925"/>
          <p14:tracePt t="27238" x="5854700" y="2820988"/>
          <p14:tracePt t="27255" x="5735638" y="2811463"/>
          <p14:tracePt t="27271" x="5589588" y="2803525"/>
          <p14:tracePt t="27288" x="5400675" y="2803525"/>
          <p14:tracePt t="27305" x="5280025" y="2803525"/>
          <p14:tracePt t="27322" x="5203825" y="2803525"/>
          <p14:tracePt t="27339" x="5057775" y="2803525"/>
          <p14:tracePt t="27355" x="4937125" y="2803525"/>
          <p14:tracePt t="27372" x="4765675" y="2794000"/>
          <p14:tracePt t="27389" x="4603750" y="2778125"/>
          <p14:tracePt t="27406" x="4422775" y="2768600"/>
          <p14:tracePt t="27422" x="4200525" y="2768600"/>
          <p14:tracePt t="27439" x="4011613" y="2768600"/>
          <p14:tracePt t="27456" x="3686175" y="2768600"/>
          <p14:tracePt t="27473" x="3514725" y="2768600"/>
          <p14:tracePt t="27489" x="3300413" y="2778125"/>
          <p14:tracePt t="27507" x="3136900" y="2778125"/>
          <p14:tracePt t="27523" x="2940050" y="2778125"/>
          <p14:tracePt t="27540" x="2778125" y="2778125"/>
          <p14:tracePt t="27556" x="2614613" y="2778125"/>
          <p14:tracePt t="27573" x="2486025" y="2778125"/>
          <p14:tracePt t="27590" x="2322513" y="2778125"/>
          <p14:tracePt t="27607" x="2168525" y="2778125"/>
          <p14:tracePt t="27623" x="2006600" y="2768600"/>
          <p14:tracePt t="27640" x="1757363" y="2768600"/>
          <p14:tracePt t="27657" x="1568450" y="2768600"/>
          <p14:tracePt t="27674" x="1379538" y="2786063"/>
          <p14:tracePt t="27691" x="1182688" y="2811463"/>
          <p14:tracePt t="27707" x="935038" y="2871788"/>
          <p14:tracePt t="27724" x="771525" y="2940050"/>
          <p14:tracePt t="27741" x="617538" y="3008313"/>
          <p14:tracePt t="27758" x="522288" y="3078163"/>
          <p14:tracePt t="27774" x="446088" y="3154363"/>
          <p14:tracePt t="27791" x="393700" y="3197225"/>
          <p14:tracePt t="27808" x="342900" y="3249613"/>
          <p14:tracePt t="27825" x="334963" y="3265488"/>
          <p14:tracePt t="27841" x="317500" y="3282950"/>
          <p14:tracePt t="27858" x="307975" y="3300413"/>
          <p14:tracePt t="27875" x="300038" y="3308350"/>
          <p14:tracePt t="27892" x="292100" y="3317875"/>
          <p14:tracePt t="27908" x="292100" y="3325813"/>
          <p14:tracePt t="28185" x="300038" y="3325813"/>
          <p14:tracePt t="28197" x="317500" y="3325813"/>
          <p14:tracePt t="28210" x="342900" y="3308350"/>
          <p14:tracePt t="28227" x="377825" y="3300413"/>
          <p14:tracePt t="28244" x="428625" y="3292475"/>
          <p14:tracePt t="28260" x="488950" y="3282950"/>
          <p14:tracePt t="28277" x="565150" y="3275013"/>
          <p14:tracePt t="28294" x="617538" y="3265488"/>
          <p14:tracePt t="28311" x="650875" y="3265488"/>
          <p14:tracePt t="28327" x="660400" y="3265488"/>
          <p14:tracePt t="28673" x="668338" y="3265488"/>
          <p14:tracePt t="28697" x="677863" y="3265488"/>
          <p14:tracePt t="28705" x="677863" y="3257550"/>
          <p14:tracePt t="28705" x="693738" y="3249613"/>
          <p14:tracePt t="28713" x="728663" y="3232150"/>
          <p14:tracePt t="28730" x="806450" y="3206750"/>
          <p14:tracePt t="28747" x="942975" y="3179763"/>
          <p14:tracePt t="28763" x="1089025" y="3171825"/>
          <p14:tracePt t="28780" x="1277938" y="3163888"/>
          <p14:tracePt t="28797" x="1500188" y="3146425"/>
          <p14:tracePt t="28813" x="1689100" y="3136900"/>
          <p14:tracePt t="28830" x="1936750" y="3121025"/>
          <p14:tracePt t="28847" x="2193925" y="3094038"/>
          <p14:tracePt t="28863" x="2589213" y="3060700"/>
          <p14:tracePt t="28863" x="2760663" y="3051175"/>
          <p14:tracePt t="28881" x="3078163" y="3000375"/>
          <p14:tracePt t="28897" x="3471863" y="2932113"/>
          <p14:tracePt t="28914" x="3694113" y="2871788"/>
          <p14:tracePt t="28930" x="3908425" y="2811463"/>
          <p14:tracePt t="28947" x="4054475" y="2768600"/>
          <p14:tracePt t="28964" x="4165600" y="2743200"/>
          <p14:tracePt t="28981" x="4243388" y="2708275"/>
          <p14:tracePt t="28998" x="4294188" y="2692400"/>
          <p14:tracePt t="29014" x="4329113" y="2674938"/>
          <p14:tracePt t="29031" x="4371975" y="2657475"/>
          <p14:tracePt t="29048" x="4465638" y="2606675"/>
          <p14:tracePt t="29065" x="4535488" y="2571750"/>
          <p14:tracePt t="29081" x="4664075" y="2528888"/>
          <p14:tracePt t="29098" x="4765675" y="2486025"/>
          <p14:tracePt t="29115" x="4860925" y="2425700"/>
          <p14:tracePt t="29132" x="4903788" y="2400300"/>
          <p14:tracePt t="29148" x="4929188" y="2374900"/>
          <p14:tracePt t="29233" x="4937125" y="2374900"/>
          <p14:tracePt t="29249" x="4946650" y="2374900"/>
          <p14:tracePt t="29266" x="4954588" y="2374900"/>
          <p14:tracePt t="29266" x="4979988" y="2357438"/>
          <p14:tracePt t="29282" x="4997450" y="2357438"/>
          <p14:tracePt t="29299" x="5006975" y="2339975"/>
          <p14:tracePt t="29449" x="5006975" y="2357438"/>
          <p14:tracePt t="29457" x="4989513" y="2382838"/>
          <p14:tracePt t="29467" x="4972050" y="2443163"/>
          <p14:tracePt t="29484" x="4946650" y="2520950"/>
          <p14:tracePt t="29500" x="4911725" y="2632075"/>
          <p14:tracePt t="29517" x="4860925" y="2794000"/>
          <p14:tracePt t="29534" x="4818063" y="2949575"/>
          <p14:tracePt t="29551" x="4775200" y="3094038"/>
          <p14:tracePt t="29567" x="4740275" y="3197225"/>
          <p14:tracePt t="29567" x="4722813" y="3240088"/>
          <p14:tracePt t="29584" x="4689475" y="3308350"/>
          <p14:tracePt t="29601" x="4679950" y="3335338"/>
          <p14:tracePt t="29618" x="4672013" y="3343275"/>
          <p14:tracePt t="29770" x="4679950" y="3343275"/>
          <p14:tracePt t="29785" x="4697413" y="3325813"/>
          <p14:tracePt t="29803" x="4706938" y="3317875"/>
          <p14:tracePt t="29819" x="4722813" y="3308350"/>
          <p14:tracePt t="29836" x="4740275" y="3292475"/>
          <p14:tracePt t="29852" x="4757738" y="3282950"/>
          <p14:tracePt t="29870" x="4765675" y="3275013"/>
          <p14:tracePt t="29887" x="4775200" y="3265488"/>
          <p14:tracePt t="30330" x="4765675" y="3265488"/>
          <p14:tracePt t="30746" x="4765675" y="3257550"/>
          <p14:tracePt t="30751" x="4775200" y="3249613"/>
          <p14:tracePt t="30759" x="4792663" y="3222625"/>
          <p14:tracePt t="30775" x="4826000" y="3179763"/>
          <p14:tracePt t="30792" x="4868863" y="3121025"/>
          <p14:tracePt t="30808" x="4979988" y="3008313"/>
          <p14:tracePt t="30826" x="5065713" y="2922588"/>
          <p14:tracePt t="30842" x="5135563" y="2854325"/>
          <p14:tracePt t="30859" x="5221288" y="2786063"/>
          <p14:tracePt t="30875" x="5307013" y="2751138"/>
          <p14:tracePt t="30892" x="5375275" y="2717800"/>
          <p14:tracePt t="30909" x="5435600" y="2700338"/>
          <p14:tracePt t="30926" x="5511800" y="2682875"/>
          <p14:tracePt t="30942" x="5589588" y="2674938"/>
          <p14:tracePt t="30959" x="5649913" y="2665413"/>
          <p14:tracePt t="30976" x="5683250" y="2665413"/>
          <p14:tracePt t="30993" x="5692775" y="2665413"/>
          <p14:tracePt t="31089" x="5700713" y="2665413"/>
          <p14:tracePt t="31095" x="5708650" y="2665413"/>
          <p14:tracePt t="31110" x="5708650" y="2657475"/>
          <p14:tracePt t="31127" x="5726113" y="2649538"/>
          <p14:tracePt t="32002" x="5718175" y="2649538"/>
          <p14:tracePt t="32025" x="5708650" y="2649538"/>
          <p14:tracePt t="32041" x="5700713" y="2657475"/>
          <p14:tracePt t="32052" x="5675313" y="2665413"/>
          <p14:tracePt t="32066" x="5649913" y="2674938"/>
          <p14:tracePt t="32082" x="5614988" y="2692400"/>
          <p14:tracePt t="32099" x="5572125" y="2717800"/>
          <p14:tracePt t="32116" x="5521325" y="2743200"/>
          <p14:tracePt t="32132" x="5478463" y="2778125"/>
          <p14:tracePt t="32149" x="5400675" y="2828925"/>
          <p14:tracePt t="32166" x="5307013" y="2889250"/>
          <p14:tracePt t="32182" x="5211763" y="2957513"/>
          <p14:tracePt t="32199" x="5108575" y="3035300"/>
          <p14:tracePt t="32216" x="5014913" y="3094038"/>
          <p14:tracePt t="32233" x="4894263" y="3179763"/>
          <p14:tracePt t="32250" x="4808538" y="3222625"/>
          <p14:tracePt t="32266" x="4740275" y="3265488"/>
          <p14:tracePt t="32283" x="4664075" y="3292475"/>
          <p14:tracePt t="32300" x="4594225" y="3308350"/>
          <p14:tracePt t="32317" x="4525963" y="3325813"/>
          <p14:tracePt t="32333" x="4475163" y="3335338"/>
          <p14:tracePt t="32350" x="4440238" y="3343275"/>
          <p14:tracePt t="32367" x="4414838" y="3343275"/>
          <p14:tracePt t="32384" x="4406900" y="3343275"/>
          <p14:tracePt t="32418" x="4406900" y="3335338"/>
          <p14:tracePt t="32418" x="4397375" y="3300413"/>
          <p14:tracePt t="32434" x="4389438" y="3240088"/>
          <p14:tracePt t="32451" x="4389438" y="3128963"/>
          <p14:tracePt t="32467" x="4389438" y="3035300"/>
          <p14:tracePt t="32484" x="4389438" y="2897188"/>
          <p14:tracePt t="32501" x="4389438" y="2786063"/>
          <p14:tracePt t="32518" x="4389438" y="2682875"/>
          <p14:tracePt t="32534" x="4406900" y="2579688"/>
          <p14:tracePt t="32551" x="4449763" y="2536825"/>
          <p14:tracePt t="32568" x="4465638" y="2511425"/>
          <p14:tracePt t="32585" x="4475163" y="2493963"/>
          <p14:tracePt t="32601" x="4483100" y="2478088"/>
          <p14:tracePt t="32689" x="4475163" y="2486025"/>
          <p14:tracePt t="32689" x="4475163" y="2503488"/>
          <p14:tracePt t="32706" x="4457700" y="2528888"/>
          <p14:tracePt t="32707" x="4414838" y="2546350"/>
          <p14:tracePt t="32719" x="4354513" y="2649538"/>
          <p14:tracePt t="32736" x="4321175" y="2751138"/>
          <p14:tracePt t="32752" x="4303713" y="2828925"/>
          <p14:tracePt t="32769" x="4278313" y="2914650"/>
          <p14:tracePt t="32786" x="4260850" y="2957513"/>
          <p14:tracePt t="32802" x="4243388" y="2992438"/>
          <p14:tracePt t="32819" x="4235450" y="3025775"/>
          <p14:tracePt t="32836" x="4225925" y="3043238"/>
          <p14:tracePt t="32853" x="4200525" y="3068638"/>
          <p14:tracePt t="32870" x="4200525" y="3078163"/>
          <p14:tracePt t="32945" x="4200525" y="3068638"/>
          <p14:tracePt t="32953" x="4208463" y="3068638"/>
          <p14:tracePt t="32970" x="4208463" y="3060700"/>
          <p14:tracePt t="33009" x="4208463" y="3051175"/>
          <p14:tracePt t="33073" x="4208463" y="3043238"/>
          <p14:tracePt t="33521" x="4200525" y="3043238"/>
          <p14:tracePt t="33546" x="4183063" y="3051175"/>
          <p14:tracePt t="33557" x="4175125" y="3060700"/>
          <p14:tracePt t="33573" x="4140200" y="3068638"/>
          <p14:tracePt t="33576" x="4097338" y="3094038"/>
          <p14:tracePt t="33590" x="4054475" y="3111500"/>
          <p14:tracePt t="33607" x="4029075" y="3121025"/>
          <p14:tracePt t="33624" x="4011613" y="3128963"/>
          <p14:tracePt t="33640" x="4003675" y="3136900"/>
          <p14:tracePt t="33785" x="4011613" y="3136900"/>
          <p14:tracePt t="33793" x="4021138" y="3136900"/>
          <p14:tracePt t="33801" x="4037013" y="3136900"/>
          <p14:tracePt t="33809" x="4064000" y="3128963"/>
          <p14:tracePt t="33825" x="4132263" y="3121025"/>
          <p14:tracePt t="33841" x="4183063" y="3121025"/>
          <p14:tracePt t="33858" x="4235450" y="3121025"/>
          <p14:tracePt t="33875" x="4268788" y="3128963"/>
          <p14:tracePt t="33892" x="4286250" y="3128963"/>
          <p14:tracePt t="33908" x="4294188" y="3128963"/>
          <p14:tracePt t="33925" x="4303713" y="3128963"/>
          <p14:tracePt t="34881" x="4303713" y="3136900"/>
          <p14:tracePt t="34897" x="4294188" y="3136900"/>
          <p14:tracePt t="34937" x="4286250" y="3136900"/>
          <p14:tracePt t="34952" x="4268788" y="3146425"/>
          <p14:tracePt t="34964" x="4243388" y="3146425"/>
          <p14:tracePt t="34981" x="4200525" y="3146425"/>
          <p14:tracePt t="34998" x="4157663" y="3146425"/>
          <p14:tracePt t="35014" x="4097338" y="3136900"/>
          <p14:tracePt t="35031" x="4046538" y="3121025"/>
          <p14:tracePt t="35048" x="3994150" y="3103563"/>
          <p14:tracePt t="35065" x="3960813" y="3086100"/>
          <p14:tracePt t="35081" x="3943350" y="3078163"/>
          <p14:tracePt t="35098" x="3935413" y="3068638"/>
          <p14:tracePt t="35115" x="3925888" y="3060700"/>
          <p14:tracePt t="35132" x="3917950" y="3060700"/>
          <p14:tracePt t="35148" x="3908425" y="3060700"/>
          <p14:tracePt t="35165" x="3900488" y="3051175"/>
          <p14:tracePt t="35241" x="3900488" y="3043238"/>
          <p14:tracePt t="35457" x="3900488" y="3035300"/>
          <p14:tracePt t="35481" x="3900488" y="3025775"/>
          <p14:tracePt t="35500" x="3908425" y="3025775"/>
          <p14:tracePt t="35504" x="3925888" y="3017838"/>
          <p14:tracePt t="35517" x="4003675" y="3008313"/>
          <p14:tracePt t="35534" x="4132263" y="3008313"/>
          <p14:tracePt t="35551" x="4243388" y="3008313"/>
          <p14:tracePt t="35568" x="4379913" y="3017838"/>
          <p14:tracePt t="35584" x="4483100" y="3025775"/>
          <p14:tracePt t="35584" x="4525963" y="3025775"/>
          <p14:tracePt t="35601" x="4568825" y="3025775"/>
          <p14:tracePt t="35618" x="4594225" y="3025775"/>
          <p14:tracePt t="35634" x="4603750" y="3025775"/>
          <p14:tracePt t="35705" x="4603750" y="3035300"/>
          <p14:tracePt t="35719" x="4611688" y="3035300"/>
          <p14:tracePt t="35721" x="4611688" y="3051175"/>
          <p14:tracePt t="35735" x="4621213" y="3086100"/>
          <p14:tracePt t="35752" x="4621213" y="3121025"/>
          <p14:tracePt t="35769" x="4621213" y="3163888"/>
          <p14:tracePt t="35785" x="4621213" y="3232150"/>
          <p14:tracePt t="35802" x="4594225" y="3308350"/>
          <p14:tracePt t="35819" x="4578350" y="3386138"/>
          <p14:tracePt t="35835" x="4543425" y="3479800"/>
          <p14:tracePt t="35852" x="4518025" y="3540125"/>
          <p14:tracePt t="35869" x="4508500" y="3582988"/>
          <p14:tracePt t="35886" x="4508500" y="3592513"/>
          <p14:tracePt t="35903" x="4508500" y="3600450"/>
          <p14:tracePt t="37585" x="4500563" y="3600450"/>
          <p14:tracePt t="39041" x="4492625" y="3600450"/>
          <p14:tracePt t="39816" x="0" y="0"/>
        </p14:tracePtLst>
        <p14:tracePtLst>
          <p14:tracePt t="43104" x="4175125" y="3565525"/>
          <p14:tracePt t="43107" x="4122738" y="3565525"/>
          <p14:tracePt t="43124" x="4046538" y="3565525"/>
          <p14:tracePt t="43141" x="3978275" y="3565525"/>
          <p14:tracePt t="43158" x="3917950" y="3565525"/>
          <p14:tracePt t="43174" x="3857625" y="3575050"/>
          <p14:tracePt t="43191" x="3779838" y="3582988"/>
          <p14:tracePt t="43208" x="3729038" y="3600450"/>
          <p14:tracePt t="43224" x="3660775" y="3625850"/>
          <p14:tracePt t="43241" x="3592513" y="3635375"/>
          <p14:tracePt t="43258" x="3522663" y="3660775"/>
          <p14:tracePt t="43291" x="3446463" y="3678238"/>
          <p14:tracePt t="43296" x="3394075" y="3686175"/>
          <p14:tracePt t="43312" x="3360738" y="3703638"/>
          <p14:tracePt t="43328" x="3343275" y="3703638"/>
          <p14:tracePt t="43344" x="3308350" y="3721100"/>
          <p14:tracePt t="43360" x="3275013" y="3736975"/>
          <p14:tracePt t="43375" x="3197225" y="3771900"/>
          <p14:tracePt t="43400" x="3128963" y="3806825"/>
          <p14:tracePt t="43411" x="3068638" y="3840163"/>
          <p14:tracePt t="43425" x="3035300" y="3857625"/>
          <p14:tracePt t="43442" x="3000375" y="3875088"/>
          <p14:tracePt t="43459" x="2992438" y="3892550"/>
          <p14:tracePt t="43476" x="2974975" y="3900488"/>
          <p14:tracePt t="43492" x="2974975" y="3908425"/>
          <p14:tracePt t="43509" x="2965450" y="3908425"/>
          <p14:tracePt t="43526" x="2957513" y="3917950"/>
          <p14:tracePt t="43543" x="2949575" y="3917950"/>
          <p14:tracePt t="43559" x="2940050" y="3925888"/>
          <p14:tracePt t="43576" x="2940050" y="3935413"/>
          <p14:tracePt t="43593" x="2932113" y="3943350"/>
          <p14:tracePt t="43610" x="2922588" y="3951288"/>
          <p14:tracePt t="43800" x="2922588" y="3960813"/>
          <p14:tracePt t="44072" x="2932113" y="3960813"/>
          <p14:tracePt t="44081" x="2940050" y="3960813"/>
          <p14:tracePt t="44096" x="2957513" y="3960813"/>
          <p14:tracePt t="44130" x="2965450" y="3960813"/>
          <p14:tracePt t="44146" x="2982913" y="3960813"/>
          <p14:tracePt t="44163" x="3000375" y="3960813"/>
          <p14:tracePt t="44180" x="3043238" y="3951288"/>
          <p14:tracePt t="44196" x="3068638" y="3951288"/>
          <p14:tracePt t="44213" x="3111500" y="3951288"/>
          <p14:tracePt t="44230" x="3136900" y="3951288"/>
          <p14:tracePt t="44247" x="3163888" y="3951288"/>
          <p14:tracePt t="44263" x="3197225" y="3951288"/>
          <p14:tracePt t="44280" x="3222625" y="3951288"/>
          <p14:tracePt t="44297" x="3257550" y="3951288"/>
          <p14:tracePt t="44314" x="3317875" y="3951288"/>
          <p14:tracePt t="44330" x="3351213" y="3951288"/>
          <p14:tracePt t="44347" x="3386138" y="3951288"/>
          <p14:tracePt t="44364" x="3429000" y="3951288"/>
          <p14:tracePt t="44381" x="3446463" y="3951288"/>
          <p14:tracePt t="44397" x="3479800" y="3951288"/>
          <p14:tracePt t="44414" x="3506788" y="3951288"/>
          <p14:tracePt t="44431" x="3565525" y="3951288"/>
          <p14:tracePt t="44448" x="3608388" y="3951288"/>
          <p14:tracePt t="44464" x="3651250" y="3951288"/>
          <p14:tracePt t="44481" x="3703638" y="3951288"/>
          <p14:tracePt t="44498" x="3754438" y="3951288"/>
          <p14:tracePt t="44515" x="3797300" y="3951288"/>
          <p14:tracePt t="44531" x="3840163" y="3951288"/>
          <p14:tracePt t="44548" x="3892550" y="3951288"/>
          <p14:tracePt t="44565" x="3943350" y="3951288"/>
          <p14:tracePt t="44581" x="3994150" y="3951288"/>
          <p14:tracePt t="44599" x="4064000" y="3951288"/>
          <p14:tracePt t="44615" x="4157663" y="3951288"/>
          <p14:tracePt t="44632" x="4225925" y="3951288"/>
          <p14:tracePt t="44649" x="4311650" y="3951288"/>
          <p14:tracePt t="44665" x="4389438" y="3951288"/>
          <p14:tracePt t="44682" x="4483100" y="3951288"/>
          <p14:tracePt t="44699" x="4551363" y="3951288"/>
          <p14:tracePt t="44716" x="4664075" y="3951288"/>
          <p14:tracePt t="44733" x="4749800" y="3960813"/>
          <p14:tracePt t="44749" x="4851400" y="3968750"/>
          <p14:tracePt t="44766" x="4937125" y="3968750"/>
          <p14:tracePt t="44783" x="5049838" y="3968750"/>
          <p14:tracePt t="44799" x="5186363" y="3968750"/>
          <p14:tracePt t="44816" x="5297488" y="3968750"/>
          <p14:tracePt t="44833" x="5392738" y="3968750"/>
          <p14:tracePt t="44850" x="5494338" y="3968750"/>
          <p14:tracePt t="44866" x="5597525" y="3978275"/>
          <p14:tracePt t="44883" x="5692775" y="3978275"/>
          <p14:tracePt t="44900" x="5761038" y="3978275"/>
          <p14:tracePt t="44917" x="5837238" y="3978275"/>
          <p14:tracePt t="44933" x="5897563" y="3978275"/>
          <p14:tracePt t="44950" x="5949950" y="3986213"/>
          <p14:tracePt t="44967" x="6008688" y="3986213"/>
          <p14:tracePt t="44967" x="6035675" y="3986213"/>
          <p14:tracePt t="44984" x="6086475" y="3986213"/>
          <p14:tracePt t="45000" x="6164263" y="3986213"/>
          <p14:tracePt t="45017" x="6249988" y="3986213"/>
          <p14:tracePt t="45034" x="6343650" y="3986213"/>
          <p14:tracePt t="45051" x="6403975" y="3986213"/>
          <p14:tracePt t="45068" x="6472238" y="3986213"/>
          <p14:tracePt t="45084" x="6550025" y="3986213"/>
          <p14:tracePt t="45101" x="6608763" y="3986213"/>
          <p14:tracePt t="45118" x="6721475" y="3994150"/>
          <p14:tracePt t="45135" x="6840538" y="3994150"/>
          <p14:tracePt t="45151" x="7029450" y="3994150"/>
          <p14:tracePt t="45168" x="7132638" y="3994150"/>
          <p14:tracePt t="45185" x="7261225" y="3994150"/>
          <p14:tracePt t="45202" x="7346950" y="3994150"/>
          <p14:tracePt t="45218" x="7450138" y="3994150"/>
          <p14:tracePt t="45235" x="7535863" y="3994150"/>
          <p14:tracePt t="45252" x="7621588" y="3994150"/>
          <p14:tracePt t="45269" x="7680325" y="3994150"/>
          <p14:tracePt t="45285" x="7732713" y="3994150"/>
          <p14:tracePt t="45302" x="7783513" y="4003675"/>
          <p14:tracePt t="45319" x="7843838" y="4003675"/>
          <p14:tracePt t="45336" x="7894638" y="4011613"/>
          <p14:tracePt t="45353" x="7947025" y="4021138"/>
          <p14:tracePt t="45369" x="7989888" y="4029075"/>
          <p14:tracePt t="45386" x="8007350" y="4029075"/>
          <p14:tracePt t="45512" x="7997825" y="4029075"/>
          <p14:tracePt t="45520" x="7989888" y="4029075"/>
          <p14:tracePt t="45537" x="7972425" y="4037013"/>
          <p14:tracePt t="45538" x="7921625" y="4037013"/>
          <p14:tracePt t="45554" x="7878763" y="4037013"/>
          <p14:tracePt t="45570" x="7808913" y="4046538"/>
          <p14:tracePt t="45587" x="7723188" y="4046538"/>
          <p14:tracePt t="45604" x="7629525" y="4046538"/>
          <p14:tracePt t="45621" x="7543800" y="4054475"/>
          <p14:tracePt t="45637" x="7450138" y="4064000"/>
          <p14:tracePt t="45654" x="7372350" y="4071938"/>
          <p14:tracePt t="45671" x="7243763" y="4079875"/>
          <p14:tracePt t="45688" x="7158038" y="4089400"/>
          <p14:tracePt t="45704" x="7064375" y="4097338"/>
          <p14:tracePt t="45721" x="7004050" y="4106863"/>
          <p14:tracePt t="45738" x="6935788" y="4122738"/>
          <p14:tracePt t="45755" x="6892925" y="4122738"/>
          <p14:tracePt t="45772" x="6865938" y="4132263"/>
          <p14:tracePt t="45788" x="6850063" y="4132263"/>
          <p14:tracePt t="45805" x="6850063" y="4140200"/>
          <p14:tracePt t="46392" x="6840538" y="4140200"/>
          <p14:tracePt t="46488" x="6832600" y="4140200"/>
          <p14:tracePt t="46512" x="6823075" y="4140200"/>
          <p14:tracePt t="46513" x="6815138" y="4140200"/>
          <p14:tracePt t="46526" x="6797675" y="4149725"/>
          <p14:tracePt t="46542" x="6772275" y="4157663"/>
          <p14:tracePt t="46559" x="6669088" y="4183063"/>
          <p14:tracePt t="46576" x="6515100" y="4217988"/>
          <p14:tracePt t="46593" x="6369050" y="4251325"/>
          <p14:tracePt t="46609" x="6197600" y="4286250"/>
          <p14:tracePt t="46626" x="6008688" y="4329113"/>
          <p14:tracePt t="46643" x="5718175" y="4371975"/>
          <p14:tracePt t="46659" x="5451475" y="4406900"/>
          <p14:tracePt t="46676" x="5118100" y="4440238"/>
          <p14:tracePt t="46693" x="4697413" y="4465638"/>
          <p14:tracePt t="46710" x="4346575" y="4500563"/>
          <p14:tracePt t="46726" x="3960813" y="4551363"/>
          <p14:tracePt t="46726" x="3806825" y="4578350"/>
          <p14:tracePt t="46744" x="3514725" y="4621213"/>
          <p14:tracePt t="46760" x="3214688" y="4664075"/>
          <p14:tracePt t="46777" x="2992438" y="4689475"/>
          <p14:tracePt t="46794" x="2760663" y="4714875"/>
          <p14:tracePt t="46810" x="2579688" y="4722813"/>
          <p14:tracePt t="46827" x="2417763" y="4722813"/>
          <p14:tracePt t="46844" x="2314575" y="4722813"/>
          <p14:tracePt t="46861" x="2228850" y="4722813"/>
          <p14:tracePt t="46877" x="2178050" y="4722813"/>
          <p14:tracePt t="46894" x="2143125" y="4722813"/>
          <p14:tracePt t="46911" x="2135188" y="4722813"/>
          <p14:tracePt t="47961" x="2143125" y="4714875"/>
          <p14:tracePt t="47969" x="2185988" y="4714875"/>
          <p14:tracePt t="47985" x="2246313" y="4714875"/>
          <p14:tracePt t="48001" x="2306638" y="4706938"/>
          <p14:tracePt t="48018" x="2392363" y="4689475"/>
          <p14:tracePt t="48035" x="2468563" y="4679950"/>
          <p14:tracePt t="48051" x="2579688" y="4654550"/>
          <p14:tracePt t="48068" x="2665413" y="4646613"/>
          <p14:tracePt t="48085" x="2811463" y="4637088"/>
          <p14:tracePt t="48102" x="2949575" y="4637088"/>
          <p14:tracePt t="48118" x="3136900" y="4637088"/>
          <p14:tracePt t="48135" x="3325813" y="4637088"/>
          <p14:tracePt t="48152" x="3635375" y="4637088"/>
          <p14:tracePt t="48169" x="3814763" y="4629150"/>
          <p14:tracePt t="48185" x="3986213" y="4629150"/>
          <p14:tracePt t="48202" x="4097338" y="4629150"/>
          <p14:tracePt t="48219" x="4165600" y="4621213"/>
          <p14:tracePt t="48236" x="4217988" y="4611688"/>
          <p14:tracePt t="48252" x="4243388" y="4603750"/>
          <p14:tracePt t="48269" x="4260850" y="4603750"/>
          <p14:tracePt t="48287" x="4286250" y="4603750"/>
          <p14:tracePt t="48303" x="4303713" y="4594225"/>
          <p14:tracePt t="48319" x="4311650" y="4586288"/>
          <p14:tracePt t="48319" x="4329113" y="4586288"/>
          <p14:tracePt t="48337" x="4354513" y="4568825"/>
          <p14:tracePt t="48353" x="4379913" y="4568825"/>
          <p14:tracePt t="48370" x="4397375" y="4560888"/>
          <p14:tracePt t="48386" x="4422775" y="4551363"/>
          <p14:tracePt t="48403" x="4440238" y="4543425"/>
          <p14:tracePt t="48420" x="4457700" y="4535488"/>
          <p14:tracePt t="48437" x="4475163" y="4525963"/>
          <p14:tracePt t="48454" x="4492625" y="4525963"/>
          <p14:tracePt t="48470" x="4508500" y="4518025"/>
          <p14:tracePt t="48487" x="4518025" y="4508500"/>
          <p14:tracePt t="48504" x="4543425" y="4500563"/>
          <p14:tracePt t="48521" x="4551363" y="4500563"/>
          <p14:tracePt t="48537" x="4560888" y="4500563"/>
          <p14:tracePt t="48745" x="4568825" y="4500563"/>
          <p14:tracePt t="48746" x="4578350" y="4500563"/>
          <p14:tracePt t="48755" x="4586288" y="4500563"/>
          <p14:tracePt t="48772" x="4603750" y="4500563"/>
          <p14:tracePt t="48789" x="4629150" y="4500563"/>
          <p14:tracePt t="48806" x="4672013" y="4500563"/>
          <p14:tracePt t="48822" x="4722813" y="4500563"/>
          <p14:tracePt t="48839" x="4800600" y="4500563"/>
          <p14:tracePt t="48856" x="4929188" y="4492625"/>
          <p14:tracePt t="48873" x="5006975" y="4492625"/>
          <p14:tracePt t="48889" x="5092700" y="4492625"/>
          <p14:tracePt t="48906" x="5160963" y="4492625"/>
          <p14:tracePt t="48923" x="5246688" y="4492625"/>
          <p14:tracePt t="48940" x="5314950" y="4492625"/>
          <p14:tracePt t="48956" x="5426075" y="4492625"/>
          <p14:tracePt t="48973" x="5503863" y="4492625"/>
          <p14:tracePt t="48990" x="5614988" y="4492625"/>
          <p14:tracePt t="49007" x="5708650" y="4500563"/>
          <p14:tracePt t="49023" x="5794375" y="4508500"/>
          <p14:tracePt t="49023" x="5837238" y="4508500"/>
          <p14:tracePt t="49040" x="5922963" y="4508500"/>
          <p14:tracePt t="49057" x="6000750" y="4508500"/>
          <p14:tracePt t="49074" x="6103938" y="4518025"/>
          <p14:tracePt t="49090" x="6207125" y="4525963"/>
          <p14:tracePt t="49107" x="6318250" y="4543425"/>
          <p14:tracePt t="49124" x="6437313" y="4568825"/>
          <p14:tracePt t="49140" x="6532563" y="4568825"/>
          <p14:tracePt t="49157" x="6626225" y="4568825"/>
          <p14:tracePt t="49174" x="6711950" y="4568825"/>
          <p14:tracePt t="49191" x="6815138" y="4578350"/>
          <p14:tracePt t="49207" x="6883400" y="4586288"/>
          <p14:tracePt t="49207" x="6926263" y="4586288"/>
          <p14:tracePt t="49225" x="7021513" y="4603750"/>
          <p14:tracePt t="49241" x="7107238" y="4621213"/>
          <p14:tracePt t="49258" x="7200900" y="4629150"/>
          <p14:tracePt t="49291" x="7218363" y="4629150"/>
          <p14:tracePt t="49308" x="7226300" y="4629150"/>
          <p14:tracePt t="49326" x="7235825" y="4629150"/>
          <p14:tracePt t="49342" x="7243763" y="4629150"/>
          <p14:tracePt t="49358" x="7251700" y="4629150"/>
          <p14:tracePt t="49375" x="7286625" y="4629150"/>
          <p14:tracePt t="49392" x="7312025" y="4629150"/>
          <p14:tracePt t="49409" x="7329488" y="4629150"/>
          <p14:tracePt t="49786" x="7321550" y="4629150"/>
          <p14:tracePt t="49809" x="7312025" y="4629150"/>
          <p14:tracePt t="49817" x="7304088" y="4629150"/>
          <p14:tracePt t="49828" x="7286625" y="4629150"/>
          <p14:tracePt t="49845" x="7269163" y="4629150"/>
          <p14:tracePt t="49862" x="7243763" y="4637088"/>
          <p14:tracePt t="49878" x="7218363" y="4637088"/>
          <p14:tracePt t="49895" x="7175500" y="4654550"/>
          <p14:tracePt t="49911" x="7107238" y="4672013"/>
          <p14:tracePt t="49928" x="7021513" y="4706938"/>
          <p14:tracePt t="49945" x="6935788" y="4740275"/>
          <p14:tracePt t="49962" x="6797675" y="4792663"/>
          <p14:tracePt t="49978" x="6678613" y="4826000"/>
          <p14:tracePt t="49996" x="6565900" y="4860925"/>
          <p14:tracePt t="50012" x="6411913" y="4921250"/>
          <p14:tracePt t="50029" x="6292850" y="4972050"/>
          <p14:tracePt t="50045" x="6121400" y="5022850"/>
          <p14:tracePt t="50062" x="5949950" y="5083175"/>
          <p14:tracePt t="50079" x="5743575" y="5143500"/>
          <p14:tracePt t="50096" x="5503863" y="5194300"/>
          <p14:tracePt t="50113" x="5322888" y="5237163"/>
          <p14:tracePt t="50129" x="5194300" y="5264150"/>
          <p14:tracePt t="50146" x="5022850" y="5307013"/>
          <p14:tracePt t="50163" x="4835525" y="5357813"/>
          <p14:tracePt t="50180" x="4568825" y="5435600"/>
          <p14:tracePt t="50196" x="4329113" y="5478463"/>
          <p14:tracePt t="50213" x="3892550" y="5564188"/>
          <p14:tracePt t="50230" x="3635375" y="5589588"/>
          <p14:tracePt t="50247" x="3351213" y="5632450"/>
          <p14:tracePt t="50263" x="3128963" y="5657850"/>
          <p14:tracePt t="50263" x="3035300" y="5665788"/>
          <p14:tracePt t="50280" x="2820988" y="5700713"/>
          <p14:tracePt t="50297" x="2665413" y="5718175"/>
          <p14:tracePt t="50314" x="2493963" y="5735638"/>
          <p14:tracePt t="50330" x="2365375" y="5743575"/>
          <p14:tracePt t="50347" x="2228850" y="5751513"/>
          <p14:tracePt t="50364" x="2108200" y="5751513"/>
          <p14:tracePt t="50381" x="1989138" y="5761038"/>
          <p14:tracePt t="50398" x="1893888" y="5761038"/>
          <p14:tracePt t="50414" x="1782763" y="5761038"/>
          <p14:tracePt t="50431" x="1679575" y="5761038"/>
          <p14:tracePt t="50448" x="1474788" y="5726113"/>
          <p14:tracePt t="50465" x="1320800" y="5700713"/>
          <p14:tracePt t="50481" x="1157288" y="5665788"/>
          <p14:tracePt t="50498" x="960438" y="5622925"/>
          <p14:tracePt t="50515" x="822325" y="5597525"/>
          <p14:tracePt t="50532" x="703263" y="5580063"/>
          <p14:tracePt t="50548" x="642938" y="5572125"/>
          <p14:tracePt t="50566" x="600075" y="5564188"/>
          <p14:tracePt t="50582" x="582613" y="5564188"/>
          <p14:tracePt t="50616" x="582613" y="5554663"/>
          <p14:tracePt t="50640" x="582613" y="5546725"/>
          <p14:tracePt t="50648" x="574675" y="5537200"/>
          <p14:tracePt t="50666" x="565150" y="5521325"/>
          <p14:tracePt t="50682" x="557213" y="5503863"/>
          <p14:tracePt t="50699" x="549275" y="5461000"/>
          <p14:tracePt t="50716" x="531813" y="5418138"/>
          <p14:tracePt t="50732" x="531813" y="5375275"/>
          <p14:tracePt t="50749" x="539750" y="5332413"/>
          <p14:tracePt t="50766" x="549275" y="5297488"/>
          <p14:tracePt t="50783" x="565150" y="5264150"/>
          <p14:tracePt t="50799" x="582613" y="5229225"/>
          <p14:tracePt t="50817" x="592138" y="5211763"/>
          <p14:tracePt t="50833" x="592138" y="5203825"/>
          <p14:tracePt t="50850" x="600075" y="5194300"/>
          <p14:tracePt t="50912" x="608013" y="5194300"/>
          <p14:tracePt t="51009" x="617538" y="5186363"/>
          <p14:tracePt t="51024" x="625475" y="5186363"/>
          <p14:tracePt t="51088" x="635000" y="5186363"/>
          <p14:tracePt t="51101" x="635000" y="5178425"/>
          <p14:tracePt t="51103" x="660400" y="5178425"/>
          <p14:tracePt t="51118" x="711200" y="5178425"/>
          <p14:tracePt t="51135" x="788988" y="5178425"/>
          <p14:tracePt t="51151" x="942975" y="5178425"/>
          <p14:tracePt t="51169" x="1036638" y="5186363"/>
          <p14:tracePt t="51185" x="1106488" y="5211763"/>
          <p14:tracePt t="51202" x="1174750" y="5229225"/>
          <p14:tracePt t="51218" x="1225550" y="5237163"/>
          <p14:tracePt t="51236" x="1277938" y="5237163"/>
          <p14:tracePt t="51252" x="1328738" y="5237163"/>
          <p14:tracePt t="51269" x="1389063" y="5237163"/>
          <p14:tracePt t="51286" x="1431925" y="5237163"/>
          <p14:tracePt t="51302" x="1457325" y="5246688"/>
          <p14:tracePt t="51319" x="1474788" y="5246688"/>
          <p14:tracePt t="51432" x="1482725" y="5246688"/>
          <p14:tracePt t="51937" x="1492250" y="5246688"/>
          <p14:tracePt t="51955" x="1508125" y="5246688"/>
          <p14:tracePt t="51973" x="1517650" y="5246688"/>
          <p14:tracePt t="51990" x="1550988" y="5246688"/>
          <p14:tracePt t="52006" x="1593850" y="5246688"/>
          <p14:tracePt t="52023" x="1654175" y="5246688"/>
          <p14:tracePt t="52040" x="1757363" y="5246688"/>
          <p14:tracePt t="52057" x="1843088" y="5246688"/>
          <p14:tracePt t="52073" x="1903413" y="5246688"/>
          <p14:tracePt t="52090" x="1971675" y="5246688"/>
          <p14:tracePt t="52106" x="2032000" y="5246688"/>
          <p14:tracePt t="52123" x="2100263" y="5246688"/>
          <p14:tracePt t="52140" x="2151063" y="5246688"/>
          <p14:tracePt t="52157" x="2228850" y="5246688"/>
          <p14:tracePt t="52173" x="2306638" y="5237163"/>
          <p14:tracePt t="52190" x="2374900" y="5237163"/>
          <p14:tracePt t="52207" x="2435225" y="5237163"/>
          <p14:tracePt t="52224" x="2546350" y="5237163"/>
          <p14:tracePt t="52241" x="2614613" y="5237163"/>
          <p14:tracePt t="52257" x="2682875" y="5237163"/>
          <p14:tracePt t="52274" x="2751138" y="5229225"/>
          <p14:tracePt t="52291" x="2820988" y="5229225"/>
          <p14:tracePt t="52308" x="2897188" y="5229225"/>
          <p14:tracePt t="52324" x="2949575" y="5229225"/>
          <p14:tracePt t="52342" x="3008313" y="5221288"/>
          <p14:tracePt t="52358" x="3060700" y="5221288"/>
          <p14:tracePt t="52375" x="3111500" y="5221288"/>
          <p14:tracePt t="52391" x="3163888" y="5211763"/>
          <p14:tracePt t="52391" x="3179763" y="5211763"/>
          <p14:tracePt t="52408" x="3232150" y="5211763"/>
          <p14:tracePt t="52425" x="3275013" y="5203825"/>
          <p14:tracePt t="52442" x="3325813" y="5203825"/>
          <p14:tracePt t="52458" x="3378200" y="5203825"/>
          <p14:tracePt t="52476" x="3429000" y="5203825"/>
          <p14:tracePt t="52492" x="3489325" y="5203825"/>
          <p14:tracePt t="52509" x="3532188" y="5203825"/>
          <p14:tracePt t="52525" x="3575050" y="5203825"/>
          <p14:tracePt t="52542" x="3617913" y="5203825"/>
          <p14:tracePt t="52559" x="3668713" y="5203825"/>
          <p14:tracePt t="52559" x="3694113" y="5203825"/>
          <p14:tracePt t="52576" x="3746500" y="5203825"/>
          <p14:tracePt t="52592" x="3806825" y="5203825"/>
          <p14:tracePt t="52609" x="3857625" y="5203825"/>
          <p14:tracePt t="52626" x="3917950" y="5194300"/>
          <p14:tracePt t="52643" x="3968750" y="5194300"/>
          <p14:tracePt t="52659" x="4046538" y="5194300"/>
          <p14:tracePt t="52676" x="4097338" y="5194300"/>
          <p14:tracePt t="52693" x="4165600" y="5194300"/>
          <p14:tracePt t="52710" x="4217988" y="5194300"/>
          <p14:tracePt t="52727" x="4278313" y="5194300"/>
          <p14:tracePt t="52743" x="4364038" y="5194300"/>
          <p14:tracePt t="52760" x="4414838" y="5194300"/>
          <p14:tracePt t="52777" x="4465638" y="5194300"/>
          <p14:tracePt t="52794" x="4508500" y="5194300"/>
          <p14:tracePt t="52810" x="4560888" y="5194300"/>
          <p14:tracePt t="52827" x="4594225" y="5186363"/>
          <p14:tracePt t="52844" x="4646613" y="5186363"/>
          <p14:tracePt t="52861" x="4706938" y="5186363"/>
          <p14:tracePt t="52877" x="4783138" y="5186363"/>
          <p14:tracePt t="52894" x="4860925" y="5186363"/>
          <p14:tracePt t="52911" x="4937125" y="5186363"/>
          <p14:tracePt t="52928" x="5057775" y="5186363"/>
          <p14:tracePt t="52944" x="5126038" y="5186363"/>
          <p14:tracePt t="52961" x="5186363" y="5186363"/>
          <p14:tracePt t="52978" x="5237163" y="5186363"/>
          <p14:tracePt t="52995" x="5314950" y="5186363"/>
          <p14:tracePt t="53011" x="5383213" y="5186363"/>
          <p14:tracePt t="53028" x="5426075" y="5186363"/>
          <p14:tracePt t="53045" x="5478463" y="5186363"/>
          <p14:tracePt t="53062" x="5529263" y="5186363"/>
          <p14:tracePt t="53079" x="5597525" y="5186363"/>
          <p14:tracePt t="53095" x="5649913" y="5186363"/>
          <p14:tracePt t="53112" x="5726113" y="5186363"/>
          <p14:tracePt t="53129" x="5768975" y="5186363"/>
          <p14:tracePt t="53146" x="5821363" y="5186363"/>
          <p14:tracePt t="53162" x="5864225" y="5186363"/>
          <p14:tracePt t="53179" x="5907088" y="5186363"/>
          <p14:tracePt t="53196" x="5940425" y="5186363"/>
          <p14:tracePt t="53213" x="5983288" y="5186363"/>
          <p14:tracePt t="53229" x="6018213" y="5186363"/>
          <p14:tracePt t="53246" x="6061075" y="5186363"/>
          <p14:tracePt t="53263" x="6086475" y="5186363"/>
          <p14:tracePt t="53280" x="6154738" y="5186363"/>
          <p14:tracePt t="53296" x="6189663" y="5186363"/>
          <p14:tracePt t="53313" x="6223000" y="5186363"/>
          <p14:tracePt t="53330" x="6257925" y="5186363"/>
          <p14:tracePt t="53347" x="6292850" y="5186363"/>
          <p14:tracePt t="53364" x="6335713" y="5186363"/>
          <p14:tracePt t="53380" x="6369050" y="5186363"/>
          <p14:tracePt t="53397" x="6403975" y="5186363"/>
          <p14:tracePt t="53414" x="6437313" y="5186363"/>
          <p14:tracePt t="53431" x="6454775" y="5186363"/>
          <p14:tracePt t="53447" x="6464300" y="5186363"/>
          <p14:tracePt t="53464" x="6480175" y="5186363"/>
          <p14:tracePt t="53481" x="6489700" y="5186363"/>
          <p14:tracePt t="53497" x="6497638" y="5186363"/>
          <p14:tracePt t="54240" x="6497638" y="5178425"/>
          <p14:tracePt t="54252" x="6507163" y="5178425"/>
          <p14:tracePt t="54336" x="6515100" y="5178425"/>
          <p14:tracePt t="54376" x="6523038" y="5178425"/>
          <p14:tracePt t="54384" x="6523038" y="5168900"/>
          <p14:tracePt t="54440" x="6515100" y="5168900"/>
          <p14:tracePt t="54452" x="6507163" y="5168900"/>
          <p14:tracePt t="54453" x="6497638" y="5168900"/>
          <p14:tracePt t="54469" x="6464300" y="5168900"/>
          <p14:tracePt t="54800" x="6480175" y="5168900"/>
          <p14:tracePt t="54808" x="6532563" y="5194300"/>
          <p14:tracePt t="54816" x="6565900" y="5229225"/>
          <p14:tracePt t="54824" x="6592888" y="5237163"/>
          <p14:tracePt t="54824" x="0" y="0"/>
        </p14:tracePtLst>
        <p14:tracePtLst>
          <p14:tracePt t="55080" x="8761413" y="5118100"/>
          <p14:tracePt t="55096" x="8769350" y="5118100"/>
          <p14:tracePt t="55106" x="8769350" y="5108575"/>
          <p14:tracePt t="55112" x="8778875" y="5108575"/>
          <p14:tracePt t="55123" x="8786813" y="5108575"/>
          <p14:tracePt t="55217" x="8778875" y="5108575"/>
          <p14:tracePt t="55232" x="8769350" y="5108575"/>
          <p14:tracePt t="55240" x="8675688" y="5118100"/>
          <p14:tracePt t="55257" x="8555038" y="5135563"/>
          <p14:tracePt t="55274" x="8358188" y="5151438"/>
          <p14:tracePt t="55291" x="8151813" y="5160963"/>
          <p14:tracePt t="55307" x="7894638" y="5186363"/>
          <p14:tracePt t="55324" x="7672388" y="5211763"/>
          <p14:tracePt t="55341" x="7423150" y="5229225"/>
          <p14:tracePt t="55357" x="7235825" y="5264150"/>
          <p14:tracePt t="55374" x="6935788" y="5289550"/>
          <p14:tracePt t="55392" x="6651625" y="5314950"/>
          <p14:tracePt t="55408" x="6154738" y="5349875"/>
          <p14:tracePt t="55424" x="5983288" y="5357813"/>
          <p14:tracePt t="55441" x="5708650" y="5375275"/>
          <p14:tracePt t="55458" x="5468938" y="5408613"/>
          <p14:tracePt t="55475" x="5254625" y="5443538"/>
          <p14:tracePt t="55491" x="4979988" y="5478463"/>
          <p14:tracePt t="55508" x="4706938" y="5511800"/>
          <p14:tracePt t="55525" x="4311650" y="5537200"/>
          <p14:tracePt t="55542" x="3951288" y="5572125"/>
          <p14:tracePt t="55558" x="3514725" y="5597525"/>
          <p14:tracePt t="55575" x="3214688" y="5614988"/>
          <p14:tracePt t="55592" x="2863850" y="5649913"/>
          <p14:tracePt t="55609" x="2708275" y="5665788"/>
          <p14:tracePt t="55625" x="2528888" y="5675313"/>
          <p14:tracePt t="55642" x="2365375" y="5683250"/>
          <p14:tracePt t="55659" x="2151063" y="5692775"/>
          <p14:tracePt t="55676" x="1989138" y="5692775"/>
          <p14:tracePt t="55693" x="1825625" y="5692775"/>
          <p14:tracePt t="55709" x="1663700" y="5692775"/>
          <p14:tracePt t="55726" x="1379538" y="5700713"/>
          <p14:tracePt t="55758" x="1208088" y="5708650"/>
          <p14:tracePt t="55774" x="1106488" y="5708650"/>
          <p14:tracePt t="55791" x="1011238" y="5718175"/>
          <p14:tracePt t="55808" x="908050" y="5726113"/>
          <p14:tracePt t="55825" x="839788" y="5726113"/>
          <p14:tracePt t="55841" x="796925" y="5726113"/>
          <p14:tracePt t="55858" x="779463" y="5735638"/>
          <p14:tracePt t="56286" x="788988" y="5735638"/>
          <p14:tracePt t="56295" x="796925" y="5735638"/>
          <p14:tracePt t="56350" x="806450" y="5735638"/>
          <p14:tracePt t="56358" x="822325" y="5735638"/>
          <p14:tracePt t="56378" x="831850" y="5726113"/>
          <p14:tracePt t="56395" x="857250" y="5726113"/>
          <p14:tracePt t="56412" x="892175" y="5718175"/>
          <p14:tracePt t="56429" x="908050" y="5718175"/>
          <p14:tracePt t="56445" x="925513" y="5718175"/>
          <p14:tracePt t="56462" x="950913" y="5708650"/>
          <p14:tracePt t="56478" x="968375" y="5708650"/>
          <p14:tracePt t="56495" x="977900" y="5708650"/>
          <p14:tracePt t="56512" x="985838" y="5708650"/>
          <p14:tracePt t="56529" x="1003300" y="5708650"/>
          <p14:tracePt t="56545" x="1011238" y="5708650"/>
          <p14:tracePt t="56562" x="1028700" y="5708650"/>
          <p14:tracePt t="56579" x="1046163" y="5708650"/>
          <p14:tracePt t="56596" x="1071563" y="5708650"/>
          <p14:tracePt t="56612" x="1106488" y="5708650"/>
          <p14:tracePt t="56629" x="1165225" y="5718175"/>
          <p14:tracePt t="56646" x="1217613" y="5718175"/>
          <p14:tracePt t="56663" x="1303338" y="5718175"/>
          <p14:tracePt t="56679" x="1371600" y="5718175"/>
          <p14:tracePt t="56696" x="1457325" y="5718175"/>
          <p14:tracePt t="56713" x="1550988" y="5718175"/>
          <p14:tracePt t="56729" x="1620838" y="5718175"/>
          <p14:tracePt t="56747" x="1671638" y="5718175"/>
          <p14:tracePt t="56763" x="1714500" y="5718175"/>
          <p14:tracePt t="56780" x="1749425" y="5718175"/>
          <p14:tracePt t="56796" x="1782763" y="5718175"/>
          <p14:tracePt t="56814" x="1825625" y="5718175"/>
          <p14:tracePt t="56830" x="1860550" y="5718175"/>
          <p14:tracePt t="56847" x="1903413" y="5718175"/>
          <p14:tracePt t="56863" x="1954213" y="5718175"/>
          <p14:tracePt t="56880" x="2006600" y="5718175"/>
          <p14:tracePt t="56897" x="2057400" y="5718175"/>
          <p14:tracePt t="56914" x="2108200" y="5718175"/>
          <p14:tracePt t="56931" x="2168525" y="5718175"/>
          <p14:tracePt t="56947" x="2228850" y="5718175"/>
          <p14:tracePt t="56964" x="2306638" y="5718175"/>
          <p14:tracePt t="56981" x="2365375" y="5718175"/>
          <p14:tracePt t="56998" x="2417763" y="5718175"/>
          <p14:tracePt t="57014" x="2503488" y="5718175"/>
          <p14:tracePt t="57031" x="2546350" y="5718175"/>
          <p14:tracePt t="57048" x="2614613" y="5718175"/>
          <p14:tracePt t="57065" x="2674938" y="5718175"/>
          <p14:tracePt t="57081" x="2751138" y="5718175"/>
          <p14:tracePt t="57098" x="2820988" y="5718175"/>
          <p14:tracePt t="57115" x="2922588" y="5718175"/>
          <p14:tracePt t="57132" x="2992438" y="5708650"/>
          <p14:tracePt t="57148" x="3094038" y="5700713"/>
          <p14:tracePt t="57148" x="3136900" y="5700713"/>
          <p14:tracePt t="57166" x="3222625" y="5692775"/>
          <p14:tracePt t="57182" x="3335338" y="5683250"/>
          <p14:tracePt t="57199" x="3429000" y="5683250"/>
          <p14:tracePt t="57215" x="3522663" y="5675313"/>
          <p14:tracePt t="57232" x="3608388" y="5675313"/>
          <p14:tracePt t="57249" x="3729038" y="5675313"/>
          <p14:tracePt t="57266" x="3822700" y="5665788"/>
          <p14:tracePt t="57282" x="3917950" y="5665788"/>
          <p14:tracePt t="57299" x="4046538" y="5665788"/>
          <p14:tracePt t="57316" x="4149725" y="5665788"/>
          <p14:tracePt t="57333" x="4243388" y="5665788"/>
          <p14:tracePt t="57333" x="4286250" y="5665788"/>
          <p14:tracePt t="57350" x="4414838" y="5665788"/>
          <p14:tracePt t="57366" x="4500563" y="5665788"/>
          <p14:tracePt t="57383" x="4611688" y="5665788"/>
          <p14:tracePt t="57402" x="4679950" y="5665788"/>
          <p14:tracePt t="57417" x="4740275" y="5665788"/>
          <p14:tracePt t="57433" x="4808538" y="5665788"/>
          <p14:tracePt t="57450" x="4860925" y="5665788"/>
          <p14:tracePt t="57467" x="4954588" y="5665788"/>
          <p14:tracePt t="57484" x="5006975" y="5665788"/>
          <p14:tracePt t="57500" x="5065713" y="5665788"/>
          <p14:tracePt t="57517" x="5108575" y="5675313"/>
          <p14:tracePt t="58998" x="5118100" y="5675313"/>
          <p14:tracePt t="59015" x="5126038" y="5675313"/>
          <p14:tracePt t="59016" x="5135563" y="5675313"/>
          <p14:tracePt t="59025" x="5160963" y="5683250"/>
          <p14:tracePt t="59043" x="5194300" y="5692775"/>
          <p14:tracePt t="59059" x="5221288" y="5700713"/>
          <p14:tracePt t="59076" x="5246688" y="5700713"/>
          <p14:tracePt t="59092" x="5280025" y="5708650"/>
          <p14:tracePt t="59109" x="5332413" y="5718175"/>
          <p14:tracePt t="59126" x="5426075" y="5726113"/>
          <p14:tracePt t="59143" x="5494338" y="5735638"/>
          <p14:tracePt t="59159" x="5589588" y="5735638"/>
          <p14:tracePt t="59176" x="5649913" y="5735638"/>
          <p14:tracePt t="59193" x="5735638" y="5735638"/>
          <p14:tracePt t="59209" x="5803900" y="5735638"/>
          <p14:tracePt t="59226" x="5864225" y="5743575"/>
          <p14:tracePt t="59243" x="5915025" y="5743575"/>
          <p14:tracePt t="59260" x="5975350" y="5743575"/>
          <p14:tracePt t="59277" x="6018213" y="5743575"/>
          <p14:tracePt t="59293" x="6086475" y="5743575"/>
          <p14:tracePt t="59310" x="6129338" y="5743575"/>
          <p14:tracePt t="59327" x="6207125" y="5743575"/>
          <p14:tracePt t="59344" x="6292850" y="5743575"/>
          <p14:tracePt t="59361" x="6403975" y="5743575"/>
          <p14:tracePt t="59377" x="6523038" y="5743575"/>
          <p14:tracePt t="59394" x="6651625" y="5743575"/>
          <p14:tracePt t="59411" x="6737350" y="5743575"/>
          <p14:tracePt t="59428" x="6780213" y="5743575"/>
          <p14:tracePt t="59445" x="6807200" y="5743575"/>
          <p14:tracePt t="60878" x="6815138" y="5743575"/>
          <p14:tracePt t="60942" x="6823075" y="5743575"/>
          <p14:tracePt t="60951" x="6832600" y="5743575"/>
          <p14:tracePt t="60969" x="6840538" y="5743575"/>
          <p14:tracePt t="60986" x="6850063" y="5743575"/>
          <p14:tracePt t="61003" x="6858000" y="5743575"/>
          <p14:tracePt t="61020" x="6883400" y="5743575"/>
          <p14:tracePt t="61036" x="6900863" y="5743575"/>
          <p14:tracePt t="61053" x="6908800" y="5743575"/>
          <p14:tracePt t="61070" x="6951663" y="5751513"/>
          <p14:tracePt t="61087" x="6994525" y="5751513"/>
          <p14:tracePt t="61103" x="7037388" y="5751513"/>
          <p14:tracePt t="61120" x="7080250" y="5761038"/>
          <p14:tracePt t="61137" x="7132638" y="5761038"/>
          <p14:tracePt t="61153" x="7175500" y="5761038"/>
          <p14:tracePt t="61170" x="7208838" y="5761038"/>
          <p14:tracePt t="61187" x="7235825" y="5761038"/>
          <p14:tracePt t="61203" x="7269163" y="5761038"/>
          <p14:tracePt t="61221" x="7312025" y="5761038"/>
          <p14:tracePt t="61237" x="7380288" y="5768975"/>
          <p14:tracePt t="61254" x="7432675" y="5778500"/>
          <p14:tracePt t="61271" x="7483475" y="5778500"/>
          <p14:tracePt t="61287" x="7561263" y="5778500"/>
          <p14:tracePt t="61304" x="7629525" y="5778500"/>
          <p14:tracePt t="61321" x="7715250" y="5778500"/>
          <p14:tracePt t="61338" x="7793038" y="5778500"/>
          <p14:tracePt t="61354" x="7878763" y="5778500"/>
          <p14:tracePt t="61371" x="7937500" y="5778500"/>
          <p14:tracePt t="61388" x="8007350" y="5778500"/>
          <p14:tracePt t="61405" x="8050213" y="5778500"/>
          <p14:tracePt t="61421" x="8093075" y="5778500"/>
          <p14:tracePt t="61438" x="8118475" y="5778500"/>
          <p14:tracePt t="61455" x="8151813" y="5778500"/>
          <p14:tracePt t="61472" x="8186738" y="5778500"/>
          <p14:tracePt t="61488" x="8221663" y="5778500"/>
          <p14:tracePt t="61505" x="8264525" y="5778500"/>
          <p14:tracePt t="61522" x="8297863" y="5778500"/>
          <p14:tracePt t="61539" x="8340725" y="5778500"/>
          <p14:tracePt t="61555" x="8375650" y="5778500"/>
          <p14:tracePt t="61572" x="8426450" y="5778500"/>
          <p14:tracePt t="61589" x="8537575" y="5794375"/>
          <p14:tracePt t="61606" x="8589963" y="5803900"/>
          <p14:tracePt t="61623" x="8632825" y="5803900"/>
          <p14:tracePt t="61639" x="8658225" y="5803900"/>
          <p14:tracePt t="61726" x="8650288" y="5803900"/>
          <p14:tracePt t="61734" x="8640763" y="5803900"/>
          <p14:tracePt t="61742" x="8607425" y="5803900"/>
          <p14:tracePt t="61757" x="8572500" y="5803900"/>
          <p14:tracePt t="61773" x="8504238" y="5803900"/>
          <p14:tracePt t="61791" x="8469313" y="5803900"/>
          <p14:tracePt t="61807" x="8426450" y="5803900"/>
          <p14:tracePt t="61824" x="8375650" y="5803900"/>
          <p14:tracePt t="61841" x="8323263" y="5803900"/>
          <p14:tracePt t="61857" x="8204200" y="5803900"/>
          <p14:tracePt t="61874" x="8040688" y="5803900"/>
          <p14:tracePt t="61891" x="7783513" y="5803900"/>
          <p14:tracePt t="61908" x="7543800" y="5794375"/>
          <p14:tracePt t="61924" x="7158038" y="5794375"/>
          <p14:tracePt t="61941" x="6883400" y="5794375"/>
          <p14:tracePt t="61958" x="6464300" y="5821363"/>
          <p14:tracePt t="61975" x="6232525" y="5837238"/>
          <p14:tracePt t="61991" x="5949950" y="5864225"/>
          <p14:tracePt t="62008" x="5726113" y="5889625"/>
          <p14:tracePt t="62025" x="5443538" y="5915025"/>
          <p14:tracePt t="62042" x="5022850" y="5940425"/>
          <p14:tracePt t="62058" x="4629150" y="5975350"/>
          <p14:tracePt t="62075" x="4140200" y="6000750"/>
          <p14:tracePt t="62092" x="3814763" y="6026150"/>
          <p14:tracePt t="62109" x="3489325" y="6035675"/>
          <p14:tracePt t="62125" x="3128963" y="6051550"/>
          <p14:tracePt t="62142" x="2871788" y="6051550"/>
          <p14:tracePt t="62159" x="2649538" y="6051550"/>
          <p14:tracePt t="62176" x="2392363" y="6051550"/>
          <p14:tracePt t="62192" x="2168525" y="6051550"/>
          <p14:tracePt t="62209" x="1936750" y="6051550"/>
          <p14:tracePt t="62226" x="1774825" y="6061075"/>
          <p14:tracePt t="62243" x="1654175" y="6061075"/>
          <p14:tracePt t="62259" x="1577975" y="6061075"/>
          <p14:tracePt t="62276" x="1492250" y="6061075"/>
          <p14:tracePt t="62293" x="1422400" y="6061075"/>
          <p14:tracePt t="62309" x="1336675" y="6061075"/>
          <p14:tracePt t="62327" x="1277938" y="6061075"/>
          <p14:tracePt t="62343" x="1200150" y="6061075"/>
          <p14:tracePt t="62360" x="1157288" y="6061075"/>
          <p14:tracePt t="62377" x="1122363" y="6061075"/>
          <p14:tracePt t="62394" x="1079500" y="6061075"/>
          <p14:tracePt t="62410" x="1046163" y="6069013"/>
          <p14:tracePt t="62427" x="1011238" y="6069013"/>
          <p14:tracePt t="62443" x="985838" y="6078538"/>
          <p14:tracePt t="62461" x="960438" y="6078538"/>
          <p14:tracePt t="62477" x="950913" y="6078538"/>
          <p14:tracePt t="62510" x="942975" y="6078538"/>
          <p14:tracePt t="62511" x="935038" y="6078538"/>
          <p14:tracePt t="62558" x="925513" y="6078538"/>
          <p14:tracePt t="62576" x="917575" y="6078538"/>
          <p14:tracePt t="62614" x="908050" y="6078538"/>
          <p14:tracePt t="62710" x="917575" y="6078538"/>
          <p14:tracePt t="62711" x="925513" y="6078538"/>
          <p14:tracePt t="62729" x="942975" y="6078538"/>
          <p14:tracePt t="62746" x="968375" y="6078538"/>
          <p14:tracePt t="62762" x="993775" y="6086475"/>
          <p14:tracePt t="62779" x="1028700" y="6103938"/>
          <p14:tracePt t="62795" x="1071563" y="6121400"/>
          <p14:tracePt t="62812" x="1122363" y="6129338"/>
          <p14:tracePt t="62829" x="1225550" y="6154738"/>
          <p14:tracePt t="62846" x="1303338" y="6172200"/>
          <p14:tracePt t="62863" x="1389063" y="6189663"/>
          <p14:tracePt t="62879" x="1465263" y="6207125"/>
          <p14:tracePt t="62896" x="1543050" y="6232525"/>
          <p14:tracePt t="62913" x="1611313" y="6249988"/>
          <p14:tracePt t="62930" x="1663700" y="6257925"/>
          <p14:tracePt t="62946" x="1714500" y="6265863"/>
          <p14:tracePt t="62963" x="1765300" y="6275388"/>
          <p14:tracePt t="62980" x="1868488" y="6283325"/>
          <p14:tracePt t="62997" x="2006600" y="6292850"/>
          <p14:tracePt t="63013" x="2220913" y="6300788"/>
          <p14:tracePt t="63030" x="2400300" y="6308725"/>
          <p14:tracePt t="63047" x="2563813" y="6318250"/>
          <p14:tracePt t="63064" x="2725738" y="6326188"/>
          <p14:tracePt t="63080" x="2836863" y="6326188"/>
          <p14:tracePt t="63097" x="2897188" y="6326188"/>
          <p14:tracePt t="63114" x="2914650" y="6326188"/>
          <p14:tracePt t="63174" x="2922588" y="6326188"/>
          <p14:tracePt t="63183" x="2932113" y="6326188"/>
          <p14:tracePt t="63198" x="2940050" y="6326188"/>
          <p14:tracePt t="63215" x="2949575" y="6326188"/>
          <p14:tracePt t="63231" x="2974975" y="6326188"/>
          <p14:tracePt t="63248" x="3000375" y="6326188"/>
          <p14:tracePt t="63265" x="3035300" y="6326188"/>
          <p14:tracePt t="63282" x="3060700" y="6326188"/>
          <p14:tracePt t="63298" x="3078163" y="6326188"/>
          <p14:tracePt t="63502" x="3068638" y="6335713"/>
          <p14:tracePt t="63518" x="3060700" y="6335713"/>
          <p14:tracePt t="63519" x="3051175" y="6335713"/>
          <p14:tracePt t="63533" x="3035300" y="6335713"/>
          <p14:tracePt t="63550" x="3017838" y="6335713"/>
          <p14:tracePt t="63567" x="3008313" y="6335713"/>
          <p14:tracePt t="63583" x="2992438" y="6335713"/>
          <p14:tracePt t="63601" x="2982913" y="6335713"/>
          <p14:tracePt t="63617" x="2957513" y="6343650"/>
          <p14:tracePt t="63634" x="2922588" y="6343650"/>
          <p14:tracePt t="63650" x="2863850" y="6343650"/>
          <p14:tracePt t="63667" x="2803525" y="6343650"/>
          <p14:tracePt t="63684" x="2708275" y="6351588"/>
          <p14:tracePt t="63701" x="2614613" y="6361113"/>
          <p14:tracePt t="63717" x="2478088" y="6361113"/>
          <p14:tracePt t="63734" x="2392363" y="6369050"/>
          <p14:tracePt t="63751" x="2297113" y="6369050"/>
          <p14:tracePt t="63768" x="2220913" y="6369050"/>
          <p14:tracePt t="63784" x="2100263" y="6369050"/>
          <p14:tracePt t="63801" x="2006600" y="6369050"/>
          <p14:tracePt t="63818" x="1885950" y="6369050"/>
          <p14:tracePt t="63835" x="1800225" y="6369050"/>
          <p14:tracePt t="63851" x="1689100" y="6351588"/>
          <p14:tracePt t="63868" x="1628775" y="6335713"/>
          <p14:tracePt t="63885" x="1465263" y="6308725"/>
          <p14:tracePt t="63902" x="1389063" y="6308725"/>
          <p14:tracePt t="63918" x="1320800" y="6300788"/>
          <p14:tracePt t="63935" x="1235075" y="6292850"/>
          <p14:tracePt t="63952" x="1131888" y="6275388"/>
          <p14:tracePt t="63968" x="1054100" y="6257925"/>
          <p14:tracePt t="63986" x="977900" y="6240463"/>
          <p14:tracePt t="64002" x="935038" y="6232525"/>
          <p14:tracePt t="64019" x="908050" y="6223000"/>
          <p14:tracePt t="64035" x="900113" y="6215063"/>
          <p14:tracePt t="64052" x="892175" y="6215063"/>
          <p14:tracePt t="64069" x="882650" y="6215063"/>
          <p14:tracePt t="64222" x="892175" y="6207125"/>
          <p14:tracePt t="64238" x="900113" y="6207125"/>
          <p14:tracePt t="64240" x="925513" y="6207125"/>
          <p14:tracePt t="64254" x="1028700" y="6207125"/>
          <p14:tracePt t="64271" x="1122363" y="6207125"/>
          <p14:tracePt t="64287" x="1217613" y="6207125"/>
          <p14:tracePt t="64304" x="1354138" y="6207125"/>
          <p14:tracePt t="64320" x="1474788" y="6207125"/>
          <p14:tracePt t="64337" x="1620838" y="6207125"/>
          <p14:tracePt t="64354" x="1722438" y="6207125"/>
          <p14:tracePt t="64371" x="1903413" y="6207125"/>
          <p14:tracePt t="64387" x="2039938" y="6223000"/>
          <p14:tracePt t="64404" x="2160588" y="6223000"/>
          <p14:tracePt t="64421" x="2236788" y="6223000"/>
          <p14:tracePt t="64502" x="2246313" y="6223000"/>
          <p14:tracePt t="64509" x="2246313" y="6232525"/>
          <p14:tracePt t="64522" x="2279650" y="6240463"/>
          <p14:tracePt t="64539" x="2306638" y="6240463"/>
          <p14:tracePt t="64555" x="2332038" y="6249988"/>
          <p14:tracePt t="64572" x="2339975" y="6249988"/>
          <p14:tracePt t="64589" x="2349500" y="6249988"/>
          <p14:tracePt t="65275" x="0" y="0"/>
        </p14:tracePtLst>
      </p14:laserTraceLst>
    </p:ext>
  </p:extLs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76250"/>
            <a:ext cx="9144000" cy="55054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单片机的中断是靠内部的寄存器管理的，这就是中断允许寄存器</a:t>
            </a:r>
            <a:r>
              <a:rPr lang="en-US" altLang="zh-CN" b="1" dirty="0" smtClean="0"/>
              <a:t>IE</a:t>
            </a:r>
            <a:r>
              <a:rPr lang="zh-CN" altLang="en-US" b="1" dirty="0" smtClean="0"/>
              <a:t>和中断优先权寄存器</a:t>
            </a:r>
            <a:r>
              <a:rPr lang="en-US" altLang="zh-CN" b="1" dirty="0" smtClean="0"/>
              <a:t>IP </a:t>
            </a:r>
            <a:r>
              <a:rPr lang="zh-CN" altLang="en-US" b="1" dirty="0" smtClean="0"/>
              <a:t>，必须在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开中断（即开全局中断）</a:t>
            </a:r>
            <a:r>
              <a:rPr lang="en-US" altLang="zh-CN" b="1" dirty="0" smtClean="0"/>
              <a:t>EA=1</a:t>
            </a:r>
            <a:r>
              <a:rPr lang="zh-CN" altLang="en-US" b="1" dirty="0" smtClean="0"/>
              <a:t>，以及开各中断源的中断开关时，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才能响应该中断源的中断请求，其中缺一不可。  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dirty="0" smtClean="0"/>
              <a:t>  （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）本章重点应掌握中断的基本概念，并能熟练编制中断程序。</a:t>
            </a:r>
            <a:endParaRPr lang="en-US" altLang="zh-CN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/>
              <a:t>    </a:t>
            </a:r>
            <a:endParaRPr lang="en-US" altLang="zh-CN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b="1" dirty="0" smtClean="0"/>
              <a:t>     </a:t>
            </a:r>
            <a:r>
              <a:rPr lang="zh-CN" altLang="en-US" b="1" dirty="0" smtClean="0"/>
              <a:t> 习题：</a:t>
            </a:r>
            <a:r>
              <a:rPr lang="en-US" altLang="zh-CN" b="1" dirty="0" smtClean="0"/>
              <a:t>6-2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6-3</a:t>
            </a:r>
            <a:r>
              <a:rPr lang="zh-CN" altLang="en-US" b="1" dirty="0" smtClean="0"/>
              <a:t>， </a:t>
            </a:r>
            <a:r>
              <a:rPr lang="en-US" altLang="zh-CN" b="1" dirty="0" smtClean="0"/>
              <a:t>6-6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6-7</a:t>
            </a:r>
            <a:endParaRPr lang="zh-CN" altLang="en-US" b="1" dirty="0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224"/>
    </mc:Choice>
    <mc:Fallback>
      <p:transition spd="slow" advTm="652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8131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4198" x="2151063" y="4886325"/>
          <p14:tracePt t="4201" x="2151063" y="4878388"/>
          <p14:tracePt t="4213" x="2160588" y="4868863"/>
          <p14:tracePt t="4231" x="2168525" y="4843463"/>
          <p14:tracePt t="4247" x="2185988" y="4826000"/>
          <p14:tracePt t="4264" x="2203450" y="4792663"/>
          <p14:tracePt t="4281" x="2236788" y="4749800"/>
          <p14:tracePt t="4298" x="2271713" y="4689475"/>
          <p14:tracePt t="4314" x="2322513" y="4621213"/>
          <p14:tracePt t="4331" x="2357438" y="4560888"/>
          <p14:tracePt t="4348" x="2382838" y="4500563"/>
          <p14:tracePt t="4365" x="2435225" y="4432300"/>
          <p14:tracePt t="4381" x="2478088" y="4371975"/>
          <p14:tracePt t="4381" x="2520950" y="4321175"/>
          <p14:tracePt t="4398" x="2571750" y="4251325"/>
          <p14:tracePt t="4415" x="2657475" y="4183063"/>
          <p14:tracePt t="4431" x="2743200" y="4079875"/>
          <p14:tracePt t="4448" x="2836863" y="3900488"/>
          <p14:tracePt t="4465" x="2914650" y="3703638"/>
          <p14:tracePt t="4482" x="3008313" y="3463925"/>
          <p14:tracePt t="4498" x="3068638" y="3265488"/>
          <p14:tracePt t="4515" x="3121025" y="3035300"/>
          <p14:tracePt t="4532" x="3163888" y="2828925"/>
          <p14:tracePt t="4549" x="3214688" y="2632075"/>
          <p14:tracePt t="4565" x="3265488" y="2408238"/>
          <p14:tracePt t="4583" x="3317875" y="2263775"/>
          <p14:tracePt t="4599" x="3343275" y="2151063"/>
          <p14:tracePt t="4616" x="3360738" y="2039938"/>
          <p14:tracePt t="4632" x="3378200" y="1971675"/>
          <p14:tracePt t="4649" x="3378200" y="1893888"/>
          <p14:tracePt t="4667" x="3394075" y="1825625"/>
          <p14:tracePt t="4684" x="3411538" y="1739900"/>
          <p14:tracePt t="4700" x="3436938" y="1654175"/>
          <p14:tracePt t="4717" x="3471863" y="1550988"/>
          <p14:tracePt t="4734" x="3506788" y="1422400"/>
          <p14:tracePt t="4751" x="3549650" y="1268413"/>
          <p14:tracePt t="4768" x="3557588" y="1200150"/>
          <p14:tracePt t="4784" x="3557588" y="1174750"/>
          <p14:tracePt t="4801" x="3557588" y="1165225"/>
          <p14:tracePt t="4887" x="3557588" y="1157288"/>
          <p14:tracePt t="4903" x="3565525" y="1157288"/>
          <p14:tracePt t="4904" x="3565525" y="1149350"/>
          <p14:tracePt t="4918" x="3582988" y="1139825"/>
          <p14:tracePt t="4935" x="3592513" y="1122363"/>
          <p14:tracePt t="4952" x="3600450" y="1114425"/>
          <p14:tracePt t="4969" x="3608388" y="1106488"/>
          <p14:tracePt t="4985" x="3617913" y="1106488"/>
          <p14:tracePt t="5002" x="3651250" y="1089025"/>
          <p14:tracePt t="5019" x="3686175" y="1089025"/>
          <p14:tracePt t="5036" x="3746500" y="1071563"/>
          <p14:tracePt t="5052" x="3797300" y="1054100"/>
          <p14:tracePt t="5069" x="3849688" y="1036638"/>
          <p14:tracePt t="5086" x="3900488" y="1020763"/>
          <p14:tracePt t="5103" x="3968750" y="1011238"/>
          <p14:tracePt t="5120" x="4021138" y="1011238"/>
          <p14:tracePt t="5136" x="4064000" y="1011238"/>
          <p14:tracePt t="5153" x="4140200" y="1003300"/>
          <p14:tracePt t="5170" x="4217988" y="1003300"/>
          <p14:tracePt t="5187" x="4311650" y="1003300"/>
          <p14:tracePt t="5203" x="4414838" y="1003300"/>
          <p14:tracePt t="5220" x="4535488" y="1003300"/>
          <p14:tracePt t="5237" x="4646613" y="1003300"/>
          <p14:tracePt t="5254" x="4749800" y="1003300"/>
          <p14:tracePt t="5270" x="4860925" y="993775"/>
          <p14:tracePt t="5287" x="4979988" y="977900"/>
          <p14:tracePt t="5304" x="5057775" y="968375"/>
          <p14:tracePt t="5321" x="5135563" y="968375"/>
          <p14:tracePt t="5337" x="5221288" y="968375"/>
          <p14:tracePt t="5354" x="5272088" y="968375"/>
          <p14:tracePt t="5371" x="5322888" y="968375"/>
          <p14:tracePt t="5387" x="5340350" y="968375"/>
          <p14:tracePt t="5404" x="5365750" y="977900"/>
          <p14:tracePt t="5421" x="5392738" y="977900"/>
          <p14:tracePt t="5438" x="5443538" y="985838"/>
          <p14:tracePt t="5455" x="5546725" y="993775"/>
          <p14:tracePt t="5472" x="5622925" y="1003300"/>
          <p14:tracePt t="5488" x="5700713" y="1011238"/>
          <p14:tracePt t="5505" x="5761038" y="1020763"/>
          <p14:tracePt t="5521" x="5821363" y="1020763"/>
          <p14:tracePt t="5538" x="5897563" y="1020763"/>
          <p14:tracePt t="5555" x="5949950" y="1020763"/>
          <p14:tracePt t="5572" x="6000750" y="1020763"/>
          <p14:tracePt t="5588" x="6051550" y="1011238"/>
          <p14:tracePt t="5605" x="6111875" y="1011238"/>
          <p14:tracePt t="5622" x="6207125" y="1003300"/>
          <p14:tracePt t="5639" x="6240463" y="1003300"/>
          <p14:tracePt t="5656" x="6265863" y="1003300"/>
          <p14:tracePt t="5672" x="6292850" y="1003300"/>
          <p14:tracePt t="5689" x="6300788" y="1003300"/>
          <p14:tracePt t="5706" x="6308725" y="1003300"/>
          <p14:tracePt t="5723" x="6326188" y="1003300"/>
          <p14:tracePt t="5739" x="6343650" y="1003300"/>
          <p14:tracePt t="5756" x="6361113" y="1003300"/>
          <p14:tracePt t="5773" x="6386513" y="1003300"/>
          <p14:tracePt t="5790" x="6394450" y="1003300"/>
          <p14:tracePt t="5863" x="6403975" y="1003300"/>
          <p14:tracePt t="5873" x="6411913" y="1003300"/>
          <p14:tracePt t="5882" x="6421438" y="1003300"/>
          <p14:tracePt t="5890" x="6437313" y="1003300"/>
          <p14:tracePt t="5907" x="6446838" y="1003300"/>
          <p14:tracePt t="5924" x="6464300" y="1003300"/>
          <p14:tracePt t="5940" x="6472238" y="1003300"/>
          <p14:tracePt t="5957" x="6480175" y="1003300"/>
          <p14:tracePt t="5974" x="6489700" y="1003300"/>
          <p14:tracePt t="5991" x="6497638" y="1003300"/>
          <p14:tracePt t="6007" x="6515100" y="1003300"/>
          <p14:tracePt t="6024" x="6523038" y="1003300"/>
          <p14:tracePt t="6041" x="6540500" y="1003300"/>
          <p14:tracePt t="6058" x="6550025" y="1003300"/>
          <p14:tracePt t="6075" x="6565900" y="1003300"/>
          <p14:tracePt t="6091" x="6575425" y="1003300"/>
          <p14:tracePt t="6108" x="6608763" y="1003300"/>
          <p14:tracePt t="6125" x="6635750" y="1003300"/>
          <p14:tracePt t="6142" x="6678613" y="1003300"/>
          <p14:tracePt t="6158" x="6729413" y="1003300"/>
          <p14:tracePt t="6175" x="6764338" y="1003300"/>
          <p14:tracePt t="6192" x="6789738" y="1003300"/>
          <p14:tracePt t="6209" x="6823075" y="1003300"/>
          <p14:tracePt t="6225" x="6850063" y="1003300"/>
          <p14:tracePt t="6242" x="6892925" y="1003300"/>
          <p14:tracePt t="6259" x="6935788" y="1003300"/>
          <p14:tracePt t="6276" x="6969125" y="1003300"/>
          <p14:tracePt t="6292" x="7011988" y="1003300"/>
          <p14:tracePt t="6309" x="7054850" y="1003300"/>
          <p14:tracePt t="6326" x="7072313" y="1003300"/>
          <p14:tracePt t="6343" x="7115175" y="1003300"/>
          <p14:tracePt t="6359" x="7132638" y="1003300"/>
          <p14:tracePt t="6376" x="7150100" y="1003300"/>
          <p14:tracePt t="6393" x="7165975" y="1003300"/>
          <p14:tracePt t="6410" x="7175500" y="1003300"/>
          <p14:tracePt t="6427" x="7183438" y="1003300"/>
          <p14:tracePt t="6575" x="7192963" y="1003300"/>
          <p14:tracePt t="7407" x="7183438" y="1003300"/>
          <p14:tracePt t="7413" x="7158038" y="1011238"/>
          <p14:tracePt t="7432" x="7123113" y="1020763"/>
          <p14:tracePt t="7449" x="7089775" y="1036638"/>
          <p14:tracePt t="7465" x="7011988" y="1054100"/>
          <p14:tracePt t="7482" x="6951663" y="1089025"/>
          <p14:tracePt t="7499" x="6875463" y="1122363"/>
          <p14:tracePt t="7516" x="6797675" y="1139825"/>
          <p14:tracePt t="7532" x="6678613" y="1174750"/>
          <p14:tracePt t="7549" x="6592888" y="1208088"/>
          <p14:tracePt t="7566" x="6446838" y="1235075"/>
          <p14:tracePt t="7566" x="6386513" y="1250950"/>
          <p14:tracePt t="7583" x="6232525" y="1285875"/>
          <p14:tracePt t="7599" x="6026150" y="1311275"/>
          <p14:tracePt t="7616" x="5837238" y="1328738"/>
          <p14:tracePt t="7633" x="5649913" y="1363663"/>
          <p14:tracePt t="7650" x="5521325" y="1389063"/>
          <p14:tracePt t="7667" x="5375275" y="1414463"/>
          <p14:tracePt t="7683" x="5264150" y="1439863"/>
          <p14:tracePt t="7700" x="5186363" y="1449388"/>
          <p14:tracePt t="7717" x="5143500" y="1449388"/>
          <p14:tracePt t="7733" x="5126038" y="1449388"/>
          <p14:tracePt t="7750" x="5118100" y="1449388"/>
          <p14:tracePt t="7767" x="5108575" y="1439863"/>
          <p14:tracePt t="7784" x="5075238" y="1414463"/>
          <p14:tracePt t="7801" x="4989513" y="1363663"/>
          <p14:tracePt t="7817" x="4878388" y="1320800"/>
          <p14:tracePt t="7834" x="4672013" y="1243013"/>
          <p14:tracePt t="7851" x="4440238" y="1165225"/>
          <p14:tracePt t="7868" x="4132263" y="1071563"/>
          <p14:tracePt t="7884" x="3892550" y="1011238"/>
          <p14:tracePt t="7901" x="3651250" y="942975"/>
          <p14:tracePt t="7918" x="3429000" y="892175"/>
          <p14:tracePt t="7918" x="3343275" y="865188"/>
          <p14:tracePt t="7935" x="3179763" y="814388"/>
          <p14:tracePt t="7951" x="3086100" y="796925"/>
          <p14:tracePt t="7968" x="3000375" y="779463"/>
          <p14:tracePt t="7985" x="2879725" y="763588"/>
          <p14:tracePt t="8002" x="2768600" y="754063"/>
          <p14:tracePt t="8018" x="2606675" y="736600"/>
          <p14:tracePt t="8035" x="2435225" y="736600"/>
          <p14:tracePt t="8052" x="2211388" y="736600"/>
          <p14:tracePt t="8069" x="2057400" y="736600"/>
          <p14:tracePt t="8085" x="1911350" y="746125"/>
          <p14:tracePt t="8102" x="1757363" y="771525"/>
          <p14:tracePt t="8119" x="1689100" y="806450"/>
          <p14:tracePt t="8136" x="1636713" y="839788"/>
          <p14:tracePt t="8153" x="1593850" y="882650"/>
          <p14:tracePt t="8170" x="1550988" y="942975"/>
          <p14:tracePt t="8186" x="1517650" y="985838"/>
          <p14:tracePt t="8203" x="1465263" y="1063625"/>
          <p14:tracePt t="8220" x="1439863" y="1114425"/>
          <p14:tracePt t="8236" x="1422400" y="1157288"/>
          <p14:tracePt t="8253" x="1406525" y="1200150"/>
          <p14:tracePt t="8270" x="1406525" y="1250950"/>
          <p14:tracePt t="8270" x="1406525" y="1268413"/>
          <p14:tracePt t="8287" x="1406525" y="1311275"/>
          <p14:tracePt t="8303" x="1406525" y="1363663"/>
          <p14:tracePt t="8320" x="1422400" y="1414463"/>
          <p14:tracePt t="8337" x="1449388" y="1465263"/>
          <p14:tracePt t="8354" x="1474788" y="1508125"/>
          <p14:tracePt t="8370" x="1508125" y="1550988"/>
          <p14:tracePt t="8387" x="1550988" y="1593850"/>
          <p14:tracePt t="8404" x="1603375" y="1646238"/>
          <p14:tracePt t="8420" x="1679575" y="1706563"/>
          <p14:tracePt t="8437" x="1792288" y="1774825"/>
          <p14:tracePt t="8454" x="1885950" y="1835150"/>
          <p14:tracePt t="8454" x="1928813" y="1868488"/>
          <p14:tracePt t="8471" x="2057400" y="1928813"/>
          <p14:tracePt t="8487" x="2160588" y="1971675"/>
          <p14:tracePt t="8504" x="2271713" y="2006600"/>
          <p14:tracePt t="8521" x="2408238" y="2039938"/>
          <p14:tracePt t="8538" x="2597150" y="2100263"/>
          <p14:tracePt t="8554" x="2751138" y="2135188"/>
          <p14:tracePt t="8572" x="2932113" y="2178050"/>
          <p14:tracePt t="8588" x="3086100" y="2203450"/>
          <p14:tracePt t="8605" x="3240088" y="2211388"/>
          <p14:tracePt t="8621" x="3368675" y="2211388"/>
          <p14:tracePt t="8621" x="3446463" y="2211388"/>
          <p14:tracePt t="8639" x="3600450" y="2211388"/>
          <p14:tracePt t="8655" x="3754438" y="2193925"/>
          <p14:tracePt t="8672" x="3943350" y="2178050"/>
          <p14:tracePt t="8689" x="4097338" y="2151063"/>
          <p14:tracePt t="8705" x="4278313" y="2117725"/>
          <p14:tracePt t="8722" x="4397375" y="2082800"/>
          <p14:tracePt t="8739" x="4551363" y="2022475"/>
          <p14:tracePt t="8756" x="4672013" y="1971675"/>
          <p14:tracePt t="8772" x="4775200" y="1893888"/>
          <p14:tracePt t="8789" x="4851400" y="1817688"/>
          <p14:tracePt t="8806" x="4911725" y="1722438"/>
          <p14:tracePt t="8823" x="4964113" y="1628775"/>
          <p14:tracePt t="8839" x="4997450" y="1550988"/>
          <p14:tracePt t="8856" x="5006975" y="1508125"/>
          <p14:tracePt t="8873" x="5022850" y="1465263"/>
          <p14:tracePt t="8890" x="5032375" y="1414463"/>
          <p14:tracePt t="8906" x="5032375" y="1389063"/>
          <p14:tracePt t="8923" x="5022850" y="1346200"/>
          <p14:tracePt t="8940" x="5022850" y="1320800"/>
          <p14:tracePt t="8957" x="5006975" y="1285875"/>
          <p14:tracePt t="8973" x="4997450" y="1250950"/>
          <p14:tracePt t="8990" x="4954588" y="1225550"/>
          <p14:tracePt t="9007" x="4921250" y="1208088"/>
          <p14:tracePt t="9024" x="4878388" y="1182688"/>
          <p14:tracePt t="9041" x="4826000" y="1157288"/>
          <p14:tracePt t="9057" x="4775200" y="1139825"/>
          <p14:tracePt t="9074" x="4706938" y="1114425"/>
          <p14:tracePt t="9091" x="4603750" y="1079500"/>
          <p14:tracePt t="9108" x="4508500" y="1063625"/>
          <p14:tracePt t="9124" x="4397375" y="1036638"/>
          <p14:tracePt t="9141" x="4303713" y="1028700"/>
          <p14:tracePt t="9158" x="4192588" y="1011238"/>
          <p14:tracePt t="9158" x="4157663" y="1011238"/>
          <p14:tracePt t="9175" x="4071938" y="1011238"/>
          <p14:tracePt t="9191" x="3960813" y="1011238"/>
          <p14:tracePt t="9208" x="3865563" y="1011238"/>
          <p14:tracePt t="9225" x="3771900" y="1011238"/>
          <p14:tracePt t="9242" x="3694113" y="1028700"/>
          <p14:tracePt t="9258" x="3608388" y="1063625"/>
          <p14:tracePt t="9275" x="3522663" y="1089025"/>
          <p14:tracePt t="9292" x="3421063" y="1139825"/>
          <p14:tracePt t="9309" x="3351213" y="1182688"/>
          <p14:tracePt t="9325" x="3282950" y="1225550"/>
          <p14:tracePt t="9342" x="3197225" y="1285875"/>
          <p14:tracePt t="9359" x="3163888" y="1328738"/>
          <p14:tracePt t="9376" x="3136900" y="1363663"/>
          <p14:tracePt t="9393" x="3111500" y="1397000"/>
          <p14:tracePt t="9409" x="3111500" y="1406525"/>
          <p14:tracePt t="9426" x="3111500" y="1422400"/>
          <p14:tracePt t="9443" x="3111500" y="1449388"/>
          <p14:tracePt t="9460" x="3154363" y="1465263"/>
          <p14:tracePt t="9476" x="3179763" y="1482725"/>
          <p14:tracePt t="9493" x="3232150" y="1492250"/>
          <p14:tracePt t="9510" x="3292475" y="1492250"/>
          <p14:tracePt t="9527" x="3360738" y="1492250"/>
          <p14:tracePt t="9543" x="3394075" y="1500188"/>
          <p14:tracePt t="9775" x="3386138" y="1500188"/>
          <p14:tracePt t="9776" x="3378200" y="1500188"/>
          <p14:tracePt t="9795" x="3368675" y="1500188"/>
          <p14:tracePt t="9812" x="3360738" y="1500188"/>
          <p14:tracePt t="9828" x="3343275" y="1500188"/>
          <p14:tracePt t="9845" x="3335338" y="1500188"/>
          <p14:tracePt t="9862" x="3317875" y="1500188"/>
          <p14:tracePt t="9878" x="3275013" y="1492250"/>
          <p14:tracePt t="9895" x="3240088" y="1482725"/>
          <p14:tracePt t="9912" x="3189288" y="1482725"/>
          <p14:tracePt t="9929" x="3136900" y="1482725"/>
          <p14:tracePt t="9945" x="3094038" y="1474788"/>
          <p14:tracePt t="9962" x="3051175" y="1465263"/>
          <p14:tracePt t="9979" x="3008313" y="1465263"/>
          <p14:tracePt t="9996" x="2982913" y="1457325"/>
          <p14:tracePt t="10013" x="2940050" y="1457325"/>
          <p14:tracePt t="10029" x="2914650" y="1457325"/>
          <p14:tracePt t="10046" x="2879725" y="1449388"/>
          <p14:tracePt t="10063" x="2871788" y="1439863"/>
          <p14:tracePt t="10079" x="2863850" y="1439863"/>
          <p14:tracePt t="10167" x="2879725" y="1439863"/>
          <p14:tracePt t="10180" x="2906713" y="1439863"/>
          <p14:tracePt t="10183" x="2982913" y="1449388"/>
          <p14:tracePt t="10198" x="3094038" y="1457325"/>
          <p14:tracePt t="10214" x="3232150" y="1457325"/>
          <p14:tracePt t="10214" x="3317875" y="1457325"/>
          <p14:tracePt t="10231" x="3489325" y="1465263"/>
          <p14:tracePt t="10247" x="3617913" y="1465263"/>
          <p14:tracePt t="10264" x="3703638" y="1465263"/>
          <p14:tracePt t="10280" x="3779838" y="1465263"/>
          <p14:tracePt t="10297" x="3814763" y="1465263"/>
          <p14:tracePt t="10314" x="3849688" y="1474788"/>
          <p14:tracePt t="10331" x="3883025" y="1482725"/>
          <p14:tracePt t="10348" x="3925888" y="1500188"/>
          <p14:tracePt t="10423" x="3908425" y="1508125"/>
          <p14:tracePt t="10432" x="3892550" y="1508125"/>
          <p14:tracePt t="10448" x="3789363" y="1508125"/>
          <p14:tracePt t="10449" x="3668713" y="1508125"/>
          <p14:tracePt t="10465" x="3522663" y="1508125"/>
          <p14:tracePt t="10482" x="3360738" y="1508125"/>
          <p14:tracePt t="10498" x="3232150" y="1508125"/>
          <p14:tracePt t="10515" x="3111500" y="1508125"/>
          <p14:tracePt t="10532" x="3043238" y="1508125"/>
          <p14:tracePt t="10549" x="3008313" y="1508125"/>
          <p14:tracePt t="10639" x="3017838" y="1508125"/>
          <p14:tracePt t="10649" x="3035300" y="1508125"/>
          <p14:tracePt t="10666" x="3111500" y="1508125"/>
          <p14:tracePt t="10667" x="3292475" y="1550988"/>
          <p14:tracePt t="10683" x="3506788" y="1620838"/>
          <p14:tracePt t="10700" x="3746500" y="1654175"/>
          <p14:tracePt t="10716" x="3900488" y="1697038"/>
          <p14:tracePt t="10732" x="4011613" y="1706563"/>
          <p14:tracePt t="10749" x="4046538" y="1706563"/>
          <p14:tracePt t="10814" x="4037013" y="1706563"/>
          <p14:tracePt t="10822" x="4011613" y="1706563"/>
          <p14:tracePt t="10833" x="3994150" y="1706563"/>
          <p14:tracePt t="10849" x="3986213" y="1706563"/>
          <p14:tracePt t="11262" x="4011613" y="1706563"/>
          <p14:tracePt t="11270" x="4132263" y="1739900"/>
          <p14:tracePt t="11285" x="4551363" y="1911350"/>
          <p14:tracePt t="11303" x="5092700" y="2057400"/>
          <p14:tracePt t="11319" x="5546725" y="2125663"/>
          <p14:tracePt t="11336" x="6189663" y="2185988"/>
          <p14:tracePt t="11352" x="6643688" y="2185988"/>
          <p14:tracePt t="11369" x="7054850" y="2185988"/>
          <p14:tracePt t="11385" x="7243763" y="2151063"/>
          <p14:tracePt t="11402" x="7354888" y="2100263"/>
          <p14:tracePt t="11419" x="7407275" y="2082800"/>
          <p14:tracePt t="11436" x="7450138" y="2065338"/>
          <p14:tracePt t="11452" x="7483475" y="2049463"/>
          <p14:tracePt t="11469" x="7578725" y="2039938"/>
          <p14:tracePt t="11486" x="7680325" y="2039938"/>
          <p14:tracePt t="11503" x="7826375" y="2032000"/>
          <p14:tracePt t="11519" x="7929563" y="2006600"/>
          <p14:tracePt t="11536" x="8007350" y="1971675"/>
          <p14:tracePt t="11553" x="8058150" y="1928813"/>
          <p14:tracePt t="11570" x="8093075" y="1868488"/>
          <p14:tracePt t="11587" x="8135938" y="1792288"/>
          <p14:tracePt t="11603" x="8161338" y="1722438"/>
          <p14:tracePt t="11621" x="8194675" y="1671638"/>
          <p14:tracePt t="11637" x="8221663" y="1585913"/>
          <p14:tracePt t="11637" x="8229600" y="1517650"/>
          <p14:tracePt t="11654" x="8237538" y="1422400"/>
          <p14:tracePt t="11670" x="8237538" y="1363663"/>
          <p14:tracePt t="11687" x="8237538" y="1285875"/>
          <p14:tracePt t="11704" x="8212138" y="1192213"/>
          <p14:tracePt t="11721" x="8194675" y="1149350"/>
          <p14:tracePt t="11737" x="8169275" y="1114425"/>
          <p14:tracePt t="11754" x="8135938" y="1096963"/>
          <p14:tracePt t="11771" x="8101013" y="1079500"/>
          <p14:tracePt t="11788" x="8058150" y="1054100"/>
          <p14:tracePt t="11804" x="8007350" y="1028700"/>
          <p14:tracePt t="11804" x="7964488" y="1011238"/>
          <p14:tracePt t="11822" x="7912100" y="968375"/>
          <p14:tracePt t="11838" x="7843838" y="917575"/>
          <p14:tracePt t="11855" x="7783513" y="874713"/>
          <p14:tracePt t="11871" x="7707313" y="822325"/>
          <p14:tracePt t="11888" x="7621588" y="796925"/>
          <p14:tracePt t="11905" x="7543800" y="763588"/>
          <p14:tracePt t="11922" x="7458075" y="736600"/>
          <p14:tracePt t="11938" x="7372350" y="728663"/>
          <p14:tracePt t="11955" x="7269163" y="711200"/>
          <p14:tracePt t="11972" x="7175500" y="703263"/>
          <p14:tracePt t="11989" x="7046913" y="703263"/>
          <p14:tracePt t="11989" x="6994525" y="703263"/>
          <p14:tracePt t="12006" x="6900863" y="703263"/>
          <p14:tracePt t="12022" x="6780213" y="703263"/>
          <p14:tracePt t="12039" x="6694488" y="720725"/>
          <p14:tracePt t="12056" x="6618288" y="736600"/>
          <p14:tracePt t="12073" x="6565900" y="746125"/>
          <p14:tracePt t="12089" x="6464300" y="763588"/>
          <p14:tracePt t="12106" x="6411913" y="771525"/>
          <p14:tracePt t="12123" x="6361113" y="788988"/>
          <p14:tracePt t="12140" x="6300788" y="806450"/>
          <p14:tracePt t="12156" x="6249988" y="831850"/>
          <p14:tracePt t="12173" x="6137275" y="882650"/>
          <p14:tracePt t="12190" x="6078538" y="925513"/>
          <p14:tracePt t="12207" x="6035675" y="968375"/>
          <p14:tracePt t="12224" x="5992813" y="1003300"/>
          <p14:tracePt t="12240" x="5965825" y="1046163"/>
          <p14:tracePt t="12257" x="5940425" y="1079500"/>
          <p14:tracePt t="12274" x="5915025" y="1114425"/>
          <p14:tracePt t="12290" x="5897563" y="1157288"/>
          <p14:tracePt t="12307" x="5889625" y="1200150"/>
          <p14:tracePt t="12324" x="5872163" y="1243013"/>
          <p14:tracePt t="12341" x="5864225" y="1268413"/>
          <p14:tracePt t="12357" x="5864225" y="1311275"/>
          <p14:tracePt t="12374" x="5864225" y="1320800"/>
          <p14:tracePt t="12391" x="5864225" y="1336675"/>
          <p14:tracePt t="12408" x="5872163" y="1346200"/>
          <p14:tracePt t="12425" x="5889625" y="1354138"/>
          <p14:tracePt t="12441" x="5907088" y="1371600"/>
          <p14:tracePt t="12458" x="5932488" y="1379538"/>
          <p14:tracePt t="12475" x="5965825" y="1397000"/>
          <p14:tracePt t="12492" x="6018213" y="1431925"/>
          <p14:tracePt t="12508" x="6086475" y="1474788"/>
          <p14:tracePt t="12525" x="6240463" y="1568450"/>
          <p14:tracePt t="12542" x="6326188" y="1620838"/>
          <p14:tracePt t="12559" x="6421438" y="1671638"/>
          <p14:tracePt t="12575" x="6550025" y="1714500"/>
          <p14:tracePt t="12592" x="6635750" y="1749425"/>
          <p14:tracePt t="12609" x="6746875" y="1774825"/>
          <p14:tracePt t="12626" x="6823075" y="1792288"/>
          <p14:tracePt t="12642" x="6926263" y="1808163"/>
          <p14:tracePt t="12659" x="7021513" y="1825625"/>
          <p14:tracePt t="12676" x="7132638" y="1843088"/>
          <p14:tracePt t="12692" x="7226300" y="1851025"/>
          <p14:tracePt t="12692" x="7269163" y="1851025"/>
          <p14:tracePt t="12710" x="7372350" y="1860550"/>
          <p14:tracePt t="12726" x="7450138" y="1868488"/>
          <p14:tracePt t="12743" x="7535863" y="1878013"/>
          <p14:tracePt t="12760" x="7612063" y="1885950"/>
          <p14:tracePt t="12776" x="7697788" y="1893888"/>
          <p14:tracePt t="12793" x="7766050" y="1893888"/>
          <p14:tracePt t="12810" x="7826375" y="1893888"/>
          <p14:tracePt t="12827" x="7912100" y="1885950"/>
          <p14:tracePt t="12843" x="7972425" y="1868488"/>
          <p14:tracePt t="12860" x="8050213" y="1843088"/>
          <p14:tracePt t="12877" x="8169275" y="1800225"/>
          <p14:tracePt t="12894" x="8255000" y="1765300"/>
          <p14:tracePt t="12910" x="8323263" y="1722438"/>
          <p14:tracePt t="12927" x="8408988" y="1679575"/>
          <p14:tracePt t="12944" x="8469313" y="1654175"/>
          <p14:tracePt t="12961" x="8512175" y="1636713"/>
          <p14:tracePt t="12977" x="8555038" y="1611313"/>
          <p14:tracePt t="12994" x="8580438" y="1593850"/>
          <p14:tracePt t="13011" x="8597900" y="1577975"/>
          <p14:tracePt t="13028" x="8615363" y="1560513"/>
          <p14:tracePt t="13044" x="8623300" y="1550988"/>
          <p14:tracePt t="13061" x="8640763" y="1517650"/>
          <p14:tracePt t="13078" x="8650288" y="1500188"/>
          <p14:tracePt t="13095" x="8658225" y="1492250"/>
          <p14:tracePt t="13111" x="8658225" y="1474788"/>
          <p14:tracePt t="13128" x="8666163" y="1465263"/>
          <p14:tracePt t="13145" x="8666163" y="1449388"/>
          <p14:tracePt t="13162" x="8666163" y="1422400"/>
          <p14:tracePt t="13178" x="8666163" y="1406525"/>
          <p14:tracePt t="13195" x="8650288" y="1379538"/>
          <p14:tracePt t="13212" x="8615363" y="1354138"/>
          <p14:tracePt t="13229" x="8537575" y="1303338"/>
          <p14:tracePt t="13246" x="8486775" y="1277938"/>
          <p14:tracePt t="13262" x="8375650" y="1225550"/>
          <p14:tracePt t="13279" x="8272463" y="1174750"/>
          <p14:tracePt t="13296" x="8169275" y="1122363"/>
          <p14:tracePt t="13313" x="8101013" y="1096963"/>
          <p14:tracePt t="13329" x="8023225" y="1071563"/>
          <p14:tracePt t="13346" x="7947025" y="1046163"/>
          <p14:tracePt t="13363" x="7869238" y="1020763"/>
          <p14:tracePt t="13380" x="7758113" y="1003300"/>
          <p14:tracePt t="13396" x="7672388" y="993775"/>
          <p14:tracePt t="13396" x="7629525" y="985838"/>
          <p14:tracePt t="13413" x="7543800" y="985838"/>
          <p14:tracePt t="13430" x="7466013" y="968375"/>
          <p14:tracePt t="13447" x="7380288" y="960438"/>
          <p14:tracePt t="13463" x="7312025" y="950913"/>
          <p14:tracePt t="13480" x="7200900" y="942975"/>
          <p14:tracePt t="13497" x="7132638" y="942975"/>
          <p14:tracePt t="13514" x="7021513" y="942975"/>
          <p14:tracePt t="13530" x="6918325" y="942975"/>
          <p14:tracePt t="13547" x="6823075" y="942975"/>
          <p14:tracePt t="13564" x="6686550" y="942975"/>
          <p14:tracePt t="13581" x="6532563" y="960438"/>
          <p14:tracePt t="13598" x="6446838" y="968375"/>
          <p14:tracePt t="13614" x="6369050" y="993775"/>
          <p14:tracePt t="13631" x="6300788" y="1011238"/>
          <p14:tracePt t="13648" x="6232525" y="1046163"/>
          <p14:tracePt t="13665" x="6164263" y="1071563"/>
          <p14:tracePt t="13681" x="6103938" y="1106488"/>
          <p14:tracePt t="13698" x="6061075" y="1131888"/>
          <p14:tracePt t="13715" x="6008688" y="1165225"/>
          <p14:tracePt t="13732" x="5983288" y="1174750"/>
          <p14:tracePt t="13748" x="5965825" y="1192213"/>
          <p14:tracePt t="13748" x="5957888" y="1200150"/>
          <p14:tracePt t="13765" x="5957888" y="1217613"/>
          <p14:tracePt t="13814" x="5957888" y="1225550"/>
          <p14:tracePt t="13821" x="5957888" y="1235075"/>
          <p14:tracePt t="13833" x="5965825" y="1235075"/>
          <p14:tracePt t="13850" x="6000750" y="1260475"/>
          <p14:tracePt t="13867" x="6026150" y="1277938"/>
          <p14:tracePt t="13883" x="6086475" y="1293813"/>
          <p14:tracePt t="13900" x="6197600" y="1328738"/>
          <p14:tracePt t="13917" x="6300788" y="1363663"/>
          <p14:tracePt t="13934" x="6446838" y="1397000"/>
          <p14:tracePt t="13951" x="6618288" y="1449388"/>
          <p14:tracePt t="13967" x="6772275" y="1492250"/>
          <p14:tracePt t="13984" x="6892925" y="1517650"/>
          <p14:tracePt t="14001" x="7011988" y="1543050"/>
          <p14:tracePt t="14017" x="7140575" y="1560513"/>
          <p14:tracePt t="14034" x="7269163" y="1585913"/>
          <p14:tracePt t="14051" x="7389813" y="1603375"/>
          <p14:tracePt t="14068" x="7508875" y="1628775"/>
          <p14:tracePt t="14085" x="7586663" y="1628775"/>
          <p14:tracePt t="14101" x="7672388" y="1628775"/>
          <p14:tracePt t="14118" x="7793038" y="1636713"/>
          <p14:tracePt t="14135" x="7912100" y="1636713"/>
          <p14:tracePt t="14151" x="8032750" y="1654175"/>
          <p14:tracePt t="14168" x="8169275" y="1654175"/>
          <p14:tracePt t="14185" x="8280400" y="1654175"/>
          <p14:tracePt t="14202" x="8375650" y="1654175"/>
          <p14:tracePt t="14219" x="8451850" y="1646238"/>
          <p14:tracePt t="14235" x="8504238" y="1636713"/>
          <p14:tracePt t="14253" x="8564563" y="1628775"/>
          <p14:tracePt t="14269" x="8640763" y="1620838"/>
          <p14:tracePt t="14285" x="8718550" y="1611313"/>
          <p14:tracePt t="14285" x="8743950" y="1611313"/>
          <p14:tracePt t="14303" x="8769350" y="1603375"/>
          <p14:tracePt t="14319" x="8778875" y="1603375"/>
          <p14:tracePt t="14336" x="8778875" y="1593850"/>
          <p14:tracePt t="14352" x="8786813" y="1593850"/>
          <p14:tracePt t="14369" x="8786813" y="1585913"/>
          <p14:tracePt t="14386" x="8778875" y="1577975"/>
          <p14:tracePt t="14431" x="8778875" y="1568450"/>
          <p14:tracePt t="14478" x="8778875" y="1560513"/>
          <p14:tracePt t="14492" x="8778875" y="1550988"/>
          <p14:tracePt t="14504" x="8778875" y="1543050"/>
          <p14:tracePt t="14520" x="8778875" y="1535113"/>
          <p14:tracePt t="14559" x="8778875" y="1525588"/>
          <p14:tracePt t="14575" x="8778875" y="1517650"/>
          <p14:tracePt t="14591" x="8769350" y="1508125"/>
          <p14:tracePt t="14591" x="8761413" y="1500188"/>
          <p14:tracePt t="14604" x="8718550" y="1474788"/>
          <p14:tracePt t="14621" x="8650288" y="1431925"/>
          <p14:tracePt t="14637" x="8580438" y="1371600"/>
          <p14:tracePt t="14654" x="8435975" y="1293813"/>
          <p14:tracePt t="14671" x="8366125" y="1268413"/>
          <p14:tracePt t="14688" x="8307388" y="1243013"/>
          <p14:tracePt t="14704" x="8255000" y="1235075"/>
          <p14:tracePt t="14721" x="8204200" y="1225550"/>
          <p14:tracePt t="14738" x="8143875" y="1208088"/>
          <p14:tracePt t="14755" x="8040688" y="1192213"/>
          <p14:tracePt t="14771" x="7921625" y="1165225"/>
          <p14:tracePt t="14788" x="7766050" y="1139825"/>
          <p14:tracePt t="14805" x="7621588" y="1122363"/>
          <p14:tracePt t="14822" x="7423150" y="1106488"/>
          <p14:tracePt t="14839" x="7346950" y="1106488"/>
          <p14:tracePt t="14855" x="7294563" y="1106488"/>
          <p14:tracePt t="14872" x="7251700" y="1106488"/>
          <p14:tracePt t="14889" x="7235825" y="1106488"/>
          <p14:tracePt t="15383" x="7226300" y="1106488"/>
          <p14:tracePt t="15399" x="7218363" y="1106488"/>
          <p14:tracePt t="15407" x="7192963" y="1106488"/>
          <p14:tracePt t="15426" x="7158038" y="1106488"/>
          <p14:tracePt t="15442" x="7123113" y="1106488"/>
          <p14:tracePt t="15459" x="7089775" y="1106488"/>
          <p14:tracePt t="15475" x="7046913" y="1106488"/>
          <p14:tracePt t="15492" x="7021513" y="1106488"/>
          <p14:tracePt t="15509" x="6986588" y="1106488"/>
          <p14:tracePt t="15526" x="6961188" y="1106488"/>
          <p14:tracePt t="15543" x="6935788" y="1106488"/>
          <p14:tracePt t="15559" x="6900863" y="1106488"/>
          <p14:tracePt t="15576" x="6850063" y="1106488"/>
          <p14:tracePt t="15593" x="6729413" y="1114425"/>
          <p14:tracePt t="15609" x="6565900" y="1114425"/>
          <p14:tracePt t="15626" x="6308725" y="1131888"/>
          <p14:tracePt t="15643" x="6043613" y="1139825"/>
          <p14:tracePt t="15660" x="5700713" y="1149350"/>
          <p14:tracePt t="15676" x="5375275" y="1174750"/>
          <p14:tracePt t="15693" x="5083175" y="1217613"/>
          <p14:tracePt t="15710" x="4543425" y="1293813"/>
          <p14:tracePt t="15727" x="4175125" y="1363663"/>
          <p14:tracePt t="15744" x="3935413" y="1406525"/>
          <p14:tracePt t="15760" x="3625850" y="1465263"/>
          <p14:tracePt t="15777" x="3386138" y="1517650"/>
          <p14:tracePt t="15794" x="3154363" y="1568450"/>
          <p14:tracePt t="15810" x="3000375" y="1611313"/>
          <p14:tracePt t="15827" x="2863850" y="1646238"/>
          <p14:tracePt t="15844" x="2768600" y="1679575"/>
          <p14:tracePt t="15861" x="2708275" y="1697038"/>
          <p14:tracePt t="15878" x="2657475" y="1706563"/>
          <p14:tracePt t="15894" x="2606675" y="1722438"/>
          <p14:tracePt t="15911" x="2589213" y="1731963"/>
          <p14:tracePt t="15928" x="2571750" y="1739900"/>
          <p14:tracePt t="15944" x="2554288" y="1749425"/>
          <p14:tracePt t="15982" x="2546350" y="1749425"/>
          <p14:tracePt t="16006" x="2546350" y="1757363"/>
          <p14:tracePt t="16006" x="2536825" y="1757363"/>
          <p14:tracePt t="16046" x="2528888" y="1757363"/>
          <p14:tracePt t="16051" x="2520950" y="1765300"/>
          <p14:tracePt t="16062" x="2511425" y="1774825"/>
          <p14:tracePt t="16078" x="2503488" y="1782763"/>
          <p14:tracePt t="16191" x="2493963" y="1782763"/>
          <p14:tracePt t="16198" x="2486025" y="1782763"/>
          <p14:tracePt t="16198" x="2478088" y="1782763"/>
          <p14:tracePt t="16231" x="2468563" y="1782763"/>
          <p14:tracePt t="16231" x="2460625" y="1782763"/>
          <p14:tracePt t="16231" x="2451100" y="1782763"/>
          <p14:tracePt t="16247" x="2417763" y="1782763"/>
          <p14:tracePt t="16263" x="2392363" y="1782763"/>
          <p14:tracePt t="16280" x="2374900" y="1782763"/>
          <p14:tracePt t="16296" x="2339975" y="1782763"/>
          <p14:tracePt t="16313" x="2314575" y="1782763"/>
          <p14:tracePt t="16330" x="2289175" y="1782763"/>
          <p14:tracePt t="16347" x="2263775" y="1792288"/>
          <p14:tracePt t="16363" x="2236788" y="1792288"/>
          <p14:tracePt t="16380" x="2203450" y="1792288"/>
          <p14:tracePt t="16397" x="2178050" y="1808163"/>
          <p14:tracePt t="16414" x="2100263" y="1817688"/>
          <p14:tracePt t="16430" x="2049463" y="1825625"/>
          <p14:tracePt t="16447" x="2014538" y="1825625"/>
          <p14:tracePt t="16464" x="1971675" y="1835150"/>
          <p14:tracePt t="16481" x="1946275" y="1843088"/>
          <p14:tracePt t="16497" x="1920875" y="1851025"/>
          <p14:tracePt t="16514" x="1885950" y="1868488"/>
          <p14:tracePt t="16531" x="1860550" y="1885950"/>
          <p14:tracePt t="16548" x="1835150" y="1893888"/>
          <p14:tracePt t="16565" x="1825625" y="1903413"/>
          <p14:tracePt t="16581" x="1808163" y="1911350"/>
          <p14:tracePt t="16598" x="1782763" y="1928813"/>
          <p14:tracePt t="16615" x="1774825" y="1936750"/>
          <p14:tracePt t="16632" x="1765300" y="1954213"/>
          <p14:tracePt t="16648" x="1757363" y="1971675"/>
          <p14:tracePt t="16665" x="1757363" y="1997075"/>
          <p14:tracePt t="16682" x="1757363" y="2014538"/>
          <p14:tracePt t="16699" x="1757363" y="2032000"/>
          <p14:tracePt t="16715" x="1757363" y="2049463"/>
          <p14:tracePt t="16732" x="1757363" y="2074863"/>
          <p14:tracePt t="16749" x="1765300" y="2092325"/>
          <p14:tracePt t="16766" x="1782763" y="2117725"/>
          <p14:tracePt t="16782" x="1800225" y="2151063"/>
          <p14:tracePt t="16799" x="1817688" y="2178050"/>
          <p14:tracePt t="16816" x="1843088" y="2203450"/>
          <p14:tracePt t="16833" x="1878013" y="2228850"/>
          <p14:tracePt t="16849" x="1954213" y="2263775"/>
          <p14:tracePt t="16866" x="2032000" y="2306638"/>
          <p14:tracePt t="16883" x="2117725" y="2339975"/>
          <p14:tracePt t="16900" x="2211388" y="2365375"/>
          <p14:tracePt t="16916" x="2297113" y="2392363"/>
          <p14:tracePt t="16933" x="2374900" y="2417763"/>
          <p14:tracePt t="16950" x="2443163" y="2435225"/>
          <p14:tracePt t="16967" x="2486025" y="2443163"/>
          <p14:tracePt t="16984" x="2536825" y="2451100"/>
          <p14:tracePt t="17000" x="2614613" y="2478088"/>
          <p14:tracePt t="17017" x="2717800" y="2503488"/>
          <p14:tracePt t="17034" x="2863850" y="2536825"/>
          <p14:tracePt t="17051" x="2974975" y="2546350"/>
          <p14:tracePt t="17067" x="3136900" y="2546350"/>
          <p14:tracePt t="17084" x="3282950" y="2546350"/>
          <p14:tracePt t="17100" x="3436938" y="2536825"/>
          <p14:tracePt t="17118" x="3608388" y="2503488"/>
          <p14:tracePt t="17134" x="3729038" y="2468563"/>
          <p14:tracePt t="17151" x="3822700" y="2425700"/>
          <p14:tracePt t="17168" x="3908425" y="2382838"/>
          <p14:tracePt t="17185" x="4003675" y="2322513"/>
          <p14:tracePt t="17201" x="4054475" y="2289175"/>
          <p14:tracePt t="17218" x="4106863" y="2236788"/>
          <p14:tracePt t="17235" x="4140200" y="2203450"/>
          <p14:tracePt t="17251" x="4183063" y="2151063"/>
          <p14:tracePt t="17268" x="4217988" y="2117725"/>
          <p14:tracePt t="17285" x="4243388" y="2074863"/>
          <p14:tracePt t="17285" x="4251325" y="2057400"/>
          <p14:tracePt t="17303" x="4268788" y="2014538"/>
          <p14:tracePt t="17318" x="4268788" y="1979613"/>
          <p14:tracePt t="17335" x="4268788" y="1946275"/>
          <p14:tracePt t="17352" x="4268788" y="1928813"/>
          <p14:tracePt t="17369" x="4268788" y="1903413"/>
          <p14:tracePt t="17385" x="4260850" y="1893888"/>
          <p14:tracePt t="17402" x="4251325" y="1878013"/>
          <p14:tracePt t="17419" x="4225925" y="1851025"/>
          <p14:tracePt t="17453" x="4200525" y="1825625"/>
          <p14:tracePt t="17470" x="4140200" y="1782763"/>
          <p14:tracePt t="17486" x="4029075" y="1722438"/>
          <p14:tracePt t="17503" x="3951288" y="1679575"/>
          <p14:tracePt t="17520" x="3875088" y="1636713"/>
          <p14:tracePt t="17537" x="3771900" y="1611313"/>
          <p14:tracePt t="17553" x="3686175" y="1577975"/>
          <p14:tracePt t="17570" x="3600450" y="1550988"/>
          <p14:tracePt t="17587" x="3514725" y="1525588"/>
          <p14:tracePt t="17603" x="3436938" y="1508125"/>
          <p14:tracePt t="17620" x="3360738" y="1508125"/>
          <p14:tracePt t="17637" x="3308350" y="1508125"/>
          <p14:tracePt t="17637" x="3275013" y="1508125"/>
          <p14:tracePt t="17654" x="3232150" y="1508125"/>
          <p14:tracePt t="17670" x="3197225" y="1508125"/>
          <p14:tracePt t="17687" x="3189288" y="1508125"/>
          <p14:tracePt t="17704" x="3179763" y="1508125"/>
          <p14:tracePt t="17847" x="3179763" y="1517650"/>
          <p14:tracePt t="17870" x="3189288" y="1525588"/>
          <p14:tracePt t="17872" x="3257550" y="1560513"/>
          <p14:tracePt t="17889" x="3378200" y="1603375"/>
          <p14:tracePt t="17906" x="3575050" y="1679575"/>
          <p14:tracePt t="17922" x="3822700" y="1749425"/>
          <p14:tracePt t="17939" x="4029075" y="1800225"/>
          <p14:tracePt t="17955" x="4251325" y="1843088"/>
          <p14:tracePt t="17973" x="4449763" y="1878013"/>
          <p14:tracePt t="17989" x="4664075" y="1920875"/>
          <p14:tracePt t="18006" x="4860925" y="1963738"/>
          <p14:tracePt t="18022" x="5211763" y="2032000"/>
          <p14:tracePt t="18039" x="5392738" y="2065338"/>
          <p14:tracePt t="18056" x="5546725" y="2074863"/>
          <p14:tracePt t="18073" x="5665788" y="2082800"/>
          <p14:tracePt t="18089" x="5803900" y="2082800"/>
          <p14:tracePt t="18106" x="5915025" y="2082800"/>
          <p14:tracePt t="18123" x="6026150" y="2082800"/>
          <p14:tracePt t="18140" x="6164263" y="2082800"/>
          <p14:tracePt t="18156" x="6265863" y="2082800"/>
          <p14:tracePt t="18173" x="6343650" y="2082800"/>
          <p14:tracePt t="18190" x="6394450" y="2074863"/>
          <p14:tracePt t="18302" x="6394450" y="2065338"/>
          <p14:tracePt t="18324" x="6386513" y="2057400"/>
          <p14:tracePt t="18324" x="6369050" y="2057400"/>
          <p14:tracePt t="18327" x="6351588" y="2039938"/>
          <p14:tracePt t="18341" x="6308725" y="2022475"/>
          <p14:tracePt t="18358" x="6292850" y="2014538"/>
          <p14:tracePt t="18410" x="6300788" y="2014538"/>
          <p14:tracePt t="18430" x="6318250" y="2014538"/>
          <p14:tracePt t="18441" x="6343650" y="2014538"/>
          <p14:tracePt t="18441" x="6378575" y="2014538"/>
          <p14:tracePt t="18446" x="6421438" y="2014538"/>
          <p14:tracePt t="18458" x="6557963" y="2014538"/>
          <p14:tracePt t="18475" x="6721475" y="2014538"/>
          <p14:tracePt t="18492" x="6986588" y="2082800"/>
          <p14:tracePt t="18508" x="7208838" y="2125663"/>
          <p14:tracePt t="18525" x="7440613" y="2168525"/>
          <p14:tracePt t="18542" x="7612063" y="2193925"/>
          <p14:tracePt t="18559" x="7680325" y="2193925"/>
          <p14:tracePt t="18575" x="7715250" y="2193925"/>
          <p14:tracePt t="18592" x="7723188" y="2185988"/>
          <p14:tracePt t="18609" x="7750175" y="2178050"/>
          <p14:tracePt t="18626" x="7775575" y="2178050"/>
          <p14:tracePt t="18643" x="7793038" y="2178050"/>
          <p14:tracePt t="18659" x="7808913" y="2178050"/>
          <p14:tracePt t="18676" x="7818438" y="2178050"/>
          <p14:tracePt t="18742" x="7800975" y="2178050"/>
          <p14:tracePt t="18750" x="7732713" y="2178050"/>
          <p14:tracePt t="18760" x="7612063" y="2178050"/>
          <p14:tracePt t="18776" x="7415213" y="2178050"/>
          <p14:tracePt t="18793" x="7218363" y="2151063"/>
          <p14:tracePt t="18810" x="6994525" y="2117725"/>
          <p14:tracePt t="18827" x="6865938" y="2100263"/>
          <p14:tracePt t="18843" x="6807200" y="2092325"/>
          <p14:tracePt t="18860" x="6780213" y="2092325"/>
          <p14:tracePt t="18877" x="6772275" y="2092325"/>
          <p14:tracePt t="18975" x="6780213" y="2092325"/>
          <p14:tracePt t="18982" x="6807200" y="2082800"/>
          <p14:tracePt t="18994" x="6875463" y="2074863"/>
          <p14:tracePt t="19011" x="6978650" y="2065338"/>
          <p14:tracePt t="19028" x="7123113" y="2065338"/>
          <p14:tracePt t="19044" x="7251700" y="2065338"/>
          <p14:tracePt t="19061" x="7423150" y="2065338"/>
          <p14:tracePt t="19078" x="7654925" y="2082800"/>
          <p14:tracePt t="19095" x="7758113" y="2082800"/>
          <p14:tracePt t="19111" x="7793038" y="2082800"/>
          <p14:tracePt t="19128" x="7800975" y="2082800"/>
          <p14:tracePt t="19182" x="7800975" y="2092325"/>
          <p14:tracePt t="19198" x="7800975" y="2100263"/>
          <p14:tracePt t="19214" x="7783513" y="2108200"/>
          <p14:tracePt t="19215" x="7775575" y="2125663"/>
          <p14:tracePt t="19229" x="7750175" y="2135188"/>
          <p14:tracePt t="19246" x="7672388" y="2160588"/>
          <p14:tracePt t="19262" x="7526338" y="2168525"/>
          <p14:tracePt t="19279" x="7364413" y="2178050"/>
          <p14:tracePt t="19296" x="7150100" y="2178050"/>
          <p14:tracePt t="19313" x="7011988" y="2178050"/>
          <p14:tracePt t="19330" x="6918325" y="2178050"/>
          <p14:tracePt t="19346" x="6892925" y="2178050"/>
          <p14:tracePt t="19430" x="6900863" y="2178050"/>
          <p14:tracePt t="19447" x="6926263" y="2168525"/>
          <p14:tracePt t="19448" x="6994525" y="2168525"/>
          <p14:tracePt t="19464" x="7115175" y="2178050"/>
          <p14:tracePt t="19480" x="7304088" y="2203450"/>
          <p14:tracePt t="19497" x="7475538" y="2220913"/>
          <p14:tracePt t="19514" x="7646988" y="2246313"/>
          <p14:tracePt t="19531" x="7766050" y="2246313"/>
          <p14:tracePt t="19547" x="7800975" y="2246313"/>
          <p14:tracePt t="19564" x="7808913" y="2246313"/>
          <p14:tracePt t="19710" x="7800975" y="2246313"/>
          <p14:tracePt t="19718" x="7800975" y="2254250"/>
          <p14:tracePt t="20823" x="7793038" y="2254250"/>
          <p14:tracePt t="20839" x="7750175" y="2263775"/>
          <p14:tracePt t="20856" x="7715250" y="2271713"/>
          <p14:tracePt t="20873" x="7664450" y="2279650"/>
          <p14:tracePt t="20889" x="7604125" y="2289175"/>
          <p14:tracePt t="20906" x="7535863" y="2314575"/>
          <p14:tracePt t="20922" x="7407275" y="2339975"/>
          <p14:tracePt t="20939" x="6729413" y="2443163"/>
          <p14:tracePt t="20990" x="6394450" y="2493963"/>
          <p14:tracePt t="21007" x="6026150" y="2554288"/>
          <p14:tracePt t="21023" x="5718175" y="2632075"/>
          <p14:tracePt t="21040" x="5537200" y="2657475"/>
          <p14:tracePt t="21056" x="5426075" y="2682875"/>
          <p14:tracePt t="21073" x="5349875" y="2682875"/>
          <p14:tracePt t="21090" x="5307013" y="2682875"/>
          <p14:tracePt t="21107" x="5254625" y="2674938"/>
          <p14:tracePt t="21123" x="5203825" y="2657475"/>
          <p14:tracePt t="21140" x="5126038" y="2622550"/>
          <p14:tracePt t="21157" x="5022850" y="2597150"/>
          <p14:tracePt t="21174" x="4868863" y="2579688"/>
          <p14:tracePt t="21190" x="4672013" y="2571750"/>
          <p14:tracePt t="21207" x="4543425" y="2571750"/>
          <p14:tracePt t="21224" x="4457700" y="2571750"/>
          <p14:tracePt t="21241" x="4364038" y="2571750"/>
          <p14:tracePt t="21258" x="4294188" y="2571750"/>
          <p14:tracePt t="21274" x="4200525" y="2571750"/>
          <p14:tracePt t="21291" x="4089400" y="2571750"/>
          <p14:tracePt t="21308" x="3951288" y="2563813"/>
          <p14:tracePt t="21325" x="3806825" y="2546350"/>
          <p14:tracePt t="21341" x="3617913" y="2520950"/>
          <p14:tracePt t="21359" x="3436938" y="2503488"/>
          <p14:tracePt t="21375" x="3154363" y="2493963"/>
          <p14:tracePt t="21392" x="3043238" y="2486025"/>
          <p14:tracePt t="21408" x="2922588" y="2478088"/>
          <p14:tracePt t="21425" x="2836863" y="2468563"/>
          <p14:tracePt t="21442" x="2760663" y="2460625"/>
          <p14:tracePt t="21458" x="2674938" y="2460625"/>
          <p14:tracePt t="21475" x="2589213" y="2451100"/>
          <p14:tracePt t="21492" x="2478088" y="2435225"/>
          <p14:tracePt t="21509" x="2392363" y="2435225"/>
          <p14:tracePt t="21525" x="2322513" y="2425700"/>
          <p14:tracePt t="21542" x="2263775" y="2417763"/>
          <p14:tracePt t="21559" x="2236788" y="2408238"/>
          <p14:tracePt t="21576" x="2228850" y="2408238"/>
          <p14:tracePt t="21592" x="2203450" y="2408238"/>
          <p14:tracePt t="21610" x="2168525" y="2408238"/>
          <p14:tracePt t="21626" x="2143125" y="2408238"/>
          <p14:tracePt t="21643" x="2092325" y="2408238"/>
          <p14:tracePt t="21660" x="2014538" y="2408238"/>
          <p14:tracePt t="21676" x="1928813" y="2417763"/>
          <p14:tracePt t="21693" x="1868488" y="2417763"/>
          <p14:tracePt t="21710" x="1817688" y="2425700"/>
          <p14:tracePt t="21727" x="1765300" y="2435225"/>
          <p14:tracePt t="21744" x="1739900" y="2435225"/>
          <p14:tracePt t="21761" x="1731963" y="2443163"/>
          <p14:tracePt t="21777" x="1722438" y="2443163"/>
          <p14:tracePt t="21794" x="1714500" y="2443163"/>
          <p14:tracePt t="21810" x="1706563" y="2451100"/>
          <p14:tracePt t="21827" x="1679575" y="2460625"/>
          <p14:tracePt t="21844" x="1654175" y="2486025"/>
          <p14:tracePt t="21861" x="1628775" y="2503488"/>
          <p14:tracePt t="21877" x="1620838" y="2520950"/>
          <p14:tracePt t="21894" x="1620838" y="2528888"/>
          <p14:tracePt t="21911" x="1620838" y="2536825"/>
          <p14:tracePt t="21928" x="1620838" y="2546350"/>
          <p14:tracePt t="21945" x="1620838" y="2554288"/>
          <p14:tracePt t="21961" x="1620838" y="2571750"/>
          <p14:tracePt t="21978" x="1628775" y="2597150"/>
          <p14:tracePt t="21995" x="1636713" y="2622550"/>
          <p14:tracePt t="22011" x="1671638" y="2649538"/>
          <p14:tracePt t="22028" x="1739900" y="2700338"/>
          <p14:tracePt t="22045" x="1817688" y="2735263"/>
          <p14:tracePt t="22062" x="1911350" y="2786063"/>
          <p14:tracePt t="22078" x="2065338" y="2846388"/>
          <p14:tracePt t="22095" x="2151063" y="2879725"/>
          <p14:tracePt t="22112" x="2246313" y="2897188"/>
          <p14:tracePt t="22129" x="2306638" y="2914650"/>
          <p14:tracePt t="22145" x="2365375" y="2914650"/>
          <p14:tracePt t="22162" x="2435225" y="2922588"/>
          <p14:tracePt t="22179" x="2503488" y="2932113"/>
          <p14:tracePt t="22196" x="2606675" y="2957513"/>
          <p14:tracePt t="22213" x="2717800" y="2982913"/>
          <p14:tracePt t="22229" x="2846388" y="3000375"/>
          <p14:tracePt t="22246" x="2957513" y="3008313"/>
          <p14:tracePt t="22246" x="3043238" y="3017838"/>
          <p14:tracePt t="22263" x="3136900" y="3017838"/>
          <p14:tracePt t="22280" x="3240088" y="3017838"/>
          <p14:tracePt t="22296" x="3325813" y="3017838"/>
          <p14:tracePt t="22313" x="3429000" y="3017838"/>
          <p14:tracePt t="22330" x="3565525" y="3017838"/>
          <p14:tracePt t="22346" x="3678238" y="3017838"/>
          <p14:tracePt t="22362" x="3822700" y="3017838"/>
          <p14:tracePt t="22380" x="3943350" y="3017838"/>
          <p14:tracePt t="22396" x="4089400" y="3017838"/>
          <p14:tracePt t="22413" x="4217988" y="3017838"/>
          <p14:tracePt t="22429" x="4422775" y="3000375"/>
          <p14:tracePt t="22447" x="4535488" y="2974975"/>
          <p14:tracePt t="22463" x="4646613" y="2949575"/>
          <p14:tracePt t="22480" x="4757738" y="2922588"/>
          <p14:tracePt t="22496" x="4868863" y="2906713"/>
          <p14:tracePt t="22513" x="4964113" y="2889250"/>
          <p14:tracePt t="22530" x="5100638" y="2871788"/>
          <p14:tracePt t="22547" x="5186363" y="2854325"/>
          <p14:tracePt t="22564" x="5264150" y="2836863"/>
          <p14:tracePt t="22580" x="5349875" y="2820988"/>
          <p14:tracePt t="22597" x="5400675" y="2794000"/>
          <p14:tracePt t="22614" x="5451475" y="2778125"/>
          <p14:tracePt t="22631" x="5494338" y="2768600"/>
          <p14:tracePt t="22647" x="5521325" y="2751138"/>
          <p14:tracePt t="22664" x="5537200" y="2735263"/>
          <p14:tracePt t="22681" x="5554663" y="2717800"/>
          <p14:tracePt t="22698" x="5572125" y="2700338"/>
          <p14:tracePt t="22714" x="5580063" y="2674938"/>
          <p14:tracePt t="22731" x="5589588" y="2640013"/>
          <p14:tracePt t="22748" x="5589588" y="2622550"/>
          <p14:tracePt t="22765" x="5589588" y="2597150"/>
          <p14:tracePt t="22781" x="5589588" y="2554288"/>
          <p14:tracePt t="22798" x="5589588" y="2528888"/>
          <p14:tracePt t="22815" x="5580063" y="2503488"/>
          <p14:tracePt t="22832" x="5572125" y="2478088"/>
          <p14:tracePt t="22848" x="5554663" y="2451100"/>
          <p14:tracePt t="22865" x="5529263" y="2435225"/>
          <p14:tracePt t="22882" x="5503863" y="2417763"/>
          <p14:tracePt t="22899" x="5468938" y="2408238"/>
          <p14:tracePt t="22916" x="5426075" y="2382838"/>
          <p14:tracePt t="22932" x="5383213" y="2365375"/>
          <p14:tracePt t="22949" x="5332413" y="2339975"/>
          <p14:tracePt t="22966" x="5246688" y="2306638"/>
          <p14:tracePt t="22983" x="5203825" y="2289175"/>
          <p14:tracePt t="22999" x="5135563" y="2263775"/>
          <p14:tracePt t="23016" x="5049838" y="2254250"/>
          <p14:tracePt t="23032" x="4929188" y="2220913"/>
          <p14:tracePt t="23049" x="4835525" y="2193925"/>
          <p14:tracePt t="23066" x="4689475" y="2160588"/>
          <p14:tracePt t="23083" x="4594225" y="2143125"/>
          <p14:tracePt t="23100" x="4457700" y="2100263"/>
          <p14:tracePt t="23117" x="4371975" y="2092325"/>
          <p14:tracePt t="23133" x="4225925" y="2074863"/>
          <p14:tracePt t="23150" x="4132263" y="2074863"/>
          <p14:tracePt t="23167" x="3986213" y="2065338"/>
          <p14:tracePt t="23183" x="3865563" y="2065338"/>
          <p14:tracePt t="23200" x="3729038" y="2065338"/>
          <p14:tracePt t="23217" x="3608388" y="2065338"/>
          <p14:tracePt t="23234" x="3506788" y="2065338"/>
          <p14:tracePt t="23250" x="3386138" y="2065338"/>
          <p14:tracePt t="23267" x="3275013" y="2065338"/>
          <p14:tracePt t="23284" x="3214688" y="2065338"/>
          <p14:tracePt t="23301" x="3154363" y="2065338"/>
          <p14:tracePt t="23317" x="3086100" y="2065338"/>
          <p14:tracePt t="23334" x="3035300" y="2065338"/>
          <p14:tracePt t="23351" x="2992438" y="2065338"/>
          <p14:tracePt t="23368" x="2957513" y="2082800"/>
          <p14:tracePt t="23385" x="2922588" y="2092325"/>
          <p14:tracePt t="23401" x="2879725" y="2108200"/>
          <p14:tracePt t="23418" x="2854325" y="2135188"/>
          <p14:tracePt t="23435" x="2828925" y="2151063"/>
          <p14:tracePt t="23452" x="2794000" y="2178050"/>
          <p14:tracePt t="23468" x="2768600" y="2203450"/>
          <p14:tracePt t="23485" x="2751138" y="2236788"/>
          <p14:tracePt t="23502" x="2735263" y="2297113"/>
          <p14:tracePt t="23519" x="2735263" y="2322513"/>
          <p14:tracePt t="23535" x="2735263" y="2365375"/>
          <p14:tracePt t="23552" x="2743200" y="2392363"/>
          <p14:tracePt t="23569" x="2751138" y="2408238"/>
          <p14:tracePt t="23586" x="2768600" y="2443163"/>
          <p14:tracePt t="23602" x="2786063" y="2478088"/>
          <p14:tracePt t="23619" x="2803525" y="2503488"/>
          <p14:tracePt t="23636" x="2828925" y="2528888"/>
          <p14:tracePt t="23653" x="2871788" y="2563813"/>
          <p14:tracePt t="23669" x="2974975" y="2606675"/>
          <p14:tracePt t="23687" x="3060700" y="2640013"/>
          <p14:tracePt t="23703" x="3171825" y="2674938"/>
          <p14:tracePt t="23720" x="3232150" y="2700338"/>
          <p14:tracePt t="23736" x="3292475" y="2708275"/>
          <p14:tracePt t="23753" x="3343275" y="2735263"/>
          <p14:tracePt t="23770" x="3411538" y="2760663"/>
          <p14:tracePt t="23787" x="3471863" y="2778125"/>
          <p14:tracePt t="23804" x="3549650" y="2803525"/>
          <p14:tracePt t="23820" x="3635375" y="2828925"/>
          <p14:tracePt t="23837" x="3721100" y="2836863"/>
          <p14:tracePt t="23854" x="3849688" y="2863850"/>
          <p14:tracePt t="23871" x="3908425" y="2871788"/>
          <p14:tracePt t="23887" x="3968750" y="2879725"/>
          <p14:tracePt t="23905" x="4037013" y="2889250"/>
          <p14:tracePt t="23921" x="4122738" y="2897188"/>
          <p14:tracePt t="23938" x="4225925" y="2897188"/>
          <p14:tracePt t="23954" x="4346575" y="2897188"/>
          <p14:tracePt t="23971" x="4440238" y="2897188"/>
          <p14:tracePt t="23988" x="4543425" y="2889250"/>
          <p14:tracePt t="24005" x="4594225" y="2863850"/>
          <p14:tracePt t="24021" x="4679950" y="2828925"/>
          <p14:tracePt t="24038" x="4714875" y="2811463"/>
          <p14:tracePt t="24055" x="4740275" y="2803525"/>
          <p14:tracePt t="24072" x="4757738" y="2794000"/>
          <p14:tracePt t="24088" x="4765675" y="2794000"/>
          <p14:tracePt t="24519" x="4765675" y="2786063"/>
          <p14:tracePt t="32160" x="4757738" y="2786063"/>
          <p14:tracePt t="32176" x="4749800" y="2786063"/>
          <p14:tracePt t="32184" x="4732338" y="2786063"/>
          <p14:tracePt t="32201" x="4697413" y="2794000"/>
          <p14:tracePt t="32218" x="4672013" y="2803525"/>
          <p14:tracePt t="32235" x="4646613" y="2803525"/>
          <p14:tracePt t="32251" x="4621213" y="2811463"/>
          <p14:tracePt t="32268" x="4611688" y="2820988"/>
          <p14:tracePt t="32591" x="4621213" y="2811463"/>
          <p14:tracePt t="32606" x="4654550" y="2786063"/>
          <p14:tracePt t="32620" x="4697413" y="2751138"/>
          <p14:tracePt t="32636" x="4740275" y="2717800"/>
          <p14:tracePt t="32653" x="4765675" y="2682875"/>
          <p14:tracePt t="32670" x="4808538" y="2657475"/>
          <p14:tracePt t="32687" x="4886325" y="2614613"/>
          <p14:tracePt t="32704" x="4997450" y="2579688"/>
          <p14:tracePt t="32720" x="5151438" y="2536825"/>
          <p14:tracePt t="32737" x="5322888" y="2486025"/>
          <p14:tracePt t="32754" x="5529263" y="2408238"/>
          <p14:tracePt t="32773" x="5700713" y="2332038"/>
          <p14:tracePt t="32787" x="5872163" y="2254250"/>
          <p14:tracePt t="32804" x="5992813" y="2185988"/>
          <p14:tracePt t="32821" x="6094413" y="2125663"/>
          <p14:tracePt t="32838" x="6197600" y="2057400"/>
          <p14:tracePt t="32854" x="6300788" y="2014538"/>
          <p14:tracePt t="32871" x="6454775" y="1954213"/>
          <p14:tracePt t="32888" x="6523038" y="1936750"/>
          <p14:tracePt t="32905" x="6550025" y="1928813"/>
          <p14:tracePt t="32992" x="6550025" y="1936750"/>
          <p14:tracePt t="33005" x="6550025" y="1954213"/>
          <p14:tracePt t="33006" x="6550025" y="1997075"/>
          <p14:tracePt t="33006" x="6550025" y="2022475"/>
          <p14:tracePt t="33039" x="6583363" y="2100263"/>
          <p14:tracePt t="33040" x="6643688" y="2203450"/>
          <p14:tracePt t="33056" x="6764338" y="2332038"/>
          <p14:tracePt t="33073" x="6892925" y="2443163"/>
          <p14:tracePt t="33089" x="7021513" y="2536825"/>
          <p14:tracePt t="33106" x="7132638" y="2622550"/>
          <p14:tracePt t="33123" x="7218363" y="2649538"/>
          <p14:tracePt t="33139" x="7269163" y="2665413"/>
          <p14:tracePt t="33156" x="7329488" y="2682875"/>
          <p14:tracePt t="33173" x="7432675" y="2708275"/>
          <p14:tracePt t="33190" x="7543800" y="2743200"/>
          <p14:tracePt t="33206" x="7689850" y="2786063"/>
          <p14:tracePt t="33223" x="7861300" y="2828925"/>
          <p14:tracePt t="33240" x="7954963" y="2854325"/>
          <p14:tracePt t="33257" x="8007350" y="2863850"/>
          <p14:tracePt t="33273" x="8040688" y="2863850"/>
          <p14:tracePt t="33290" x="8075613" y="2871788"/>
          <p14:tracePt t="33307" x="8101013" y="2871788"/>
          <p14:tracePt t="33323" x="8118475" y="2879725"/>
          <p14:tracePt t="33464" x="8118475" y="2889250"/>
          <p14:tracePt t="33474" x="8118475" y="2897188"/>
          <p14:tracePt t="33475" x="8108950" y="2897188"/>
          <p14:tracePt t="33491" x="8093075" y="2906713"/>
          <p14:tracePt t="33509" x="8040688" y="2914650"/>
          <p14:tracePt t="33525" x="8015288" y="2922588"/>
          <p14:tracePt t="33541" x="7972425" y="2940050"/>
          <p14:tracePt t="33558" x="7921625" y="2957513"/>
          <p14:tracePt t="33575" x="7793038" y="3000375"/>
          <p14:tracePt t="33592" x="7707313" y="3017838"/>
          <p14:tracePt t="33608" x="7578725" y="3060700"/>
          <p14:tracePt t="33625" x="7466013" y="3086100"/>
          <p14:tracePt t="33642" x="7372350" y="3111500"/>
          <p14:tracePt t="33659" x="7278688" y="3136900"/>
          <p14:tracePt t="33675" x="7165975" y="3171825"/>
          <p14:tracePt t="33692" x="7054850" y="3197225"/>
          <p14:tracePt t="33709" x="6908800" y="3240088"/>
          <p14:tracePt t="33726" x="6780213" y="3265488"/>
          <p14:tracePt t="33742" x="6635750" y="3292475"/>
          <p14:tracePt t="33759" x="6386513" y="3317875"/>
          <p14:tracePt t="33776" x="6207125" y="3335338"/>
          <p14:tracePt t="33793" x="6086475" y="3343275"/>
          <p14:tracePt t="33809" x="5922963" y="3360738"/>
          <p14:tracePt t="33826" x="5803900" y="3360738"/>
          <p14:tracePt t="33843" x="5675313" y="3368675"/>
          <p14:tracePt t="33860" x="5580063" y="3368675"/>
          <p14:tracePt t="33877" x="5494338" y="3368675"/>
          <p14:tracePt t="33893" x="5418138" y="3378200"/>
          <p14:tracePt t="33910" x="5349875" y="3378200"/>
          <p14:tracePt t="33927" x="5194300" y="3378200"/>
          <p14:tracePt t="33944" x="5065713" y="3378200"/>
          <p14:tracePt t="33961" x="4946650" y="3378200"/>
          <p14:tracePt t="33977" x="4800600" y="3386138"/>
          <p14:tracePt t="33994" x="4637088" y="3394075"/>
          <p14:tracePt t="34011" x="4508500" y="3394075"/>
          <p14:tracePt t="34027" x="4379913" y="3394075"/>
          <p14:tracePt t="34045" x="4294188" y="3394075"/>
          <p14:tracePt t="34061" x="4235450" y="3394075"/>
          <p14:tracePt t="34078" x="4192588" y="3394075"/>
          <p14:tracePt t="34094" x="4140200" y="3394075"/>
          <p14:tracePt t="34094" x="4122738" y="3394075"/>
          <p14:tracePt t="34111" x="4079875" y="3394075"/>
          <p14:tracePt t="34128" x="4003675" y="3394075"/>
          <p14:tracePt t="34145" x="3900488" y="3394075"/>
          <p14:tracePt t="34161" x="3763963" y="3394075"/>
          <p14:tracePt t="34178" x="3668713" y="3394075"/>
          <p14:tracePt t="34195" x="3592513" y="3394075"/>
          <p14:tracePt t="34212" x="3540125" y="3394075"/>
          <p14:tracePt t="34228" x="3489325" y="3394075"/>
          <p14:tracePt t="34245" x="3429000" y="3394075"/>
          <p14:tracePt t="34262" x="3368675" y="3394075"/>
          <p14:tracePt t="34279" x="3257550" y="3394075"/>
          <p14:tracePt t="34296" x="3171825" y="3394075"/>
          <p14:tracePt t="34312" x="3078163" y="3394075"/>
          <p14:tracePt t="34329" x="3017838" y="3394075"/>
          <p14:tracePt t="34346" x="2949575" y="3394075"/>
          <p14:tracePt t="34362" x="2863850" y="3394075"/>
          <p14:tracePt t="34379" x="2778125" y="3403600"/>
          <p14:tracePt t="34396" x="2649538" y="3403600"/>
          <p14:tracePt t="34413" x="2528888" y="3411538"/>
          <p14:tracePt t="34430" x="2365375" y="3421063"/>
          <p14:tracePt t="34446" x="2271713" y="3421063"/>
          <p14:tracePt t="34463" x="2185988" y="3421063"/>
          <p14:tracePt t="34480" x="2160588" y="3421063"/>
          <p14:tracePt t="34497" x="2125663" y="3421063"/>
          <p14:tracePt t="34513" x="2100263" y="3421063"/>
          <p14:tracePt t="34530" x="2074863" y="3421063"/>
          <p14:tracePt t="34547" x="2039938" y="3421063"/>
          <p14:tracePt t="34564" x="1997075" y="3411538"/>
          <p14:tracePt t="34580" x="1954213" y="3403600"/>
          <p14:tracePt t="34597" x="1911350" y="3403600"/>
          <p14:tracePt t="34614" x="1878013" y="3394075"/>
          <p14:tracePt t="34631" x="1835150" y="3394075"/>
          <p14:tracePt t="34631" x="1825625" y="3386138"/>
          <p14:tracePt t="34648" x="1800225" y="3386138"/>
          <p14:tracePt t="34664" x="1782763" y="3386138"/>
          <p14:tracePt t="34681" x="1774825" y="3386138"/>
          <p14:tracePt t="34919" x="1782763" y="3386138"/>
          <p14:tracePt t="34932" x="1792288" y="3386138"/>
          <p14:tracePt t="34934" x="1800225" y="3386138"/>
          <p14:tracePt t="34949" x="1808163" y="3386138"/>
          <p14:tracePt t="34966" x="1825625" y="3386138"/>
          <p14:tracePt t="34983" x="1893888" y="3394075"/>
          <p14:tracePt t="35000" x="1963738" y="3403600"/>
          <p14:tracePt t="35016" x="2032000" y="3411538"/>
          <p14:tracePt t="35033" x="2117725" y="3429000"/>
          <p14:tracePt t="35050" x="2193925" y="3446463"/>
          <p14:tracePt t="35067" x="2246313" y="3454400"/>
          <p14:tracePt t="35083" x="2289175" y="3463925"/>
          <p14:tracePt t="35100" x="2322513" y="3463925"/>
          <p14:tracePt t="35116" x="2392363" y="3479800"/>
          <p14:tracePt t="35133" x="2503488" y="3514725"/>
          <p14:tracePt t="35150" x="2614613" y="3532188"/>
          <p14:tracePt t="35167" x="2794000" y="3575050"/>
          <p14:tracePt t="35183" x="2871788" y="3582988"/>
          <p14:tracePt t="35200" x="2957513" y="3592513"/>
          <p14:tracePt t="35217" x="3025775" y="3592513"/>
          <p14:tracePt t="35234" x="3086100" y="3592513"/>
          <p14:tracePt t="35251" x="3136900" y="3592513"/>
          <p14:tracePt t="35267" x="3189288" y="3592513"/>
          <p14:tracePt t="35284" x="3222625" y="3592513"/>
          <p14:tracePt t="35301" x="3257550" y="3592513"/>
          <p14:tracePt t="35318" x="3265488" y="3592513"/>
          <p14:tracePt t="35334" x="3275013" y="3592513"/>
          <p14:tracePt t="36895" x="3265488" y="3592513"/>
          <p14:tracePt t="36911" x="3265488" y="3600450"/>
          <p14:tracePt t="37143" x="3265488" y="3592513"/>
          <p14:tracePt t="37162" x="3265488" y="3582988"/>
          <p14:tracePt t="37178" x="3265488" y="3575050"/>
          <p14:tracePt t="37195" x="3265488" y="3565525"/>
          <p14:tracePt t="37211" x="3275013" y="3549650"/>
          <p14:tracePt t="37228" x="3282950" y="3532188"/>
          <p14:tracePt t="37245" x="3308350" y="3514725"/>
          <p14:tracePt t="37261" x="3335338" y="3497263"/>
          <p14:tracePt t="37278" x="3386138" y="3463925"/>
          <p14:tracePt t="37295" x="3506788" y="3403600"/>
          <p14:tracePt t="37312" x="3625850" y="3351213"/>
          <p14:tracePt t="37329" x="3797300" y="3275013"/>
          <p14:tracePt t="37345" x="3994150" y="3189288"/>
          <p14:tracePt t="37362" x="4208463" y="3086100"/>
          <p14:tracePt t="37379" x="4397375" y="3000375"/>
          <p14:tracePt t="37396" x="4568825" y="2914650"/>
          <p14:tracePt t="37412" x="4732338" y="2828925"/>
          <p14:tracePt t="37429" x="4860925" y="2760663"/>
          <p14:tracePt t="37446" x="4997450" y="2692400"/>
          <p14:tracePt t="37463" x="5203825" y="2579688"/>
          <p14:tracePt t="37479" x="5289550" y="2520950"/>
          <p14:tracePt t="37496" x="5383213" y="2451100"/>
          <p14:tracePt t="37513" x="5451475" y="2374900"/>
          <p14:tracePt t="37530" x="5511800" y="2314575"/>
          <p14:tracePt t="37546" x="5554663" y="2254250"/>
          <p14:tracePt t="37563" x="5607050" y="2185988"/>
          <p14:tracePt t="37580" x="5640388" y="2125663"/>
          <p14:tracePt t="37597" x="5657850" y="2082800"/>
          <p14:tracePt t="37613" x="5683250" y="2049463"/>
          <p14:tracePt t="37630" x="5692775" y="2014538"/>
          <p14:tracePt t="37647" x="5700713" y="1989138"/>
          <p14:tracePt t="37711" x="5692775" y="1989138"/>
          <p14:tracePt t="37719" x="5675313" y="1997075"/>
          <p14:tracePt t="37727" x="5657850" y="2006600"/>
          <p14:tracePt t="37735" x="5607050" y="2032000"/>
          <p14:tracePt t="37748" x="5537200" y="2100263"/>
          <p14:tracePt t="37764" x="5443538" y="2168525"/>
          <p14:tracePt t="37781" x="5332413" y="2236788"/>
          <p14:tracePt t="37798" x="5178425" y="2357438"/>
          <p14:tracePt t="37815" x="4954588" y="2554288"/>
          <p14:tracePt t="37831" x="4818063" y="2700338"/>
          <p14:tracePt t="37848" x="4697413" y="2836863"/>
          <p14:tracePt t="37865" x="4551363" y="3008313"/>
          <p14:tracePt t="37881" x="4432300" y="3146425"/>
          <p14:tracePt t="37898" x="4311650" y="3300413"/>
          <p14:tracePt t="37915" x="4243388" y="3411538"/>
          <p14:tracePt t="37932" x="4175125" y="3489325"/>
          <p14:tracePt t="37948" x="4140200" y="3540125"/>
          <p14:tracePt t="37966" x="4106863" y="3575050"/>
          <p14:tracePt t="37982" x="4089400" y="3600450"/>
          <p14:tracePt t="37982" x="4071938" y="3608388"/>
          <p14:tracePt t="37999" x="4071938" y="3617913"/>
          <p14:tracePt t="38015" x="4064000" y="3617913"/>
          <p14:tracePt t="38032" x="4054475" y="3617913"/>
          <p14:tracePt t="38049" x="4054475" y="3625850"/>
          <p14:tracePt t="38199" x="4046538" y="3635375"/>
          <p14:tracePt t="38224" x="4037013" y="3635375"/>
          <p14:tracePt t="38239" x="4037013" y="3643313"/>
          <p14:tracePt t="38247" x="4029075" y="3643313"/>
          <p14:tracePt t="38271" x="4021138" y="3643313"/>
          <p14:tracePt t="38282" x="4021138" y="3651250"/>
          <p14:tracePt t="38407" x="4021138" y="3643313"/>
          <p14:tracePt t="38751" x="4011613" y="3643313"/>
          <p14:tracePt t="39188" x="0" y="0"/>
        </p14:tracePtLst>
        <p14:tracePtLst>
          <p14:tracePt t="44790" x="3686175" y="3840163"/>
          <p14:tracePt t="44792" x="3686175" y="3849688"/>
          <p14:tracePt t="44801" x="3694113" y="3857625"/>
          <p14:tracePt t="44818" x="3703638" y="3857625"/>
          <p14:tracePt t="44835" x="3729038" y="3865563"/>
          <p14:tracePt t="44852" x="3754438" y="3875088"/>
          <p14:tracePt t="44868" x="3789363" y="3883025"/>
          <p14:tracePt t="44885" x="3822700" y="3892550"/>
          <p14:tracePt t="44902" x="3875088" y="3900488"/>
          <p14:tracePt t="44919" x="3943350" y="3908425"/>
          <p14:tracePt t="44935" x="4029075" y="3917950"/>
          <p14:tracePt t="44952" x="4114800" y="3935413"/>
          <p14:tracePt t="44969" x="4243388" y="3951288"/>
          <p14:tracePt t="44986" x="4364038" y="3978275"/>
          <p14:tracePt t="45002" x="4475163" y="3994150"/>
          <p14:tracePt t="45019" x="4586288" y="4021138"/>
          <p14:tracePt t="45036" x="4697413" y="4037013"/>
          <p14:tracePt t="45052" x="4808538" y="4046538"/>
          <p14:tracePt t="45069" x="5032375" y="4071938"/>
          <p14:tracePt t="45086" x="5186363" y="4089400"/>
          <p14:tracePt t="45103" x="5383213" y="4097338"/>
          <p14:tracePt t="45119" x="5546725" y="4097338"/>
          <p14:tracePt t="45136" x="5700713" y="4097338"/>
          <p14:tracePt t="45153" x="5821363" y="4089400"/>
          <p14:tracePt t="45170" x="5975350" y="4089400"/>
          <p14:tracePt t="45187" x="6078538" y="4089400"/>
          <p14:tracePt t="45204" x="6240463" y="4089400"/>
          <p14:tracePt t="45220" x="6411913" y="4089400"/>
          <p14:tracePt t="45237" x="6565900" y="4071938"/>
          <p14:tracePt t="45254" x="6686550" y="4054475"/>
          <p14:tracePt t="45270" x="6815138" y="4054475"/>
          <p14:tracePt t="45287" x="7037388" y="4089400"/>
          <p14:tracePt t="45304" x="7243763" y="4122738"/>
          <p14:tracePt t="45320" x="7475538" y="4157663"/>
          <p14:tracePt t="45337" x="7629525" y="4165600"/>
          <p14:tracePt t="45354" x="7750175" y="4165600"/>
          <p14:tracePt t="45371" x="7818438" y="4122738"/>
          <p14:tracePt t="45388" x="7912100" y="4079875"/>
          <p14:tracePt t="45404" x="8015288" y="4046538"/>
          <p14:tracePt t="45421" x="8237538" y="4029075"/>
          <p14:tracePt t="45438" x="8366125" y="4029075"/>
          <p14:tracePt t="45455" x="8478838" y="4029075"/>
          <p14:tracePt t="45471" x="8504238" y="4029075"/>
          <p14:tracePt t="45488" x="8512175" y="4029075"/>
          <p14:tracePt t="45558" x="8512175" y="4021138"/>
          <p14:tracePt t="45678" x="8504238" y="4021138"/>
          <p14:tracePt t="45689" x="8486775" y="4021138"/>
          <p14:tracePt t="45691" x="8435975" y="4046538"/>
          <p14:tracePt t="45707" x="8358188" y="4064000"/>
          <p14:tracePt t="45723" x="8280400" y="4089400"/>
          <p14:tracePt t="45740" x="8169275" y="4122738"/>
          <p14:tracePt t="45756" x="8023225" y="4157663"/>
          <p14:tracePt t="45773" x="7793038" y="4225925"/>
          <p14:tracePt t="45790" x="7654925" y="4268788"/>
          <p14:tracePt t="45807" x="7500938" y="4311650"/>
          <p14:tracePt t="45823" x="7312025" y="4346575"/>
          <p14:tracePt t="45840" x="7107238" y="4379913"/>
          <p14:tracePt t="45857" x="6858000" y="4422775"/>
          <p14:tracePt t="45874" x="6618288" y="4475163"/>
          <p14:tracePt t="45890" x="6335713" y="4525963"/>
          <p14:tracePt t="45907" x="6078538" y="4568825"/>
          <p14:tracePt t="45924" x="5683250" y="4621213"/>
          <p14:tracePt t="45941" x="5375275" y="4637088"/>
          <p14:tracePt t="45957" x="4946650" y="4654550"/>
          <p14:tracePt t="45974" x="4775200" y="4654550"/>
          <p14:tracePt t="45991" x="4440238" y="4672013"/>
          <p14:tracePt t="46008" x="4225925" y="4679950"/>
          <p14:tracePt t="46024" x="4003675" y="4689475"/>
          <p14:tracePt t="46041" x="3849688" y="4697413"/>
          <p14:tracePt t="46058" x="3668713" y="4697413"/>
          <p14:tracePt t="46075" x="3540125" y="4697413"/>
          <p14:tracePt t="46091" x="3368675" y="4697413"/>
          <p14:tracePt t="46108" x="3222625" y="4697413"/>
          <p14:tracePt t="46125" x="2992438" y="4697413"/>
          <p14:tracePt t="46142" x="2863850" y="4697413"/>
          <p14:tracePt t="46159" x="2708275" y="4697413"/>
          <p14:tracePt t="46175" x="2571750" y="4697413"/>
          <p14:tracePt t="46192" x="2451100" y="4697413"/>
          <p14:tracePt t="46209" x="2297113" y="4697413"/>
          <p14:tracePt t="46226" x="2160588" y="4697413"/>
          <p14:tracePt t="46242" x="2032000" y="4706938"/>
          <p14:tracePt t="46259" x="1920875" y="4714875"/>
          <p14:tracePt t="46276" x="1808163" y="4722813"/>
          <p14:tracePt t="46293" x="1731963" y="4722813"/>
          <p14:tracePt t="46309" x="1603375" y="4740275"/>
          <p14:tracePt t="46326" x="1543050" y="4740275"/>
          <p14:tracePt t="46343" x="1492250" y="4740275"/>
          <p14:tracePt t="46359" x="1457325" y="4740275"/>
          <p14:tracePt t="46376" x="1439863" y="4740275"/>
          <p14:tracePt t="46393" x="1431925" y="4740275"/>
          <p14:tracePt t="46410" x="1414463" y="4740275"/>
          <p14:tracePt t="46426" x="1406525" y="4740275"/>
          <p14:tracePt t="46443" x="1389063" y="4740275"/>
          <p14:tracePt t="46460" x="1379538" y="4740275"/>
          <p14:tracePt t="46477" x="1363663" y="4740275"/>
          <p14:tracePt t="46766" x="1371600" y="4740275"/>
          <p14:tracePt t="46782" x="1379538" y="4740275"/>
          <p14:tracePt t="46796" x="1406525" y="4740275"/>
          <p14:tracePt t="46812" x="1431925" y="4740275"/>
          <p14:tracePt t="46812" x="1457325" y="4740275"/>
          <p14:tracePt t="46830" x="1492250" y="4749800"/>
          <p14:tracePt t="46846" x="1525588" y="4757738"/>
          <p14:tracePt t="46862" x="1577975" y="4765675"/>
          <p14:tracePt t="46879" x="1628775" y="4783138"/>
          <p14:tracePt t="46896" x="1706563" y="4808538"/>
          <p14:tracePt t="46912" x="1800225" y="4835525"/>
          <p14:tracePt t="46929" x="1903413" y="4868863"/>
          <p14:tracePt t="46946" x="1979613" y="4886325"/>
          <p14:tracePt t="46963" x="2074863" y="4911725"/>
          <p14:tracePt t="46980" x="2143125" y="4929188"/>
          <p14:tracePt t="46996" x="2203450" y="4946650"/>
          <p14:tracePt t="47013" x="2297113" y="4964113"/>
          <p14:tracePt t="47030" x="2365375" y="4979988"/>
          <p14:tracePt t="47047" x="2425700" y="4979988"/>
          <p14:tracePt t="47063" x="2503488" y="4997450"/>
          <p14:tracePt t="47080" x="2597150" y="4997450"/>
          <p14:tracePt t="47097" x="2708275" y="4997450"/>
          <p14:tracePt t="47114" x="2811463" y="4997450"/>
          <p14:tracePt t="47130" x="2949575" y="4989513"/>
          <p14:tracePt t="47147" x="3068638" y="4972050"/>
          <p14:tracePt t="47164" x="3189288" y="4954588"/>
          <p14:tracePt t="47181" x="3265488" y="4929188"/>
          <p14:tracePt t="47197" x="3360738" y="4903788"/>
          <p14:tracePt t="47215" x="3411538" y="4886325"/>
          <p14:tracePt t="47231" x="3436938" y="4868863"/>
          <p14:tracePt t="47248" x="3463925" y="4843463"/>
          <p14:tracePt t="47264" x="3479800" y="4818063"/>
          <p14:tracePt t="47281" x="3497263" y="4800600"/>
          <p14:tracePt t="47298" x="3497263" y="4775200"/>
          <p14:tracePt t="47315" x="3506788" y="4757738"/>
          <p14:tracePt t="47332" x="3506788" y="4740275"/>
          <p14:tracePt t="47348" x="3506788" y="4722813"/>
          <p14:tracePt t="47365" x="3489325" y="4697413"/>
          <p14:tracePt t="47382" x="3471863" y="4672013"/>
          <p14:tracePt t="47399" x="3436938" y="4646613"/>
          <p14:tracePt t="47415" x="3403600" y="4621213"/>
          <p14:tracePt t="47432" x="3368675" y="4594225"/>
          <p14:tracePt t="47449" x="3317875" y="4568825"/>
          <p14:tracePt t="47466" x="3275013" y="4551363"/>
          <p14:tracePt t="47482" x="3214688" y="4535488"/>
          <p14:tracePt t="47499" x="3136900" y="4508500"/>
          <p14:tracePt t="47516" x="3051175" y="4483100"/>
          <p14:tracePt t="47533" x="2940050" y="4465638"/>
          <p14:tracePt t="47549" x="2786063" y="4457700"/>
          <p14:tracePt t="47566" x="2708275" y="4457700"/>
          <p14:tracePt t="47583" x="2649538" y="4465638"/>
          <p14:tracePt t="47600" x="2597150" y="4483100"/>
          <p14:tracePt t="47616" x="2579688" y="4500563"/>
          <p14:tracePt t="47633" x="2563813" y="4518025"/>
          <p14:tracePt t="47918" x="2554288" y="4518025"/>
          <p14:tracePt t="47935" x="2546350" y="4525963"/>
          <p14:tracePt t="47936" x="2536825" y="4543425"/>
          <p14:tracePt t="47952" x="2536825" y="4551363"/>
          <p14:tracePt t="47969" x="2528888" y="4568825"/>
          <p14:tracePt t="47985" x="2520950" y="4586288"/>
          <p14:tracePt t="48002" x="2520950" y="4603750"/>
          <p14:tracePt t="48019" x="2520950" y="4621213"/>
          <p14:tracePt t="48036" x="2520950" y="4629150"/>
          <p14:tracePt t="48052" x="2520950" y="4637088"/>
          <p14:tracePt t="48069" x="2520950" y="4646613"/>
          <p14:tracePt t="48118" x="2520950" y="4654550"/>
          <p14:tracePt t="48281" x="0" y="0"/>
        </p14:tracePtLst>
        <p14:tracePtLst>
          <p14:tracePt t="54042" x="2289175" y="4406900"/>
          <p14:tracePt t="54054" x="2279650" y="4406900"/>
          <p14:tracePt t="54125" x="2271713" y="4406900"/>
          <p14:tracePt t="54149" x="2263775" y="4406900"/>
          <p14:tracePt t="54165" x="2246313" y="4406900"/>
          <p14:tracePt t="54189" x="2220913" y="4414838"/>
          <p14:tracePt t="54205" x="2185988" y="4432300"/>
          <p14:tracePt t="54221" x="2143125" y="4449763"/>
          <p14:tracePt t="54236" x="2100263" y="4465638"/>
          <p14:tracePt t="54252" x="2039938" y="4500563"/>
          <p14:tracePt t="54270" x="2006600" y="4518025"/>
          <p14:tracePt t="54286" x="1971675" y="4551363"/>
          <p14:tracePt t="54302" x="1928813" y="4578350"/>
          <p14:tracePt t="54319" x="1903413" y="4603750"/>
          <p14:tracePt t="54336" x="1878013" y="4621213"/>
          <p14:tracePt t="54353" x="1851025" y="4654550"/>
          <p14:tracePt t="54369" x="1817688" y="4689475"/>
          <p14:tracePt t="54386" x="1782763" y="4732338"/>
          <p14:tracePt t="54403" x="1765300" y="4765675"/>
          <p14:tracePt t="54420" x="1739900" y="4808538"/>
          <p14:tracePt t="54436" x="1722438" y="4860925"/>
          <p14:tracePt t="54453" x="1722438" y="4886325"/>
          <p14:tracePt t="54470" x="1722438" y="4929188"/>
          <p14:tracePt t="54487" x="1731963" y="4979988"/>
          <p14:tracePt t="54503" x="1757363" y="5040313"/>
          <p14:tracePt t="54520" x="1765300" y="5083175"/>
          <p14:tracePt t="54537" x="1774825" y="5126038"/>
          <p14:tracePt t="54554" x="1782763" y="5186363"/>
          <p14:tracePt t="54570" x="1800225" y="5237163"/>
          <p14:tracePt t="54587" x="1808163" y="5307013"/>
          <p14:tracePt t="54604" x="1835150" y="5365750"/>
          <p14:tracePt t="54621" x="1860550" y="5468938"/>
          <p14:tracePt t="54638" x="1868488" y="5511800"/>
          <p14:tracePt t="54654" x="1878013" y="5546725"/>
          <p14:tracePt t="54671" x="1885950" y="5572125"/>
          <p14:tracePt t="54688" x="1893888" y="5607050"/>
          <p14:tracePt t="54705" x="1903413" y="5632450"/>
          <p14:tracePt t="54721" x="1911350" y="5665788"/>
          <p14:tracePt t="54738" x="1920875" y="5700713"/>
          <p14:tracePt t="54755" x="1928813" y="5735638"/>
          <p14:tracePt t="54772" x="1936750" y="5768975"/>
          <p14:tracePt t="54788" x="1954213" y="5821363"/>
          <p14:tracePt t="54806" x="1971675" y="5837238"/>
          <p14:tracePt t="54822" x="1989138" y="5864225"/>
          <p14:tracePt t="54839" x="1997075" y="5872163"/>
          <p14:tracePt t="54855" x="2006600" y="5889625"/>
          <p14:tracePt t="54872" x="2014538" y="5889625"/>
          <p14:tracePt t="54909" x="2014538" y="5897563"/>
          <p14:tracePt t="54917" x="2022475" y="5897563"/>
          <p14:tracePt t="54925" x="2039938" y="5897563"/>
          <p14:tracePt t="54939" x="2065338" y="5907088"/>
          <p14:tracePt t="54956" x="2108200" y="5915025"/>
          <p14:tracePt t="54956" x="2143125" y="5922963"/>
          <p14:tracePt t="54973" x="2193925" y="5932488"/>
          <p14:tracePt t="54989" x="2263775" y="5949950"/>
          <p14:tracePt t="55006" x="2349500" y="5965825"/>
          <p14:tracePt t="55023" x="2400300" y="5975350"/>
          <p14:tracePt t="55040" x="2451100" y="5975350"/>
          <p14:tracePt t="55057" x="2511425" y="5983288"/>
          <p14:tracePt t="55073" x="2554288" y="5983288"/>
          <p14:tracePt t="55090" x="2614613" y="5983288"/>
          <p14:tracePt t="55107" x="2682875" y="6000750"/>
          <p14:tracePt t="55123" x="2760663" y="6008688"/>
          <p14:tracePt t="55140" x="2906713" y="6018213"/>
          <p14:tracePt t="55157" x="3025775" y="6026150"/>
          <p14:tracePt t="55174" x="3121025" y="6026150"/>
          <p14:tracePt t="55191" x="3249613" y="6026150"/>
          <p14:tracePt t="55207" x="3335338" y="6026150"/>
          <p14:tracePt t="55224" x="3454400" y="6026150"/>
          <p14:tracePt t="55241" x="3532188" y="6026150"/>
          <p14:tracePt t="55258" x="3651250" y="6026150"/>
          <p14:tracePt t="55274" x="3763963" y="6026150"/>
          <p14:tracePt t="55291" x="3900488" y="6026150"/>
          <p14:tracePt t="55308" x="4011613" y="6026150"/>
          <p14:tracePt t="55325" x="4175125" y="6026150"/>
          <p14:tracePt t="55342" x="4268788" y="6026150"/>
          <p14:tracePt t="55358" x="4371975" y="6026150"/>
          <p14:tracePt t="55375" x="4457700" y="6026150"/>
          <p14:tracePt t="55392" x="4543425" y="6035675"/>
          <p14:tracePt t="55408" x="4621213" y="6035675"/>
          <p14:tracePt t="55425" x="4689475" y="6043613"/>
          <p14:tracePt t="55442" x="4765675" y="6043613"/>
          <p14:tracePt t="55459" x="4851400" y="6043613"/>
          <p14:tracePt t="55475" x="4911725" y="6043613"/>
          <p14:tracePt t="55492" x="4964113" y="6043613"/>
          <p14:tracePt t="55492" x="4997450" y="6043613"/>
          <p14:tracePt t="55510" x="5049838" y="6043613"/>
          <p14:tracePt t="55527" x="5100638" y="6043613"/>
          <p14:tracePt t="55543" x="5160963" y="6043613"/>
          <p14:tracePt t="55560" x="5221288" y="6043613"/>
          <p14:tracePt t="55577" x="5289550" y="6043613"/>
          <p14:tracePt t="55594" x="5365750" y="6043613"/>
          <p14:tracePt t="55610" x="5426075" y="6043613"/>
          <p14:tracePt t="55627" x="5511800" y="6035675"/>
          <p14:tracePt t="55644" x="5572125" y="6035675"/>
          <p14:tracePt t="55661" x="5640388" y="6035675"/>
          <p14:tracePt t="55677" x="5718175" y="6035675"/>
          <p14:tracePt t="55694" x="5761038" y="6026150"/>
          <p14:tracePt t="55711" x="5786438" y="6026150"/>
          <p14:tracePt t="55728" x="5811838" y="6018213"/>
          <p14:tracePt t="55744" x="5846763" y="6008688"/>
          <p14:tracePt t="55761" x="5872163" y="6000750"/>
          <p14:tracePt t="55778" x="5915025" y="5992813"/>
          <p14:tracePt t="55795" x="5932488" y="5992813"/>
          <p14:tracePt t="55925" x="5922963" y="5992813"/>
          <p14:tracePt t="55933" x="5897563" y="5992813"/>
          <p14:tracePt t="55948" x="5854700" y="5992813"/>
          <p14:tracePt t="55962" x="5778500" y="5992813"/>
          <p14:tracePt t="55978" x="5692775" y="5992813"/>
          <p14:tracePt t="55995" x="5597525" y="5992813"/>
          <p14:tracePt t="56013" x="5494338" y="5992813"/>
          <p14:tracePt t="56029" x="5340350" y="5992813"/>
          <p14:tracePt t="56047" x="5254625" y="5992813"/>
          <p14:tracePt t="56062" x="5160963" y="5992813"/>
          <p14:tracePt t="56080" x="5032375" y="5992813"/>
          <p14:tracePt t="56096" x="4894263" y="5992813"/>
          <p14:tracePt t="56113" x="4749800" y="5992813"/>
          <p14:tracePt t="56130" x="4594225" y="5992813"/>
          <p14:tracePt t="56147" x="4414838" y="5992813"/>
          <p14:tracePt t="56163" x="4260850" y="6000750"/>
          <p14:tracePt t="56181" x="4089400" y="6008688"/>
          <p14:tracePt t="56197" x="3943350" y="6026150"/>
          <p14:tracePt t="56214" x="3694113" y="6051550"/>
          <p14:tracePt t="56231" x="3522663" y="6061075"/>
          <p14:tracePt t="56247" x="3292475" y="6086475"/>
          <p14:tracePt t="56264" x="3121025" y="6086475"/>
          <p14:tracePt t="56281" x="2940050" y="6086475"/>
          <p14:tracePt t="56297" x="2778125" y="6094413"/>
          <p14:tracePt t="56314" x="2632075" y="6094413"/>
          <p14:tracePt t="56331" x="2493963" y="6094413"/>
          <p14:tracePt t="56348" x="2392363" y="6094413"/>
          <p14:tracePt t="56365" x="2306638" y="6094413"/>
          <p14:tracePt t="56381" x="2211388" y="6094413"/>
          <p14:tracePt t="56398" x="2178050" y="6094413"/>
          <p14:tracePt t="56415" x="2143125" y="6094413"/>
          <p14:tracePt t="56432" x="2117725" y="6094413"/>
          <p14:tracePt t="56448" x="2108200" y="6094413"/>
          <p14:tracePt t="56465" x="2082800" y="6094413"/>
          <p14:tracePt t="56482" x="2074863" y="6094413"/>
          <p14:tracePt t="56498" x="2057400" y="6094413"/>
          <p14:tracePt t="56515" x="2039938" y="6094413"/>
          <p14:tracePt t="56532" x="2022475" y="6094413"/>
          <p14:tracePt t="56549" x="2014538" y="6094413"/>
          <p14:tracePt t="56566" x="2006600" y="6094413"/>
          <p14:tracePt t="56662" x="1997075" y="6094413"/>
          <p14:tracePt t="56925" x="1997075" y="6086475"/>
          <p14:tracePt t="56937" x="2022475" y="6086475"/>
          <p14:tracePt t="56950" x="2065338" y="6086475"/>
          <p14:tracePt t="56967" x="2143125" y="6086475"/>
          <p14:tracePt t="56984" x="2263775" y="6086475"/>
          <p14:tracePt t="57001" x="2408238" y="6086475"/>
          <p14:tracePt t="57017" x="2606675" y="6111875"/>
          <p14:tracePt t="57034" x="2871788" y="6154738"/>
          <p14:tracePt t="57051" x="3282950" y="6223000"/>
          <p14:tracePt t="57068" x="3600450" y="6283325"/>
          <p14:tracePt t="57084" x="4122738" y="6351588"/>
          <p14:tracePt t="57101" x="4422775" y="6369050"/>
          <p14:tracePt t="57117" x="4732338" y="6369050"/>
          <p14:tracePt t="57135" x="4954588" y="6369050"/>
          <p14:tracePt t="57151" x="5168900" y="6369050"/>
          <p14:tracePt t="57168" x="5307013" y="6369050"/>
          <p14:tracePt t="57185" x="5408613" y="6369050"/>
          <p14:tracePt t="57202" x="5478463" y="6351588"/>
          <p14:tracePt t="57218" x="5529263" y="6335713"/>
          <p14:tracePt t="57235" x="5589588" y="6326188"/>
          <p14:tracePt t="57251" x="5640388" y="6326188"/>
          <p14:tracePt t="57268" x="5683250" y="6326188"/>
          <p14:tracePt t="57285" x="5751513" y="6318250"/>
          <p14:tracePt t="57302" x="5786438" y="6308725"/>
          <p14:tracePt t="57319" x="5803900" y="6300788"/>
          <p14:tracePt t="57335" x="5811838" y="6300788"/>
          <p14:tracePt t="57352" x="5821363" y="6292850"/>
          <p14:tracePt t="57461" x="5821363" y="6283325"/>
          <p14:tracePt t="57474" x="5829300" y="6265863"/>
          <p14:tracePt t="57487" x="5829300" y="6257925"/>
          <p14:tracePt t="57503" x="5829300" y="6240463"/>
          <p14:tracePt t="57520" x="5837238" y="6223000"/>
          <p14:tracePt t="57536" x="5837238" y="6215063"/>
          <p14:tracePt t="57554" x="5837238" y="6207125"/>
          <p14:tracePt t="57570" x="5846763" y="6189663"/>
          <p14:tracePt t="57942" x="5837238" y="6180138"/>
          <p14:tracePt t="57949" x="5829300" y="6180138"/>
          <p14:tracePt t="57949" x="5811838" y="6180138"/>
          <p14:tracePt t="57957" x="5794375" y="6180138"/>
          <p14:tracePt t="57972" x="5700713" y="6180138"/>
          <p14:tracePt t="57990" x="5572125" y="6180138"/>
          <p14:tracePt t="58006" x="5443538" y="6180138"/>
          <p14:tracePt t="58023" x="5289550" y="6180138"/>
          <p14:tracePt t="58039" x="5065713" y="6180138"/>
          <p14:tracePt t="58056" x="4878388" y="6172200"/>
          <p14:tracePt t="58073" x="4672013" y="6172200"/>
          <p14:tracePt t="58090" x="4475163" y="6172200"/>
          <p14:tracePt t="58106" x="4251325" y="6172200"/>
          <p14:tracePt t="58123" x="4054475" y="6172200"/>
          <p14:tracePt t="58140" x="3814763" y="6172200"/>
          <p14:tracePt t="58140" x="3711575" y="6172200"/>
          <p14:tracePt t="58157" x="3506788" y="6172200"/>
          <p14:tracePt t="58173" x="3275013" y="6164263"/>
          <p14:tracePt t="58190" x="3086100" y="6154738"/>
          <p14:tracePt t="58207" x="2897188" y="6154738"/>
          <p14:tracePt t="58223" x="2778125" y="6146800"/>
          <p14:tracePt t="58240" x="2657475" y="6146800"/>
          <p14:tracePt t="58257" x="2554288" y="6146800"/>
          <p14:tracePt t="58274" x="2451100" y="6129338"/>
          <p14:tracePt t="58291" x="2400300" y="6121400"/>
          <p14:tracePt t="58307" x="2357438" y="6111875"/>
          <p14:tracePt t="58324" x="2306638" y="6103938"/>
          <p14:tracePt t="58341" x="2297113" y="6103938"/>
          <p14:tracePt t="58358" x="2289175" y="6103938"/>
          <p14:tracePt t="58375" x="2279650" y="6094413"/>
          <p14:tracePt t="58391" x="2271713" y="6094413"/>
          <p14:tracePt t="58408" x="2263775" y="6094413"/>
          <p14:tracePt t="58425" x="2236788" y="6094413"/>
          <p14:tracePt t="58441" x="2220913" y="6086475"/>
          <p14:tracePt t="58458" x="2211388" y="6086475"/>
          <p14:tracePt t="58475" x="2193925" y="6086475"/>
          <p14:tracePt t="58933" x="2203450" y="6086475"/>
          <p14:tracePt t="58941" x="2211388" y="6086475"/>
          <p14:tracePt t="58946" x="2220913" y="6078538"/>
          <p14:tracePt t="58961" x="2228850" y="6078538"/>
          <p14:tracePt t="58978" x="2236788" y="6078538"/>
          <p14:tracePt t="58994" x="2254250" y="6078538"/>
          <p14:tracePt t="59011" x="2279650" y="6078538"/>
          <p14:tracePt t="59028" x="2306638" y="6069013"/>
          <p14:tracePt t="59028" x="2322513" y="6069013"/>
          <p14:tracePt t="59045" x="2374900" y="6069013"/>
          <p14:tracePt t="59061" x="2425700" y="6069013"/>
          <p14:tracePt t="59078" x="2486025" y="6069013"/>
          <p14:tracePt t="59095" x="2579688" y="6061075"/>
          <p14:tracePt t="59112" x="2674938" y="6061075"/>
          <p14:tracePt t="59128" x="2786063" y="6061075"/>
          <p14:tracePt t="59145" x="2922588" y="6051550"/>
          <p14:tracePt t="59162" x="3043238" y="6043613"/>
          <p14:tracePt t="59179" x="3154363" y="6043613"/>
          <p14:tracePt t="59195" x="3292475" y="6035675"/>
          <p14:tracePt t="59212" x="3497263" y="6026150"/>
          <p14:tracePt t="59229" x="3686175" y="6018213"/>
          <p14:tracePt t="59246" x="3857625" y="6008688"/>
          <p14:tracePt t="59262" x="4046538" y="6000750"/>
          <p14:tracePt t="59279" x="4217988" y="6000750"/>
          <p14:tracePt t="59296" x="4422775" y="5992813"/>
          <p14:tracePt t="59313" x="4586288" y="5983288"/>
          <p14:tracePt t="59330" x="4775200" y="5975350"/>
          <p14:tracePt t="59346" x="4929188" y="5949950"/>
          <p14:tracePt t="59363" x="5092700" y="5940425"/>
          <p14:tracePt t="59380" x="5221288" y="5922963"/>
          <p14:tracePt t="59380" x="5280025" y="5915025"/>
          <p14:tracePt t="59397" x="5418138" y="5897563"/>
          <p14:tracePt t="59413" x="5503863" y="5880100"/>
          <p14:tracePt t="59430" x="5597525" y="5872163"/>
          <p14:tracePt t="59447" x="5665788" y="5864225"/>
          <p14:tracePt t="59464" x="5726113" y="5846763"/>
          <p14:tracePt t="59480" x="5786438" y="5837238"/>
          <p14:tracePt t="59497" x="5829300" y="5837238"/>
          <p14:tracePt t="59514" x="5864225" y="5829300"/>
          <p14:tracePt t="59531" x="5889625" y="5821363"/>
          <p14:tracePt t="59589" x="5897563" y="5821363"/>
          <p14:tracePt t="59949" x="5889625" y="5821363"/>
          <p14:tracePt t="59965" x="5854700" y="5821363"/>
          <p14:tracePt t="59983" x="5803900" y="5821363"/>
          <p14:tracePt t="60000" x="5751513" y="5829300"/>
          <p14:tracePt t="60017" x="5683250" y="5837238"/>
          <p14:tracePt t="60034" x="5614988" y="5837238"/>
          <p14:tracePt t="60050" x="5546725" y="5854700"/>
          <p14:tracePt t="60067" x="5486400" y="5864225"/>
          <p14:tracePt t="60084" x="5418138" y="5872163"/>
          <p14:tracePt t="60100" x="5246688" y="5880100"/>
          <p14:tracePt t="60117" x="5075238" y="5889625"/>
          <p14:tracePt t="60134" x="4903788" y="5907088"/>
          <p14:tracePt t="60151" x="4740275" y="5915025"/>
          <p14:tracePt t="60168" x="4594225" y="5932488"/>
          <p14:tracePt t="60184" x="4422775" y="5949950"/>
          <p14:tracePt t="60201" x="4260850" y="5983288"/>
          <p14:tracePt t="60217" x="4071938" y="6008688"/>
          <p14:tracePt t="60235" x="3865563" y="6018213"/>
          <p14:tracePt t="60251" x="3686175" y="6018213"/>
          <p14:tracePt t="60268" x="3454400" y="6026150"/>
          <p14:tracePt t="60284" x="3232150" y="6026150"/>
          <p14:tracePt t="60301" x="3086100" y="6026150"/>
          <p14:tracePt t="60318" x="2932113" y="6026150"/>
          <p14:tracePt t="60335" x="2794000" y="6026150"/>
          <p14:tracePt t="60352" x="2657475" y="6018213"/>
          <p14:tracePt t="60368" x="2597150" y="6018213"/>
          <p14:tracePt t="60385" x="2546350" y="6008688"/>
          <p14:tracePt t="60402" x="2503488" y="6008688"/>
          <p14:tracePt t="60419" x="2478088" y="6008688"/>
          <p14:tracePt t="60435" x="2460625" y="6008688"/>
          <p14:tracePt t="60452" x="2443163" y="6000750"/>
          <p14:tracePt t="60469" x="2435225" y="6000750"/>
          <p14:tracePt t="60789" x="2443163" y="6000750"/>
          <p14:tracePt t="60804" x="2451100" y="6000750"/>
          <p14:tracePt t="60821" x="2478088" y="6000750"/>
          <p14:tracePt t="60822" x="2511425" y="5992813"/>
          <p14:tracePt t="60838" x="2563813" y="5992813"/>
          <p14:tracePt t="60854" x="2640013" y="5992813"/>
          <p14:tracePt t="60872" x="2708275" y="5992813"/>
          <p14:tracePt t="60888" x="2811463" y="5992813"/>
          <p14:tracePt t="60905" x="2914650" y="5992813"/>
          <p14:tracePt t="60922" x="3043238" y="5992813"/>
          <p14:tracePt t="60938" x="3163888" y="6000750"/>
          <p14:tracePt t="60955" x="3325813" y="6008688"/>
          <p14:tracePt t="60972" x="3557588" y="6026150"/>
          <p14:tracePt t="60972" x="3668713" y="6035675"/>
          <p14:tracePt t="60989" x="3806825" y="6061075"/>
          <p14:tracePt t="60989" x="3986213" y="6086475"/>
          <p14:tracePt t="61005" x="4329113" y="6103938"/>
          <p14:tracePt t="61022" x="4621213" y="6103938"/>
          <p14:tracePt t="61039" x="4929188" y="6103938"/>
          <p14:tracePt t="61056" x="5126038" y="6103938"/>
          <p14:tracePt t="61072" x="5307013" y="6078538"/>
          <p14:tracePt t="61089" x="5400675" y="6061075"/>
          <p14:tracePt t="61106" x="5503863" y="6043613"/>
          <p14:tracePt t="61123" x="5589588" y="6035675"/>
          <p14:tracePt t="61139" x="5692775" y="6026150"/>
          <p14:tracePt t="61156" x="5778500" y="6018213"/>
          <p14:tracePt t="61173" x="5915025" y="6008688"/>
          <p14:tracePt t="61190" x="5965825" y="6000750"/>
          <p14:tracePt t="61206" x="5992813" y="5992813"/>
          <p14:tracePt t="61223" x="6000750" y="5992813"/>
          <p14:tracePt t="62448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-15875" y="188913"/>
            <a:ext cx="9142413" cy="65246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优先级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当有多个中断源时，</a:t>
            </a:r>
            <a:r>
              <a:rPr lang="en-US" altLang="zh-CN" b="1" smtClean="0"/>
              <a:t>CPU</a:t>
            </a:r>
            <a:r>
              <a:rPr lang="zh-CN" altLang="en-US" b="1" smtClean="0"/>
              <a:t>优先响应最需紧急处理</a:t>
            </a:r>
            <a:r>
              <a:rPr lang="en-US" altLang="zh-CN" b="1" smtClean="0"/>
              <a:t>(</a:t>
            </a:r>
            <a:r>
              <a:rPr lang="zh-CN" altLang="en-US" b="1" smtClean="0"/>
              <a:t>优先级别高）的中断请求。 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的嵌套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  在中断系统中，高优先级的中断请求能中断正在进行的较低优先级的中断源处理。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solidFill>
                  <a:srgbClr val="FF0066"/>
                </a:solidFill>
              </a:rPr>
              <a:t>中断系统</a:t>
            </a:r>
            <a:r>
              <a:rPr lang="en-US" altLang="zh-CN" b="1" smtClean="0">
                <a:solidFill>
                  <a:srgbClr val="FF0066"/>
                </a:solidFill>
              </a:rPr>
              <a:t>:</a:t>
            </a:r>
            <a:endParaRPr lang="zh-CN" altLang="en-US" b="1" smtClean="0">
              <a:solidFill>
                <a:srgbClr val="FF0066"/>
              </a:solidFill>
            </a:endParaRPr>
          </a:p>
          <a:p>
            <a:pPr algn="l" eaLnBrk="1" hangingPunct="1"/>
            <a:r>
              <a:rPr lang="zh-CN" altLang="en-US" b="1" smtClean="0"/>
              <a:t>       能实现中断功能并能对中断进行管理的硬件和软件。</a:t>
            </a:r>
            <a:endParaRPr lang="zh-CN" altLang="en-US" b="1" smtClean="0">
              <a:solidFill>
                <a:schemeClr val="tx2"/>
              </a:solidFill>
            </a:endParaRP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/>
              <a:t>     本章将讨论</a:t>
            </a:r>
            <a:r>
              <a:rPr lang="en-US" altLang="zh-CN" b="1" smtClean="0"/>
              <a:t>MCS-51</a:t>
            </a:r>
            <a:r>
              <a:rPr lang="zh-CN" altLang="en-US" b="1" smtClean="0"/>
              <a:t>系列单片机的中断系统。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592"/>
    </mc:Choice>
    <mc:Fallback>
      <p:transition spd="slow" advTm="275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4098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93750" y="4349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0610D8"/>
                </a:solidFill>
                <a:latin typeface="宋体" pitchFamily="2" charset="-122"/>
              </a:rPr>
              <a:t>6.1  </a:t>
            </a:r>
            <a:r>
              <a:rPr lang="en-US" altLang="zh-CN" sz="4000" b="1" smtClean="0">
                <a:solidFill>
                  <a:srgbClr val="0610D8"/>
                </a:solidFill>
              </a:rPr>
              <a:t>8XX51</a:t>
            </a:r>
            <a:r>
              <a:rPr lang="zh-CN" altLang="en-US" sz="4000" b="1" smtClean="0">
                <a:solidFill>
                  <a:srgbClr val="0610D8"/>
                </a:solidFill>
                <a:latin typeface="宋体" pitchFamily="2" charset="-122"/>
              </a:rPr>
              <a:t>中断系统结构   </a:t>
            </a:r>
            <a:r>
              <a:rPr lang="zh-CN" altLang="en-US" b="1" smtClean="0">
                <a:solidFill>
                  <a:srgbClr val="0610D8"/>
                </a:solidFill>
              </a:rPr>
              <a:t>  </a:t>
            </a:r>
            <a:br>
              <a:rPr lang="zh-CN" altLang="en-US" b="1" smtClean="0">
                <a:solidFill>
                  <a:srgbClr val="0610D8"/>
                </a:solidFill>
              </a:rPr>
            </a:br>
            <a:endParaRPr lang="zh-CN" altLang="en-US" b="1" smtClean="0">
              <a:solidFill>
                <a:srgbClr val="0610D8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133600"/>
            <a:ext cx="8839200" cy="2879725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en-US" altLang="zh-CN" b="1" smtClean="0"/>
              <a:t>      8XX51</a:t>
            </a:r>
            <a:r>
              <a:rPr lang="zh-CN" altLang="en-US" b="1" smtClean="0"/>
              <a:t>有</a:t>
            </a:r>
            <a:r>
              <a:rPr lang="en-US" altLang="zh-CN" b="1" smtClean="0"/>
              <a:t>5</a:t>
            </a:r>
            <a:r>
              <a:rPr lang="zh-CN" altLang="en-US" b="1" smtClean="0"/>
              <a:t>个中断源，</a:t>
            </a:r>
            <a:r>
              <a:rPr lang="en-US" altLang="zh-CN" b="1" smtClean="0"/>
              <a:t>3</a:t>
            </a:r>
            <a:r>
              <a:rPr lang="zh-CN" altLang="en-US" b="1" smtClean="0"/>
              <a:t>个在片内，</a:t>
            </a:r>
            <a:r>
              <a:rPr lang="en-US" altLang="zh-CN" b="1" smtClean="0"/>
              <a:t>2</a:t>
            </a:r>
            <a:r>
              <a:rPr lang="zh-CN" altLang="en-US" b="1" smtClean="0"/>
              <a:t>个在片外，它们在程序存贮器中有固定的中断入口地址， 当</a:t>
            </a:r>
            <a:r>
              <a:rPr lang="en-US" altLang="zh-CN" b="1" smtClean="0"/>
              <a:t>CPU</a:t>
            </a:r>
            <a:r>
              <a:rPr lang="zh-CN" altLang="en-US" b="1" smtClean="0"/>
              <a:t>响应中断时，硬件自动形成这些地址，由此进入中断服务程序；</a:t>
            </a:r>
            <a:r>
              <a:rPr lang="en-US" altLang="zh-CN" b="1" smtClean="0"/>
              <a:t>5</a:t>
            </a:r>
            <a:r>
              <a:rPr lang="zh-CN" altLang="en-US" b="1" smtClean="0"/>
              <a:t>个中断源有两级中断优先级，可形成中断嵌套。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50825" y="5126038"/>
            <a:ext cx="864235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/>
              <a:t>       5</a:t>
            </a:r>
            <a:r>
              <a:rPr lang="zh-CN" altLang="en-US" sz="3200" b="1"/>
              <a:t>个中断源的符号、名称、产生条件及中断服务程序的入口地址如表</a:t>
            </a:r>
            <a:r>
              <a:rPr lang="en-US" altLang="zh-CN" sz="3200" b="1"/>
              <a:t>6.1</a:t>
            </a:r>
            <a:r>
              <a:rPr lang="zh-CN" altLang="en-US"/>
              <a:t>。</a:t>
            </a:r>
          </a:p>
        </p:txBody>
      </p:sp>
      <p:sp>
        <p:nvSpPr>
          <p:cNvPr id="6149" name="TextBox 1"/>
          <p:cNvSpPr txBox="1">
            <a:spLocks noChangeArrowheads="1"/>
          </p:cNvSpPr>
          <p:nvPr/>
        </p:nvSpPr>
        <p:spPr bwMode="auto">
          <a:xfrm>
            <a:off x="827088" y="1268413"/>
            <a:ext cx="33845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FF0066"/>
                </a:solidFill>
              </a:rPr>
              <a:t>一、中断源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582"/>
    </mc:Choice>
    <mc:Fallback>
      <p:transition spd="slow" advTm="505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122" grpId="0" autoUpdateAnimBg="0"/>
      <p:bldP spid="5123" grpId="0" build="p" autoUpdateAnimBg="0"/>
      <p:bldP spid="512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61" name="Group 49"/>
          <p:cNvGraphicFramePr>
            <a:graphicFrameLocks noGrp="1"/>
          </p:cNvGraphicFramePr>
          <p:nvPr/>
        </p:nvGraphicFramePr>
        <p:xfrm>
          <a:off x="0" y="1052513"/>
          <a:ext cx="9144000" cy="5524500"/>
        </p:xfrm>
        <a:graphic>
          <a:graphicData uri="http://schemas.openxmlformats.org/drawingml/2006/table">
            <a:tbl>
              <a:tblPr/>
              <a:tblGrid>
                <a:gridCol w="1219200"/>
                <a:gridCol w="1624013"/>
                <a:gridCol w="3960812"/>
                <a:gridCol w="2339975"/>
              </a:tblGrid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 称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 断 引 起 原 因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服务程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入口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0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外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P3.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引脚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低电平或下降沿信号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3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1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外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3.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引脚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低电平或下降沿信号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3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0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回零溢出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B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4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1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定时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定时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器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计数回零溢出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B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52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I/RI 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口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通信完成一帧数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发送或接收引起中断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23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08" name="Text Box 55"/>
          <p:cNvSpPr txBox="1">
            <a:spLocks noChangeArrowheads="1"/>
          </p:cNvSpPr>
          <p:nvPr/>
        </p:nvSpPr>
        <p:spPr bwMode="auto">
          <a:xfrm>
            <a:off x="3200400" y="0"/>
            <a:ext cx="2209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3600" b="1">
              <a:latin typeface="Times New Roman" pitchFamily="18" charset="0"/>
            </a:endParaRPr>
          </a:p>
        </p:txBody>
      </p:sp>
      <p:sp>
        <p:nvSpPr>
          <p:cNvPr id="7209" name="Line 84"/>
          <p:cNvSpPr>
            <a:spLocks noChangeShapeType="1"/>
          </p:cNvSpPr>
          <p:nvPr/>
        </p:nvSpPr>
        <p:spPr bwMode="auto">
          <a:xfrm>
            <a:off x="323850" y="29241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10" name="Line 85"/>
          <p:cNvSpPr>
            <a:spLocks noChangeShapeType="1"/>
          </p:cNvSpPr>
          <p:nvPr/>
        </p:nvSpPr>
        <p:spPr bwMode="auto">
          <a:xfrm>
            <a:off x="293688" y="19891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11" name="TextBox 1"/>
          <p:cNvSpPr txBox="1">
            <a:spLocks noChangeArrowheads="1"/>
          </p:cNvSpPr>
          <p:nvPr/>
        </p:nvSpPr>
        <p:spPr bwMode="auto">
          <a:xfrm>
            <a:off x="2411413" y="320675"/>
            <a:ext cx="4608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66"/>
                </a:solidFill>
              </a:rPr>
              <a:t>表</a:t>
            </a:r>
            <a:r>
              <a:rPr lang="en-US" altLang="zh-CN" sz="2800" b="1">
                <a:solidFill>
                  <a:srgbClr val="FF0066"/>
                </a:solidFill>
              </a:rPr>
              <a:t>6-1  8XX51</a:t>
            </a:r>
            <a:r>
              <a:rPr lang="zh-CN" altLang="en-US" sz="2800" b="1">
                <a:solidFill>
                  <a:srgbClr val="FF0066"/>
                </a:solidFill>
              </a:rPr>
              <a:t>的</a:t>
            </a:r>
            <a:r>
              <a:rPr lang="en-US" altLang="zh-CN" sz="2800" b="1">
                <a:solidFill>
                  <a:srgbClr val="FF0066"/>
                </a:solidFill>
              </a:rPr>
              <a:t>5</a:t>
            </a:r>
            <a:r>
              <a:rPr lang="zh-CN" altLang="en-US" sz="2800" b="1">
                <a:solidFill>
                  <a:srgbClr val="FF0066"/>
                </a:solidFill>
              </a:rPr>
              <a:t>个中断源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7575"/>
    </mc:Choice>
    <mc:Fallback>
      <p:transition spd="slow" advTm="97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399" x="4568825" y="3429000"/>
          <p14:tracePt t="7408" x="4568825" y="3436938"/>
          <p14:tracePt t="7421" x="4568825" y="3446463"/>
          <p14:tracePt t="7438" x="4568825" y="3463925"/>
          <p14:tracePt t="7455" x="4568825" y="3479800"/>
          <p14:tracePt t="7471" x="4578350" y="3489325"/>
          <p14:tracePt t="7488" x="4578350" y="3497263"/>
          <p14:tracePt t="7505" x="4586288" y="3506788"/>
          <p14:tracePt t="7521" x="4586288" y="3514725"/>
          <p14:tracePt t="7538" x="4586288" y="3522663"/>
          <p14:tracePt t="7555" x="4586288" y="3540125"/>
          <p14:tracePt t="7588" x="4594225" y="3549650"/>
          <p14:tracePt t="7591" x="4594225" y="3565525"/>
          <p14:tracePt t="7607" x="4603750" y="3592513"/>
          <p14:tracePt t="7623" x="4611688" y="3608388"/>
          <p14:tracePt t="7639" x="4621213" y="3643313"/>
          <p14:tracePt t="7655" x="4629150" y="3678238"/>
          <p14:tracePt t="7672" x="4637088" y="3694113"/>
          <p14:tracePt t="7689" x="4646613" y="3711575"/>
          <p14:tracePt t="7706" x="4646613" y="3721100"/>
          <p14:tracePt t="7723" x="4654550" y="3729038"/>
          <p14:tracePt t="7739" x="4664075" y="3736975"/>
          <p14:tracePt t="8055" x="4664075" y="3721100"/>
          <p14:tracePt t="8063" x="4637088" y="3686175"/>
          <p14:tracePt t="8075" x="4578350" y="3635375"/>
          <p14:tracePt t="8091" x="4475163" y="3557588"/>
          <p14:tracePt t="8108" x="4354513" y="3479800"/>
          <p14:tracePt t="8125" x="4251325" y="3421063"/>
          <p14:tracePt t="8142" x="4157663" y="3378200"/>
          <p14:tracePt t="8158" x="4064000" y="3335338"/>
          <p14:tracePt t="8158" x="4011613" y="3317875"/>
          <p14:tracePt t="8175" x="3900488" y="3292475"/>
          <p14:tracePt t="8192" x="3789363" y="3265488"/>
          <p14:tracePt t="8208" x="3651250" y="3257550"/>
          <p14:tracePt t="8225" x="3489325" y="3206750"/>
          <p14:tracePt t="8242" x="3308350" y="3171825"/>
          <p14:tracePt t="8259" x="3154363" y="3136900"/>
          <p14:tracePt t="8275" x="3017838" y="3103563"/>
          <p14:tracePt t="8292" x="2949575" y="3094038"/>
          <p14:tracePt t="8309" x="2922588" y="3086100"/>
          <p14:tracePt t="8326" x="2914650" y="3078163"/>
          <p14:tracePt t="8343" x="2863850" y="3078163"/>
          <p14:tracePt t="8359" x="2725738" y="3068638"/>
          <p14:tracePt t="8376" x="2503488" y="3051175"/>
          <p14:tracePt t="8393" x="2279650" y="3008313"/>
          <p14:tracePt t="8409" x="2117725" y="2982913"/>
          <p14:tracePt t="8426" x="1971675" y="2922588"/>
          <p14:tracePt t="8443" x="1911350" y="2879725"/>
          <p14:tracePt t="8479" x="1911350" y="2871788"/>
          <p14:tracePt t="8480" x="1928813" y="2871788"/>
          <p14:tracePt t="8493" x="1936750" y="2863850"/>
          <p14:tracePt t="8510" x="1936750" y="2854325"/>
          <p14:tracePt t="8560" x="1928813" y="2854325"/>
          <p14:tracePt t="8561" x="1817688" y="2854325"/>
          <p14:tracePt t="8582" x="1611313" y="2854325"/>
          <p14:tracePt t="8594" x="1165225" y="2778125"/>
          <p14:tracePt t="8611" x="779463" y="2589213"/>
          <p14:tracePt t="8627" x="617538" y="2468563"/>
          <p14:tracePt t="8644" x="549275" y="2374900"/>
          <p14:tracePt t="8661" x="514350" y="2306638"/>
          <p14:tracePt t="8678" x="514350" y="2289175"/>
          <p14:tracePt t="8694" x="549275" y="2254250"/>
          <p14:tracePt t="8712" x="574675" y="2236788"/>
          <p14:tracePt t="8728" x="592138" y="2228850"/>
          <p14:tracePt t="8775" x="582613" y="2228850"/>
          <p14:tracePt t="8776" x="454025" y="2263775"/>
          <p14:tracePt t="8795" x="196850" y="2289175"/>
          <p14:tracePt t="8812" x="0" y="2271713"/>
          <p14:tracePt t="8828" x="0" y="2236788"/>
          <p14:tracePt t="8845" x="0" y="2220913"/>
          <p14:tracePt t="8880" x="0" y="2211388"/>
          <p14:tracePt t="8882" x="25400" y="2193925"/>
          <p14:tracePt t="8895" x="77788" y="2168525"/>
          <p14:tracePt t="8912" x="136525" y="2143125"/>
          <p14:tracePt t="8929" x="171450" y="2143125"/>
          <p14:tracePt t="8946" x="196850" y="2143125"/>
          <p14:tracePt t="8962" x="206375" y="2143125"/>
          <p14:tracePt t="8979" x="206375" y="2160588"/>
          <p14:tracePt t="8996" x="196850" y="2168525"/>
          <p14:tracePt t="9013" x="196850" y="2203450"/>
          <p14:tracePt t="9030" x="196850" y="2220913"/>
          <p14:tracePt t="9046" x="196850" y="2228850"/>
          <p14:tracePt t="9063" x="196850" y="2236788"/>
          <p14:tracePt t="9151" x="196850" y="2246313"/>
          <p14:tracePt t="9175" x="196850" y="2254250"/>
          <p14:tracePt t="9183" x="206375" y="2279650"/>
          <p14:tracePt t="9197" x="214313" y="2322513"/>
          <p14:tracePt t="9214" x="231775" y="2349500"/>
          <p14:tracePt t="9231" x="265113" y="2400300"/>
          <p14:tracePt t="9247" x="300038" y="2425700"/>
          <p14:tracePt t="9264" x="334963" y="2443163"/>
          <p14:tracePt t="9281" x="360363" y="2460625"/>
          <p14:tracePt t="9298" x="368300" y="2460625"/>
          <p14:tracePt t="9314" x="368300" y="2468563"/>
          <p14:tracePt t="9331" x="377825" y="2478088"/>
          <p14:tracePt t="9348" x="403225" y="2486025"/>
          <p14:tracePt t="9365" x="411163" y="2493963"/>
          <p14:tracePt t="9382" x="436563" y="2511425"/>
          <p14:tracePt t="9398" x="471488" y="2536825"/>
          <p14:tracePt t="9398" x="479425" y="2546350"/>
          <p14:tracePt t="9415" x="522288" y="2579688"/>
          <p14:tracePt t="9432" x="539750" y="2589213"/>
          <p14:tracePt t="9449" x="565150" y="2614613"/>
          <p14:tracePt t="9465" x="600075" y="2640013"/>
          <p14:tracePt t="9482" x="617538" y="2649538"/>
          <p14:tracePt t="9499" x="625475" y="2657475"/>
          <p14:tracePt t="9515" x="642938" y="2665413"/>
          <p14:tracePt t="9532" x="660400" y="2674938"/>
          <p14:tracePt t="9549" x="685800" y="2682875"/>
          <p14:tracePt t="9566" x="720725" y="2692400"/>
          <p14:tracePt t="9583" x="746125" y="2700338"/>
          <p14:tracePt t="9583" x="754063" y="2708275"/>
          <p14:tracePt t="9599" x="779463" y="2717800"/>
          <p14:tracePt t="9616" x="796925" y="2717800"/>
          <p14:tracePt t="9633" x="814388" y="2717800"/>
          <p14:tracePt t="9650" x="831850" y="2717800"/>
          <p14:tracePt t="9666" x="865188" y="2717800"/>
          <p14:tracePt t="9683" x="900113" y="2717800"/>
          <p14:tracePt t="9700" x="925513" y="2700338"/>
          <p14:tracePt t="9716" x="960438" y="2700338"/>
          <p14:tracePt t="9733" x="985838" y="2674938"/>
          <p14:tracePt t="9750" x="1011238" y="2665413"/>
          <p14:tracePt t="9750" x="1020763" y="2657475"/>
          <p14:tracePt t="9768" x="1036638" y="2649538"/>
          <p14:tracePt t="9784" x="1054100" y="2632075"/>
          <p14:tracePt t="9801" x="1079500" y="2606675"/>
          <p14:tracePt t="9817" x="1096963" y="2579688"/>
          <p14:tracePt t="9834" x="1122363" y="2546350"/>
          <p14:tracePt t="9851" x="1157288" y="2493963"/>
          <p14:tracePt t="9868" x="1182688" y="2451100"/>
          <p14:tracePt t="9884" x="1192213" y="2392363"/>
          <p14:tracePt t="9901" x="1208088" y="2357438"/>
          <p14:tracePt t="9917" x="1217613" y="2306638"/>
          <p14:tracePt t="9935" x="1217613" y="2228850"/>
          <p14:tracePt t="9951" x="1217613" y="2185988"/>
          <p14:tracePt t="9968" x="1217613" y="2117725"/>
          <p14:tracePt t="9984" x="1208088" y="2049463"/>
          <p14:tracePt t="10001" x="1200150" y="2006600"/>
          <p14:tracePt t="10018" x="1192213" y="1971675"/>
          <p14:tracePt t="10035" x="1192213" y="1928813"/>
          <p14:tracePt t="10052" x="1182688" y="1903413"/>
          <p14:tracePt t="10068" x="1165225" y="1885950"/>
          <p14:tracePt t="10085" x="1139825" y="1843088"/>
          <p14:tracePt t="10102" x="1106488" y="1800225"/>
          <p14:tracePt t="10119" x="1063625" y="1739900"/>
          <p14:tracePt t="10135" x="1036638" y="1706563"/>
          <p14:tracePt t="10152" x="1011238" y="1689100"/>
          <p14:tracePt t="10169" x="1003300" y="1679575"/>
          <p14:tracePt t="10186" x="993775" y="1671638"/>
          <p14:tracePt t="10202" x="968375" y="1663700"/>
          <p14:tracePt t="10219" x="865188" y="1628775"/>
          <p14:tracePt t="10236" x="720725" y="1593850"/>
          <p14:tracePt t="10253" x="531813" y="1535113"/>
          <p14:tracePt t="10270" x="360363" y="1508125"/>
          <p14:tracePt t="10286" x="257175" y="1482725"/>
          <p14:tracePt t="10303" x="249238" y="1482725"/>
          <p14:tracePt t="10431" x="239713" y="1482725"/>
          <p14:tracePt t="10440" x="239713" y="1492250"/>
          <p14:tracePt t="10441" x="231775" y="1500188"/>
          <p14:tracePt t="10454" x="196850" y="1543050"/>
          <p14:tracePt t="10471" x="136525" y="1603375"/>
          <p14:tracePt t="10487" x="111125" y="1636713"/>
          <p14:tracePt t="10504" x="93663" y="1679575"/>
          <p14:tracePt t="10521" x="93663" y="1697038"/>
          <p14:tracePt t="10538" x="93663" y="1722438"/>
          <p14:tracePt t="10554" x="85725" y="1749425"/>
          <p14:tracePt t="10571" x="77788" y="1782763"/>
          <p14:tracePt t="10588" x="68263" y="1835150"/>
          <p14:tracePt t="10605" x="50800" y="1903413"/>
          <p14:tracePt t="10621" x="42863" y="1989138"/>
          <p14:tracePt t="10638" x="34925" y="2092325"/>
          <p14:tracePt t="10655" x="34925" y="2228850"/>
          <p14:tracePt t="10672" x="60325" y="2297113"/>
          <p14:tracePt t="10689" x="77788" y="2332038"/>
          <p14:tracePt t="10705" x="85725" y="2339975"/>
          <p14:tracePt t="10722" x="93663" y="2357438"/>
          <p14:tracePt t="10768" x="93663" y="2365375"/>
          <p14:tracePt t="10781" x="103188" y="2382838"/>
          <p14:tracePt t="10789" x="120650" y="2408238"/>
          <p14:tracePt t="10806" x="128588" y="2451100"/>
          <p14:tracePt t="10823" x="171450" y="2520950"/>
          <p14:tracePt t="10839" x="196850" y="2579688"/>
          <p14:tracePt t="10856" x="222250" y="2614613"/>
          <p14:tracePt t="10873" x="249238" y="2657475"/>
          <p14:tracePt t="10890" x="265113" y="2665413"/>
          <p14:tracePt t="10906" x="282575" y="2674938"/>
          <p14:tracePt t="11006" x="292100" y="2674938"/>
          <p14:tracePt t="11008" x="307975" y="2674938"/>
          <p14:tracePt t="11047" x="317500" y="2674938"/>
          <p14:tracePt t="11080" x="325438" y="2674938"/>
          <p14:tracePt t="11104" x="334963" y="2674938"/>
          <p14:tracePt t="11105" x="350838" y="2674938"/>
          <p14:tracePt t="11124" x="368300" y="2674938"/>
          <p14:tracePt t="11141" x="377825" y="2674938"/>
          <p14:tracePt t="11157" x="393700" y="2674938"/>
          <p14:tracePt t="11175" x="411163" y="2665413"/>
          <p14:tracePt t="11191" x="436563" y="2665413"/>
          <p14:tracePt t="11208" x="454025" y="2657475"/>
          <p14:tracePt t="11225" x="488950" y="2657475"/>
          <p14:tracePt t="11241" x="496888" y="2649538"/>
          <p14:tracePt t="11631" x="496888" y="2640013"/>
          <p14:tracePt t="11664" x="488950" y="2640013"/>
          <p14:tracePt t="11665" x="488950" y="2632075"/>
          <p14:tracePt t="11677" x="479425" y="2606675"/>
          <p14:tracePt t="11694" x="471488" y="2589213"/>
          <p14:tracePt t="11711" x="471488" y="2563813"/>
          <p14:tracePt t="11727" x="471488" y="2536825"/>
          <p14:tracePt t="11744" x="463550" y="2503488"/>
          <p14:tracePt t="11761" x="446088" y="2478088"/>
          <p14:tracePt t="11778" x="428625" y="2417763"/>
          <p14:tracePt t="11794" x="403225" y="2374900"/>
          <p14:tracePt t="11811" x="377825" y="2314575"/>
          <p14:tracePt t="11828" x="377825" y="2271713"/>
          <p14:tracePt t="11845" x="377825" y="2228850"/>
          <p14:tracePt t="11861" x="377825" y="2203450"/>
          <p14:tracePt t="11878" x="377825" y="2178050"/>
          <p14:tracePt t="11895" x="377825" y="2143125"/>
          <p14:tracePt t="11912" x="377825" y="2117725"/>
          <p14:tracePt t="11928" x="368300" y="2100263"/>
          <p14:tracePt t="11945" x="360363" y="2082800"/>
          <p14:tracePt t="12000" x="360363" y="2074863"/>
          <p14:tracePt t="12002" x="350838" y="2074863"/>
          <p14:tracePt t="12064" x="342900" y="2074863"/>
          <p14:tracePt t="12065" x="317500" y="2049463"/>
          <p14:tracePt t="12079" x="179388" y="1997075"/>
          <p14:tracePt t="12096" x="25400" y="1946275"/>
          <p14:tracePt t="12113" x="0" y="1893888"/>
          <p14:tracePt t="12130" x="0" y="1868488"/>
          <p14:tracePt t="12146" x="7938" y="1868488"/>
          <p14:tracePt t="12163" x="120650" y="1851025"/>
          <p14:tracePt t="12180" x="317500" y="1835150"/>
          <p14:tracePt t="12197" x="574675" y="1808163"/>
          <p14:tracePt t="12213" x="771525" y="1792288"/>
          <p14:tracePt t="12230" x="925513" y="1774825"/>
          <p14:tracePt t="12247" x="942975" y="1774825"/>
          <p14:tracePt t="12264" x="935038" y="1792288"/>
          <p14:tracePt t="12280" x="839788" y="1835150"/>
          <p14:tracePt t="12297" x="660400" y="1893888"/>
          <p14:tracePt t="12314" x="377825" y="1920875"/>
          <p14:tracePt t="12331" x="249238" y="1920875"/>
          <p14:tracePt t="12347" x="206375" y="1920875"/>
          <p14:tracePt t="12392" x="214313" y="1920875"/>
          <p14:tracePt t="12399" x="231775" y="1903413"/>
          <p14:tracePt t="12414" x="265113" y="1868488"/>
          <p14:tracePt t="12431" x="265113" y="1851025"/>
          <p14:tracePt t="12448" x="265113" y="1843088"/>
          <p14:tracePt t="12503" x="257175" y="1851025"/>
          <p14:tracePt t="12518" x="249238" y="1868488"/>
          <p14:tracePt t="12532" x="239713" y="1868488"/>
          <p14:tracePt t="12533" x="231775" y="1885950"/>
          <p14:tracePt t="12549" x="231775" y="1893888"/>
          <p14:tracePt t="12565" x="239713" y="1893888"/>
          <p14:tracePt t="12582" x="257175" y="1893888"/>
          <p14:tracePt t="12599" x="307975" y="1893888"/>
          <p14:tracePt t="12616" x="342900" y="1893888"/>
          <p14:tracePt t="12632" x="393700" y="1903413"/>
          <p14:tracePt t="12649" x="488950" y="1936750"/>
          <p14:tracePt t="12666" x="582613" y="1979613"/>
          <p14:tracePt t="12682" x="635000" y="1997075"/>
          <p14:tracePt t="12699" x="660400" y="2022475"/>
          <p14:tracePt t="12751" x="668338" y="2022475"/>
          <p14:tracePt t="12767" x="677863" y="2032000"/>
          <p14:tracePt t="12783" x="822325" y="2135188"/>
          <p14:tracePt t="12800" x="1011238" y="2236788"/>
          <p14:tracePt t="12802" x="1200150" y="2322513"/>
          <p14:tracePt t="12816" x="1277938" y="2357438"/>
          <p14:tracePt t="12879" x="1268413" y="2357438"/>
          <p14:tracePt t="12888" x="1250950" y="2357438"/>
          <p14:tracePt t="12900" x="1243013" y="2357438"/>
          <p14:tracePt t="12917" x="1235075" y="2357438"/>
          <p14:tracePt t="13470" x="1225550" y="2357438"/>
          <p14:tracePt t="13567" x="1217613" y="2357438"/>
          <p14:tracePt t="13607" x="1208088" y="2357438"/>
          <p14:tracePt t="13615" x="1200150" y="2357438"/>
          <p14:tracePt t="13622" x="1200150" y="2365375"/>
          <p14:tracePt t="13720" x="1192213" y="2365375"/>
          <p14:tracePt t="13721" x="1192213" y="2374900"/>
          <p14:tracePt t="13738" x="1182688" y="2374900"/>
          <p14:tracePt t="13755" x="1174750" y="2382838"/>
          <p14:tracePt t="13772" x="1165225" y="2392363"/>
          <p14:tracePt t="13789" x="1157288" y="2400300"/>
          <p14:tracePt t="13824" x="1149350" y="2400300"/>
          <p14:tracePt t="13825" x="1149350" y="2408238"/>
          <p14:tracePt t="13864" x="1139825" y="2408238"/>
          <p14:tracePt t="13888" x="1139825" y="2417763"/>
          <p14:tracePt t="13889" x="1131888" y="2417763"/>
          <p14:tracePt t="13922" x="1114425" y="2425700"/>
          <p14:tracePt t="13924" x="1096963" y="2435225"/>
          <p14:tracePt t="13939" x="1063625" y="2435225"/>
          <p14:tracePt t="13956" x="1046163" y="2443163"/>
          <p14:tracePt t="13999" x="1036638" y="2451100"/>
          <p14:tracePt t="14055" x="1036638" y="2468563"/>
          <p14:tracePt t="14063" x="993775" y="2493963"/>
          <p14:tracePt t="14074" x="882650" y="2493963"/>
          <p14:tracePt t="14090" x="711200" y="2511425"/>
          <p14:tracePt t="14107" x="574675" y="2520950"/>
          <p14:tracePt t="14124" x="514350" y="2520950"/>
          <p14:tracePt t="14141" x="506413" y="2520950"/>
          <p14:tracePt t="14157" x="514350" y="2511425"/>
          <p14:tracePt t="14174" x="539750" y="2486025"/>
          <p14:tracePt t="14191" x="592138" y="2417763"/>
          <p14:tracePt t="14208" x="635000" y="2365375"/>
          <p14:tracePt t="14224" x="660400" y="2349500"/>
          <p14:tracePt t="14311" x="660400" y="2357438"/>
          <p14:tracePt t="14343" x="668338" y="2357438"/>
          <p14:tracePt t="14351" x="677863" y="2357438"/>
          <p14:tracePt t="14358" x="771525" y="2263775"/>
          <p14:tracePt t="14375" x="882650" y="2185988"/>
          <p14:tracePt t="14392" x="985838" y="2117725"/>
          <p14:tracePt t="14408" x="1089025" y="2057400"/>
          <p14:tracePt t="14426" x="1139825" y="2032000"/>
          <p14:tracePt t="14442" x="1165225" y="2022475"/>
          <p14:tracePt t="14552" x="1174750" y="2014538"/>
          <p14:tracePt t="14559" x="1192213" y="2006600"/>
          <p14:tracePt t="14561" x="1235075" y="1979613"/>
          <p14:tracePt t="14576" x="1336675" y="1946275"/>
          <p14:tracePt t="14593" x="1449388" y="1903413"/>
          <p14:tracePt t="14609" x="1543050" y="1860550"/>
          <p14:tracePt t="14626" x="1663700" y="1825625"/>
          <p14:tracePt t="14643" x="1731963" y="1808163"/>
          <p14:tracePt t="14660" x="1749425" y="1808163"/>
          <p14:tracePt t="14677" x="1774825" y="1800225"/>
          <p14:tracePt t="14693" x="1782763" y="1792288"/>
          <p14:tracePt t="14710" x="1825625" y="1792288"/>
          <p14:tracePt t="14727" x="1885950" y="1792288"/>
          <p14:tracePt t="14744" x="1979613" y="1792288"/>
          <p14:tracePt t="14760" x="2057400" y="1792288"/>
          <p14:tracePt t="14777" x="2108200" y="1792288"/>
          <p14:tracePt t="14794" x="2125663" y="1792288"/>
          <p14:tracePt t="14811" x="2135188" y="1792288"/>
          <p14:tracePt t="14855" x="2143125" y="1792288"/>
          <p14:tracePt t="14865" x="2143125" y="1808163"/>
          <p14:tracePt t="14878" x="2178050" y="1860550"/>
          <p14:tracePt t="14894" x="2236788" y="1997075"/>
          <p14:tracePt t="14912" x="2306638" y="2092325"/>
          <p14:tracePt t="14928" x="2349500" y="2151063"/>
          <p14:tracePt t="14945" x="2382838" y="2193925"/>
          <p14:tracePt t="14962" x="2382838" y="2203450"/>
          <p14:tracePt t="14978" x="2382838" y="2220913"/>
          <p14:tracePt t="14995" x="2392363" y="2228850"/>
          <p14:tracePt t="15012" x="2392363" y="2236788"/>
          <p14:tracePt t="15029" x="2392363" y="2246313"/>
          <p14:tracePt t="15045" x="2392363" y="2254250"/>
          <p14:tracePt t="15062" x="2392363" y="2279650"/>
          <p14:tracePt t="15079" x="2392363" y="2332038"/>
          <p14:tracePt t="15096" x="2400300" y="2374900"/>
          <p14:tracePt t="15112" x="2408238" y="2408238"/>
          <p14:tracePt t="15129" x="2408238" y="2451100"/>
          <p14:tracePt t="15146" x="2417763" y="2478088"/>
          <p14:tracePt t="15163" x="2417763" y="2511425"/>
          <p14:tracePt t="15179" x="2425700" y="2528888"/>
          <p14:tracePt t="15196" x="2425700" y="2546350"/>
          <p14:tracePt t="15213" x="2443163" y="2563813"/>
          <p14:tracePt t="15230" x="2443163" y="2571750"/>
          <p14:tracePt t="15246" x="2451100" y="2606675"/>
          <p14:tracePt t="15263" x="2451100" y="2614613"/>
          <p14:tracePt t="15280" x="2451100" y="2632075"/>
          <p14:tracePt t="15297" x="2443163" y="2640013"/>
          <p14:tracePt t="15313" x="2443163" y="2657475"/>
          <p14:tracePt t="15330" x="2435225" y="2674938"/>
          <p14:tracePt t="15347" x="2417763" y="2692400"/>
          <p14:tracePt t="15364" x="2400300" y="2717800"/>
          <p14:tracePt t="15381" x="2382838" y="2751138"/>
          <p14:tracePt t="15397" x="2357438" y="2786063"/>
          <p14:tracePt t="15414" x="2332038" y="2803525"/>
          <p14:tracePt t="15431" x="2306638" y="2820988"/>
          <p14:tracePt t="15448" x="2297113" y="2828925"/>
          <p14:tracePt t="15487" x="2289175" y="2828925"/>
          <p14:tracePt t="15498" x="2289175" y="2836863"/>
          <p14:tracePt t="15499" x="2279650" y="2836863"/>
          <p14:tracePt t="15514" x="2246313" y="2846388"/>
          <p14:tracePt t="15531" x="2185988" y="2846388"/>
          <p14:tracePt t="15548" x="2125663" y="2846388"/>
          <p14:tracePt t="15565" x="2082800" y="2846388"/>
          <p14:tracePt t="15582" x="2065338" y="2846388"/>
          <p14:tracePt t="15598" x="2057400" y="2846388"/>
          <p14:tracePt t="15615" x="2049463" y="2846388"/>
          <p14:tracePt t="15679" x="2039938" y="2846388"/>
          <p14:tracePt t="15699" x="2006600" y="2846388"/>
          <p14:tracePt t="15700" x="1911350" y="2846388"/>
          <p14:tracePt t="15715" x="1739900" y="2803525"/>
          <p14:tracePt t="15732" x="1500188" y="2725738"/>
          <p14:tracePt t="15749" x="1397000" y="2657475"/>
          <p14:tracePt t="15766" x="1389063" y="2597150"/>
          <p14:tracePt t="15782" x="1492250" y="2460625"/>
          <p14:tracePt t="15800" x="1611313" y="2365375"/>
          <p14:tracePt t="15816" x="1749425" y="2254250"/>
          <p14:tracePt t="15833" x="1800225" y="2185988"/>
          <p14:tracePt t="15850" x="1885950" y="2108200"/>
          <p14:tracePt t="15866" x="1903413" y="2100263"/>
          <p14:tracePt t="15928" x="1893888" y="2100263"/>
          <p14:tracePt t="15950" x="1885950" y="2100263"/>
          <p14:tracePt t="15975" x="1885950" y="2092325"/>
          <p14:tracePt t="15982" x="1920875" y="2049463"/>
          <p14:tracePt t="16000" x="1946275" y="2006600"/>
          <p14:tracePt t="16017" x="1979613" y="1954213"/>
          <p14:tracePt t="16034" x="1989138" y="1936750"/>
          <p14:tracePt t="16144" x="1989138" y="1954213"/>
          <p14:tracePt t="16151" x="1997075" y="1963738"/>
          <p14:tracePt t="16153" x="2006600" y="1971675"/>
          <p14:tracePt t="16168" x="2014538" y="1979613"/>
          <p14:tracePt t="16185" x="2022475" y="1979613"/>
          <p14:tracePt t="16399" x="2032000" y="1979613"/>
          <p14:tracePt t="17375" x="2022475" y="1979613"/>
          <p14:tracePt t="17383" x="2014538" y="1979613"/>
          <p14:tracePt t="17391" x="2006600" y="1997075"/>
          <p14:tracePt t="17408" x="1997075" y="1997075"/>
          <p14:tracePt t="17425" x="1989138" y="1997075"/>
          <p14:tracePt t="17441" x="1971675" y="2006600"/>
          <p14:tracePt t="17458" x="1920875" y="2014538"/>
          <p14:tracePt t="17475" x="1757363" y="2014538"/>
          <p14:tracePt t="17492" x="1414463" y="2006600"/>
          <p14:tracePt t="17508" x="908050" y="1920875"/>
          <p14:tracePt t="17525" x="514350" y="1843088"/>
          <p14:tracePt t="17542" x="307975" y="1774825"/>
          <p14:tracePt t="17559" x="317500" y="1774825"/>
          <p14:tracePt t="17575" x="428625" y="1722438"/>
          <p14:tracePt t="17592" x="549275" y="1671638"/>
          <p14:tracePt t="17609" x="711200" y="1593850"/>
          <p14:tracePt t="17626" x="788988" y="1560513"/>
          <p14:tracePt t="17643" x="839788" y="1543050"/>
          <p14:tracePt t="17680" x="831850" y="1543050"/>
          <p14:tracePt t="17681" x="822325" y="1543050"/>
          <p14:tracePt t="17693" x="771525" y="1611313"/>
          <p14:tracePt t="17710" x="685800" y="1679575"/>
          <p14:tracePt t="17726" x="522288" y="1765300"/>
          <p14:tracePt t="17743" x="522288" y="1792288"/>
          <p14:tracePt t="17855" x="506413" y="1808163"/>
          <p14:tracePt t="17863" x="454025" y="1825625"/>
          <p14:tracePt t="17864" x="377825" y="1860550"/>
          <p14:tracePt t="17877" x="146050" y="1928813"/>
          <p14:tracePt t="17894" x="0" y="2022475"/>
          <p14:tracePt t="17911" x="0" y="2039938"/>
          <p14:tracePt t="17951" x="25400" y="2039938"/>
          <p14:tracePt t="17961" x="42863" y="2032000"/>
          <p14:tracePt t="17963" x="146050" y="1989138"/>
          <p14:tracePt t="17978" x="282575" y="1920875"/>
          <p14:tracePt t="17995" x="385763" y="1878013"/>
          <p14:tracePt t="18011" x="428625" y="1860550"/>
          <p14:tracePt t="18063" x="411163" y="1860550"/>
          <p14:tracePt t="18064" x="393700" y="1903413"/>
          <p14:tracePt t="18078" x="231775" y="1997075"/>
          <p14:tracePt t="18095" x="179388" y="2022475"/>
          <p14:tracePt t="18151" x="188913" y="2022475"/>
          <p14:tracePt t="18162" x="196850" y="2022475"/>
          <p14:tracePt t="18163" x="206375" y="2006600"/>
          <p14:tracePt t="18179" x="222250" y="1979613"/>
          <p14:tracePt t="18196" x="239713" y="1971675"/>
          <p14:tracePt t="18271" x="239713" y="1979613"/>
          <p14:tracePt t="18271" x="239713" y="1989138"/>
          <p14:tracePt t="18279" x="222250" y="1997075"/>
          <p14:tracePt t="18296" x="222250" y="2014538"/>
          <p14:tracePt t="18351" x="231775" y="2014538"/>
          <p14:tracePt t="18424" x="239713" y="2014538"/>
          <p14:tracePt t="18435" x="274638" y="2049463"/>
          <p14:tracePt t="18448" x="350838" y="2092325"/>
          <p14:tracePt t="18465" x="463550" y="2143125"/>
          <p14:tracePt t="18482" x="650875" y="2178050"/>
          <p14:tracePt t="18498" x="779463" y="2185988"/>
          <p14:tracePt t="18515" x="900113" y="2185988"/>
          <p14:tracePt t="18532" x="935038" y="2185988"/>
          <p14:tracePt t="18549" x="942975" y="2185988"/>
          <p14:tracePt t="18912" x="942975" y="2193925"/>
          <p14:tracePt t="19544" x="960438" y="2193925"/>
          <p14:tracePt t="19571" x="960438" y="2203450"/>
          <p14:tracePt t="19657" x="977900" y="2211388"/>
          <p14:tracePt t="19658" x="977900" y="2220913"/>
          <p14:tracePt t="19671" x="993775" y="2236788"/>
          <p14:tracePt t="19688" x="1028700" y="2263775"/>
          <p14:tracePt t="19705" x="1079500" y="2306638"/>
          <p14:tracePt t="19722" x="1106488" y="2332038"/>
          <p14:tracePt t="19738" x="1131888" y="2357438"/>
          <p14:tracePt t="19755" x="1165225" y="2382838"/>
          <p14:tracePt t="19772" x="1208088" y="2408238"/>
          <p14:tracePt t="19789" x="1243013" y="2435225"/>
          <p14:tracePt t="19805" x="1268413" y="2443163"/>
          <p14:tracePt t="19822" x="1285875" y="2460625"/>
          <p14:tracePt t="19952" x="1293813" y="2460625"/>
          <p14:tracePt t="19984" x="1303338" y="2460625"/>
          <p14:tracePt t="20000" x="1311275" y="2460625"/>
          <p14:tracePt t="20006" x="1320800" y="2460625"/>
          <p14:tracePt t="20023" x="1346200" y="2460625"/>
          <p14:tracePt t="20040" x="1354138" y="2451100"/>
          <p14:tracePt t="20057" x="1371600" y="2451100"/>
          <p14:tracePt t="20074" x="1379538" y="2443163"/>
          <p14:tracePt t="20090" x="1397000" y="2443163"/>
          <p14:tracePt t="20107" x="1414463" y="2443163"/>
          <p14:tracePt t="20124" x="1431925" y="2443163"/>
          <p14:tracePt t="20141" x="1449388" y="2451100"/>
          <p14:tracePt t="20157" x="1465263" y="2460625"/>
          <p14:tracePt t="20174" x="1482725" y="2468563"/>
          <p14:tracePt t="20191" x="1492250" y="2468563"/>
          <p14:tracePt t="20256" x="1500188" y="2468563"/>
          <p14:tracePt t="20257" x="1508125" y="2478088"/>
          <p14:tracePt t="20274" x="1517650" y="2478088"/>
          <p14:tracePt t="20291" x="1550988" y="2478088"/>
          <p14:tracePt t="20308" x="1585913" y="2486025"/>
          <p14:tracePt t="20325" x="1611313" y="2486025"/>
          <p14:tracePt t="20341" x="1628775" y="2493963"/>
          <p14:tracePt t="20358" x="1654175" y="2493963"/>
          <p14:tracePt t="20375" x="1706563" y="2511425"/>
          <p14:tracePt t="20392" x="1749425" y="2520950"/>
          <p14:tracePt t="20409" x="1792288" y="2528888"/>
          <p14:tracePt t="20425" x="1851025" y="2536825"/>
          <p14:tracePt t="20442" x="1928813" y="2536825"/>
          <p14:tracePt t="20459" x="2022475" y="2536825"/>
          <p14:tracePt t="20475" x="2143125" y="2536825"/>
          <p14:tracePt t="20493" x="2246313" y="2536825"/>
          <p14:tracePt t="20509" x="2400300" y="2554288"/>
          <p14:tracePt t="20526" x="2546350" y="2579688"/>
          <p14:tracePt t="20542" x="2674938" y="2622550"/>
          <p14:tracePt t="20559" x="2794000" y="2649538"/>
          <p14:tracePt t="20576" x="2828925" y="2657475"/>
          <p14:tracePt t="20593" x="2846388" y="2665413"/>
          <p14:tracePt t="20610" x="2897188" y="2674938"/>
          <p14:tracePt t="20626" x="2965450" y="2692400"/>
          <p14:tracePt t="20643" x="3068638" y="2700338"/>
          <p14:tracePt t="20660" x="3136900" y="2708275"/>
          <p14:tracePt t="20677" x="3189288" y="2717800"/>
          <p14:tracePt t="20693" x="3206750" y="2717800"/>
          <p14:tracePt t="20809" x="3214688" y="2717800"/>
          <p14:tracePt t="21255" x="3222625" y="2717800"/>
          <p14:tracePt t="21296" x="3222625" y="2708275"/>
          <p14:tracePt t="21303" x="3232150" y="2708275"/>
          <p14:tracePt t="21313" x="3232150" y="2700338"/>
          <p14:tracePt t="21352" x="3240088" y="2700338"/>
          <p14:tracePt t="21363" x="3240088" y="2692400"/>
          <p14:tracePt t="21365" x="3240088" y="2674938"/>
          <p14:tracePt t="21381" x="3249613" y="2657475"/>
          <p14:tracePt t="21397" x="3257550" y="2640013"/>
          <p14:tracePt t="21414" x="3257550" y="2622550"/>
          <p14:tracePt t="21431" x="3265488" y="2597150"/>
          <p14:tracePt t="21448" x="3282950" y="2589213"/>
          <p14:tracePt t="21464" x="3282950" y="2571750"/>
          <p14:tracePt t="21481" x="3282950" y="2563813"/>
          <p14:tracePt t="21498" x="3282950" y="2554288"/>
          <p14:tracePt t="21514" x="3292475" y="2554288"/>
          <p14:tracePt t="21656" x="3292475" y="2546350"/>
          <p14:tracePt t="21672" x="3292475" y="2536825"/>
          <p14:tracePt t="21696" x="3292475" y="2528888"/>
          <p14:tracePt t="21697" x="3300413" y="2528888"/>
          <p14:tracePt t="21716" x="3300413" y="2520950"/>
          <p14:tracePt t="21752" x="3300413" y="2511425"/>
          <p14:tracePt t="21832" x="3308350" y="2511425"/>
          <p14:tracePt t="22071" x="3308350" y="2503488"/>
          <p14:tracePt t="22215" x="3308350" y="2493963"/>
          <p14:tracePt t="22528" x="3300413" y="2493963"/>
          <p14:tracePt t="22607" x="3300413" y="2486025"/>
          <p14:tracePt t="22720" x="3300413" y="2478088"/>
          <p14:tracePt t="22721" x="3308350" y="2478088"/>
          <p14:tracePt t="22738" x="3308350" y="2468563"/>
          <p14:tracePt t="22755" x="3317875" y="2468563"/>
          <p14:tracePt t="22771" x="3317875" y="2460625"/>
          <p14:tracePt t="22788" x="3317875" y="2451100"/>
          <p14:tracePt t="22824" x="3325813" y="2451100"/>
          <p14:tracePt t="22825" x="3325813" y="2443163"/>
          <p14:tracePt t="22857" x="3335338" y="2443163"/>
          <p14:tracePt t="22858" x="3335338" y="2435225"/>
          <p14:tracePt t="22872" x="3343275" y="2435225"/>
          <p14:tracePt t="23696" x="3351213" y="2435225"/>
          <p14:tracePt t="23752" x="3360738" y="2435225"/>
          <p14:tracePt t="23768" x="3368675" y="2435225"/>
          <p14:tracePt t="23833" x="3378200" y="2435225"/>
          <p14:tracePt t="23849" x="3378200" y="2425700"/>
          <p14:tracePt t="23861" x="3386138" y="2425700"/>
          <p14:tracePt t="23863" x="3394075" y="2425700"/>
          <p14:tracePt t="23879" x="3403600" y="2417763"/>
          <p14:tracePt t="23895" x="3411538" y="2417763"/>
          <p14:tracePt t="23912" x="3421063" y="2417763"/>
          <p14:tracePt t="24008" x="3429000" y="2417763"/>
          <p14:tracePt t="24033" x="3436938" y="2417763"/>
          <p14:tracePt t="24046" x="3463925" y="2417763"/>
          <p14:tracePt t="24047" x="3489325" y="2417763"/>
          <p14:tracePt t="24063" x="3540125" y="2425700"/>
          <p14:tracePt t="24079" x="3592513" y="2435225"/>
          <p14:tracePt t="24079" x="3617913" y="2443163"/>
          <p14:tracePt t="24096" x="3660775" y="2443163"/>
          <p14:tracePt t="24113" x="3711575" y="2443163"/>
          <p14:tracePt t="24130" x="3763963" y="2451100"/>
          <p14:tracePt t="24146" x="3797300" y="2460625"/>
          <p14:tracePt t="24163" x="3840163" y="2460625"/>
          <p14:tracePt t="24180" x="3900488" y="2460625"/>
          <p14:tracePt t="24197" x="3943350" y="2460625"/>
          <p14:tracePt t="24213" x="3994150" y="2460625"/>
          <p14:tracePt t="24230" x="4046538" y="2460625"/>
          <p14:tracePt t="24247" x="4089400" y="2460625"/>
          <p14:tracePt t="24264" x="4140200" y="2460625"/>
          <p14:tracePt t="24281" x="4165600" y="2460625"/>
          <p14:tracePt t="24392" x="4175125" y="2460625"/>
          <p14:tracePt t="24406" x="4183063" y="2460625"/>
          <p14:tracePt t="24433" x="4183063" y="2451100"/>
          <p14:tracePt t="24457" x="4183063" y="2443163"/>
          <p14:tracePt t="24528" x="4175125" y="2443163"/>
          <p14:tracePt t="24548" x="4165600" y="2443163"/>
          <p14:tracePt t="24550" x="4157663" y="2443163"/>
          <p14:tracePt t="24565" x="4140200" y="2435225"/>
          <p14:tracePt t="24582" x="4114800" y="2425700"/>
          <p14:tracePt t="24599" x="4046538" y="2400300"/>
          <p14:tracePt t="24615" x="3849688" y="2339975"/>
          <p14:tracePt t="24633" x="3754438" y="2322513"/>
          <p14:tracePt t="24649" x="3703638" y="2314575"/>
          <p14:tracePt t="24704" x="3721100" y="2314575"/>
          <p14:tracePt t="24712" x="3736975" y="2314575"/>
          <p14:tracePt t="24720" x="3763963" y="2314575"/>
          <p14:tracePt t="24733" x="3797300" y="2314575"/>
          <p14:tracePt t="24750" x="3814763" y="2314575"/>
          <p14:tracePt t="24766" x="3832225" y="2322513"/>
          <p14:tracePt t="24808" x="3822700" y="2322513"/>
          <p14:tracePt t="24810" x="3822700" y="2332038"/>
          <p14:tracePt t="24841" x="3814763" y="2339975"/>
          <p14:tracePt t="24880" x="3814763" y="2349500"/>
          <p14:tracePt t="24904" x="3832225" y="2349500"/>
          <p14:tracePt t="24921" x="3849688" y="2349500"/>
          <p14:tracePt t="24937" x="3857625" y="2349500"/>
          <p14:tracePt t="24951" x="3865563" y="2339975"/>
          <p14:tracePt t="24952" x="3875088" y="2339975"/>
          <p14:tracePt t="25113" x="3883025" y="2339975"/>
          <p14:tracePt t="25128" x="3892550" y="2339975"/>
          <p14:tracePt t="25136" x="3908425" y="2339975"/>
          <p14:tracePt t="25152" x="3925888" y="2339975"/>
          <p14:tracePt t="25169" x="3951288" y="2339975"/>
          <p14:tracePt t="25185" x="3968750" y="2339975"/>
          <p14:tracePt t="25202" x="3986213" y="2349500"/>
          <p14:tracePt t="25219" x="4021138" y="2357438"/>
          <p14:tracePt t="25236" x="4054475" y="2374900"/>
          <p14:tracePt t="25252" x="4097338" y="2392363"/>
          <p14:tracePt t="25269" x="4140200" y="2408238"/>
          <p14:tracePt t="25286" x="4200525" y="2435225"/>
          <p14:tracePt t="25303" x="4278313" y="2443163"/>
          <p14:tracePt t="25319" x="4329113" y="2468563"/>
          <p14:tracePt t="25336" x="4389438" y="2486025"/>
          <p14:tracePt t="25353" x="4414838" y="2493963"/>
          <p14:tracePt t="25370" x="4422775" y="2493963"/>
          <p14:tracePt t="25386" x="4440238" y="2493963"/>
          <p14:tracePt t="25403" x="4449763" y="2493963"/>
          <p14:tracePt t="25420" x="4475163" y="2503488"/>
          <p14:tracePt t="25437" x="4518025" y="2511425"/>
          <p14:tracePt t="25453" x="4586288" y="2520950"/>
          <p14:tracePt t="25471" x="4637088" y="2528888"/>
          <p14:tracePt t="25487" x="4679950" y="2536825"/>
          <p14:tracePt t="25504" x="4714875" y="2536825"/>
          <p14:tracePt t="25520" x="4732338" y="2536825"/>
          <p14:tracePt t="25537" x="4740275" y="2536825"/>
          <p14:tracePt t="25554" x="4757738" y="2536825"/>
          <p14:tracePt t="25571" x="4792663" y="2536825"/>
          <p14:tracePt t="25588" x="4826000" y="2536825"/>
          <p14:tracePt t="25604" x="4860925" y="2536825"/>
          <p14:tracePt t="25621" x="4894263" y="2536825"/>
          <p14:tracePt t="25638" x="4937125" y="2536825"/>
          <p14:tracePt t="25655" x="4989513" y="2528888"/>
          <p14:tracePt t="25671" x="5032375" y="2528888"/>
          <p14:tracePt t="25688" x="5100638" y="2528888"/>
          <p14:tracePt t="25705" x="5135563" y="2528888"/>
          <p14:tracePt t="25722" x="5178425" y="2528888"/>
          <p14:tracePt t="25738" x="5229225" y="2528888"/>
          <p14:tracePt t="25755" x="5280025" y="2528888"/>
          <p14:tracePt t="25772" x="5357813" y="2528888"/>
          <p14:tracePt t="25789" x="5461000" y="2528888"/>
          <p14:tracePt t="25805" x="5546725" y="2528888"/>
          <p14:tracePt t="25822" x="5640388" y="2528888"/>
          <p14:tracePt t="25839" x="5700713" y="2528888"/>
          <p14:tracePt t="25856" x="5718175" y="2528888"/>
          <p14:tracePt t="26408" x="5708650" y="2528888"/>
          <p14:tracePt t="26440" x="5700713" y="2528888"/>
          <p14:tracePt t="26448" x="5700713" y="2520950"/>
          <p14:tracePt t="26459" x="5692775" y="2520950"/>
          <p14:tracePt t="26476" x="5675313" y="2520950"/>
          <p14:tracePt t="26493" x="5665788" y="2520950"/>
          <p14:tracePt t="26509" x="5657850" y="2520950"/>
          <p14:tracePt t="26526" x="5640388" y="2520950"/>
          <p14:tracePt t="26543" x="5614988" y="2520950"/>
          <p14:tracePt t="26559" x="5554663" y="2520950"/>
          <p14:tracePt t="26576" x="5511800" y="2520950"/>
          <p14:tracePt t="26593" x="5461000" y="2520950"/>
          <p14:tracePt t="26610" x="5392738" y="2520950"/>
          <p14:tracePt t="26626" x="5307013" y="2520950"/>
          <p14:tracePt t="26643" x="5229225" y="2528888"/>
          <p14:tracePt t="26660" x="5126038" y="2546350"/>
          <p14:tracePt t="26677" x="5049838" y="2563813"/>
          <p14:tracePt t="26693" x="4937125" y="2571750"/>
          <p14:tracePt t="26710" x="4818063" y="2589213"/>
          <p14:tracePt t="26727" x="4689475" y="2606675"/>
          <p14:tracePt t="26727" x="4629150" y="2614613"/>
          <p14:tracePt t="26744" x="4492625" y="2640013"/>
          <p14:tracePt t="26760" x="4379913" y="2665413"/>
          <p14:tracePt t="26777" x="4294188" y="2700338"/>
          <p14:tracePt t="26794" x="4200525" y="2735263"/>
          <p14:tracePt t="26811" x="4122738" y="2760663"/>
          <p14:tracePt t="26827" x="4054475" y="2794000"/>
          <p14:tracePt t="26844" x="3994150" y="2820988"/>
          <p14:tracePt t="26861" x="3943350" y="2846388"/>
          <p14:tracePt t="26878" x="3900488" y="2863850"/>
          <p14:tracePt t="26895" x="3832225" y="2889250"/>
          <p14:tracePt t="26911" x="3746500" y="2897188"/>
          <p14:tracePt t="26928" x="3694113" y="2897188"/>
          <p14:tracePt t="26945" x="3678238" y="2897188"/>
          <p14:tracePt t="27033" x="3678238" y="2889250"/>
          <p14:tracePt t="27153" x="3686175" y="2889250"/>
          <p14:tracePt t="27162" x="3694113" y="2889250"/>
          <p14:tracePt t="27164" x="3729038" y="2879725"/>
          <p14:tracePt t="27179" x="3779838" y="2871788"/>
          <p14:tracePt t="27196" x="3832225" y="2871788"/>
          <p14:tracePt t="27213" x="3883025" y="2863850"/>
          <p14:tracePt t="27230" x="3917950" y="2863850"/>
          <p14:tracePt t="27247" x="3925888" y="2863850"/>
          <p14:tracePt t="27263" x="3935413" y="2863850"/>
          <p14:tracePt t="27376" x="3943350" y="2863850"/>
          <p14:tracePt t="27378" x="3951288" y="2863850"/>
          <p14:tracePt t="27397" x="3960813" y="2863850"/>
          <p14:tracePt t="27414" x="3960813" y="2854325"/>
          <p14:tracePt t="28113" x="3968750" y="2854325"/>
          <p14:tracePt t="28136" x="3986213" y="2854325"/>
          <p14:tracePt t="28151" x="4029075" y="2846388"/>
          <p14:tracePt t="28153" x="4054475" y="2846388"/>
          <p14:tracePt t="28168" x="4165600" y="2836863"/>
          <p14:tracePt t="28185" x="4217988" y="2836863"/>
          <p14:tracePt t="28201" x="4260850" y="2836863"/>
          <p14:tracePt t="28218" x="4286250" y="2828925"/>
          <p14:tracePt t="28235" x="4303713" y="2828925"/>
          <p14:tracePt t="28252" x="4329113" y="2820988"/>
          <p14:tracePt t="28269" x="4354513" y="2811463"/>
          <p14:tracePt t="28285" x="4389438" y="2811463"/>
          <p14:tracePt t="28302" x="4414838" y="2811463"/>
          <p14:tracePt t="28319" x="4440238" y="2794000"/>
          <p14:tracePt t="28336" x="4449763" y="2794000"/>
          <p14:tracePt t="28352" x="4457700" y="2794000"/>
          <p14:tracePt t="28832" x="4457700" y="2786063"/>
          <p14:tracePt t="28832" x="4465638" y="2786063"/>
          <p14:tracePt t="28840" x="4465638" y="2778125"/>
          <p14:tracePt t="28880" x="4475163" y="2778125"/>
          <p14:tracePt t="28881" x="4475163" y="2768600"/>
          <p14:tracePt t="28935" x="4483100" y="2768600"/>
          <p14:tracePt t="28960" x="4500563" y="2760663"/>
          <p14:tracePt t="28976" x="4508500" y="2751138"/>
          <p14:tracePt t="28977" x="4525963" y="2751138"/>
          <p14:tracePt t="28989" x="4543425" y="2743200"/>
          <p14:tracePt t="29006" x="4578350" y="2735263"/>
          <p14:tracePt t="29023" x="4603750" y="2735263"/>
          <p14:tracePt t="29040" x="4664075" y="2735263"/>
          <p14:tracePt t="29056" x="4706938" y="2735263"/>
          <p14:tracePt t="29073" x="4757738" y="2735263"/>
          <p14:tracePt t="29090" x="4818063" y="2743200"/>
          <p14:tracePt t="29106" x="4868863" y="2751138"/>
          <p14:tracePt t="29123" x="4929188" y="2751138"/>
          <p14:tracePt t="29140" x="4979988" y="2751138"/>
          <p14:tracePt t="29157" x="5022850" y="2751138"/>
          <p14:tracePt t="29173" x="5049838" y="2760663"/>
          <p14:tracePt t="29190" x="5065713" y="2760663"/>
          <p14:tracePt t="29207" x="5075238" y="2760663"/>
          <p14:tracePt t="29207" x="5083175" y="2760663"/>
          <p14:tracePt t="29224" x="5108575" y="2760663"/>
          <p14:tracePt t="29240" x="5135563" y="2768600"/>
          <p14:tracePt t="29257" x="5178425" y="2778125"/>
          <p14:tracePt t="29274" x="5229225" y="2794000"/>
          <p14:tracePt t="29291" x="5237163" y="2794000"/>
          <p14:tracePt t="29545" x="5229225" y="2794000"/>
          <p14:tracePt t="29560" x="5221288" y="2794000"/>
          <p14:tracePt t="29562" x="5211763" y="2794000"/>
          <p14:tracePt t="29562" x="5203825" y="2794000"/>
          <p14:tracePt t="29576" x="5178425" y="2794000"/>
          <p14:tracePt t="29592" x="5143500" y="2786063"/>
          <p14:tracePt t="29609" x="5135563" y="2778125"/>
          <p14:tracePt t="29688" x="5135563" y="2768600"/>
          <p14:tracePt t="29710" x="5126038" y="2768600"/>
          <p14:tracePt t="29711" x="5108575" y="2760663"/>
          <p14:tracePt t="29726" x="5022850" y="2725738"/>
          <p14:tracePt t="29743" x="4886325" y="2692400"/>
          <p14:tracePt t="29760" x="4679950" y="2606675"/>
          <p14:tracePt t="29777" x="4603750" y="2571750"/>
          <p14:tracePt t="29793" x="4586288" y="2563813"/>
          <p14:tracePt t="29810" x="4594225" y="2554288"/>
          <p14:tracePt t="29827" x="4621213" y="2546350"/>
          <p14:tracePt t="29844" x="4646613" y="2528888"/>
          <p14:tracePt t="29860" x="4664075" y="2511425"/>
          <p14:tracePt t="29877" x="4672013" y="2503488"/>
          <p14:tracePt t="29929" x="4646613" y="2503488"/>
          <p14:tracePt t="29930" x="4535488" y="2503488"/>
          <p14:tracePt t="29944" x="4346575" y="2493963"/>
          <p14:tracePt t="29961" x="4003675" y="2374900"/>
          <p14:tracePt t="29978" x="3814763" y="2246313"/>
          <p14:tracePt t="29995" x="3797300" y="2178050"/>
          <p14:tracePt t="30011" x="3865563" y="2117725"/>
          <p14:tracePt t="30028" x="3935413" y="2057400"/>
          <p14:tracePt t="30045" x="4021138" y="2006600"/>
          <p14:tracePt t="30062" x="4097338" y="1963738"/>
          <p14:tracePt t="30078" x="4140200" y="1954213"/>
          <p14:tracePt t="30095" x="4140200" y="1946275"/>
          <p14:tracePt t="30144" x="4132263" y="1946275"/>
          <p14:tracePt t="30148" x="4122738" y="1954213"/>
          <p14:tracePt t="30162" x="4114800" y="1954213"/>
          <p14:tracePt t="30179" x="4114800" y="1963738"/>
          <p14:tracePt t="30196" x="4132263" y="1963738"/>
          <p14:tracePt t="30213" x="4225925" y="1979613"/>
          <p14:tracePt t="30229" x="4346575" y="1997075"/>
          <p14:tracePt t="30246" x="4586288" y="2057400"/>
          <p14:tracePt t="30263" x="4818063" y="2108200"/>
          <p14:tracePt t="30279" x="5006975" y="2168525"/>
          <p14:tracePt t="30296" x="5014913" y="2178050"/>
          <p14:tracePt t="30313" x="5014913" y="2185988"/>
          <p14:tracePt t="30330" x="5006975" y="2203450"/>
          <p14:tracePt t="30347" x="4979988" y="2236788"/>
          <p14:tracePt t="30363" x="4946650" y="2279650"/>
          <p14:tracePt t="30380" x="4911725" y="2322513"/>
          <p14:tracePt t="30397" x="4878388" y="2392363"/>
          <p14:tracePt t="30414" x="4826000" y="2478088"/>
          <p14:tracePt t="30430" x="4775200" y="2571750"/>
          <p14:tracePt t="30447" x="4722813" y="2640013"/>
          <p14:tracePt t="30464" x="4672013" y="2743200"/>
          <p14:tracePt t="30481" x="4646613" y="2794000"/>
          <p14:tracePt t="30497" x="4621213" y="2820988"/>
          <p14:tracePt t="30514" x="4611688" y="2846388"/>
          <p14:tracePt t="30531" x="4611688" y="2854325"/>
          <p14:tracePt t="30720" x="4621213" y="2854325"/>
          <p14:tracePt t="30737" x="4629150" y="2854325"/>
          <p14:tracePt t="30738" x="4637088" y="2854325"/>
          <p14:tracePt t="30749" x="4646613" y="2854325"/>
          <p14:tracePt t="30765" x="4664075" y="2854325"/>
          <p14:tracePt t="30782" x="4679950" y="2854325"/>
          <p14:tracePt t="30799" x="4732338" y="2871788"/>
          <p14:tracePt t="30816" x="4903788" y="2922588"/>
          <p14:tracePt t="30833" x="5057775" y="2965450"/>
          <p14:tracePt t="30849" x="5160963" y="2982913"/>
          <p14:tracePt t="30866" x="5237163" y="2992438"/>
          <p14:tracePt t="30883" x="5272088" y="2992438"/>
          <p14:tracePt t="30899" x="5280025" y="2992438"/>
          <p14:tracePt t="30916" x="5289550" y="2992438"/>
          <p14:tracePt t="31888" x="5297488" y="2992438"/>
          <p14:tracePt t="31902" x="5297488" y="2982913"/>
          <p14:tracePt t="31944" x="5297488" y="2974975"/>
          <p14:tracePt t="31955" x="5307013" y="2974975"/>
          <p14:tracePt t="31957" x="5314950" y="2965450"/>
          <p14:tracePt t="32000" x="5314950" y="2957513"/>
          <p14:tracePt t="32008" x="5322888" y="2949575"/>
          <p14:tracePt t="32025" x="5322888" y="2940050"/>
          <p14:tracePt t="32031" x="5332413" y="2940050"/>
          <p14:tracePt t="32039" x="5332413" y="2932113"/>
          <p14:tracePt t="32056" x="5340350" y="2914650"/>
          <p14:tracePt t="32073" x="5349875" y="2906713"/>
          <p14:tracePt t="32089" x="5357813" y="2889250"/>
          <p14:tracePt t="32106" x="5365750" y="2863850"/>
          <p14:tracePt t="32123" x="5375275" y="2828925"/>
          <p14:tracePt t="32140" x="5392738" y="2803525"/>
          <p14:tracePt t="32156" x="5400675" y="2760663"/>
          <p14:tracePt t="32173" x="5426075" y="2708275"/>
          <p14:tracePt t="32190" x="5451475" y="2674938"/>
          <p14:tracePt t="32206" x="5461000" y="2632075"/>
          <p14:tracePt t="32223" x="5468938" y="2597150"/>
          <p14:tracePt t="32240" x="5468938" y="2579688"/>
          <p14:tracePt t="32257" x="5468938" y="2571750"/>
          <p14:tracePt t="32273" x="5468938" y="2546350"/>
          <p14:tracePt t="32290" x="5468938" y="2511425"/>
          <p14:tracePt t="32307" x="5478463" y="2443163"/>
          <p14:tracePt t="32324" x="5486400" y="2374900"/>
          <p14:tracePt t="32341" x="5494338" y="2297113"/>
          <p14:tracePt t="32358" x="5503863" y="2203450"/>
          <p14:tracePt t="32374" x="5511800" y="2125663"/>
          <p14:tracePt t="32391" x="5511800" y="2057400"/>
          <p14:tracePt t="32407" x="5494338" y="1979613"/>
          <p14:tracePt t="32425" x="5478463" y="1963738"/>
          <p14:tracePt t="32464" x="5468938" y="1963738"/>
          <p14:tracePt t="32488" x="5461000" y="1963738"/>
          <p14:tracePt t="32496" x="5435600" y="1963738"/>
          <p14:tracePt t="32508" x="5383213" y="1963738"/>
          <p14:tracePt t="32525" x="5322888" y="1963738"/>
          <p14:tracePt t="32542" x="5254625" y="1963738"/>
          <p14:tracePt t="32558" x="5203825" y="1963738"/>
          <p14:tracePt t="32558" x="5168900" y="1963738"/>
          <p14:tracePt t="32576" x="5108575" y="1963738"/>
          <p14:tracePt t="32592" x="5092700" y="1963738"/>
          <p14:tracePt t="32609" x="5083175" y="1963738"/>
          <p14:tracePt t="32625" x="5075238" y="1963738"/>
          <p14:tracePt t="32642" x="5065713" y="1963738"/>
          <p14:tracePt t="32659" x="5057775" y="1971675"/>
          <p14:tracePt t="32676" x="5049838" y="1979613"/>
          <p14:tracePt t="32692" x="5032375" y="1989138"/>
          <p14:tracePt t="32709" x="5014913" y="2014538"/>
          <p14:tracePt t="32726" x="4989513" y="2039938"/>
          <p14:tracePt t="32743" x="4964113" y="2074863"/>
          <p14:tracePt t="32759" x="4921250" y="2125663"/>
          <p14:tracePt t="32777" x="4903788" y="2160588"/>
          <p14:tracePt t="32793" x="4894263" y="2185988"/>
          <p14:tracePt t="32810" x="4886325" y="2211388"/>
          <p14:tracePt t="32826" x="4886325" y="2220913"/>
          <p14:tracePt t="32843" x="4886325" y="2228850"/>
          <p14:tracePt t="32860" x="4886325" y="2236788"/>
          <p14:tracePt t="32877" x="4886325" y="2246313"/>
          <p14:tracePt t="32894" x="4878388" y="2263775"/>
          <p14:tracePt t="32910" x="4868863" y="2306638"/>
          <p14:tracePt t="32927" x="4868863" y="2357438"/>
          <p14:tracePt t="32944" x="4868863" y="2468563"/>
          <p14:tracePt t="32961" x="4868863" y="2520950"/>
          <p14:tracePt t="32977" x="4894263" y="2571750"/>
          <p14:tracePt t="32994" x="4903788" y="2579688"/>
          <p14:tracePt t="33011" x="4911725" y="2589213"/>
          <p14:tracePt t="33028" x="4921250" y="2589213"/>
          <p14:tracePt t="33044" x="4929188" y="2589213"/>
          <p14:tracePt t="33061" x="4964113" y="2589213"/>
          <p14:tracePt t="33078" x="5014913" y="2614613"/>
          <p14:tracePt t="33095" x="5065713" y="2622550"/>
          <p14:tracePt t="33111" x="5126038" y="2622550"/>
          <p14:tracePt t="33128" x="5160963" y="2622550"/>
          <p14:tracePt t="33145" x="5194300" y="2606675"/>
          <p14:tracePt t="33162" x="5203825" y="2597150"/>
          <p14:tracePt t="33178" x="5211763" y="2589213"/>
          <p14:tracePt t="34840" x="5221288" y="2589213"/>
          <p14:tracePt t="34920" x="5229225" y="2589213"/>
          <p14:tracePt t="34960" x="5237163" y="2589213"/>
          <p14:tracePt t="34976" x="5246688" y="2589213"/>
          <p14:tracePt t="34978" x="5246688" y="2579688"/>
          <p14:tracePt t="34988" x="5254625" y="2579688"/>
          <p14:tracePt t="35024" x="5264150" y="2579688"/>
          <p14:tracePt t="35040" x="5280025" y="2579688"/>
          <p14:tracePt t="35042" x="5289550" y="2579688"/>
          <p14:tracePt t="35055" x="5322888" y="2579688"/>
          <p14:tracePt t="35072" x="5357813" y="2579688"/>
          <p14:tracePt t="35089" x="5418138" y="2571750"/>
          <p14:tracePt t="35106" x="5461000" y="2571750"/>
          <p14:tracePt t="35122" x="5511800" y="2571750"/>
          <p14:tracePt t="35139" x="5564188" y="2563813"/>
          <p14:tracePt t="35156" x="5632450" y="2554288"/>
          <p14:tracePt t="35172" x="5700713" y="2554288"/>
          <p14:tracePt t="35189" x="5761038" y="2554288"/>
          <p14:tracePt t="35206" x="5821363" y="2546350"/>
          <p14:tracePt t="35223" x="5872163" y="2546350"/>
          <p14:tracePt t="35239" x="5965825" y="2546350"/>
          <p14:tracePt t="35256" x="6051550" y="2546350"/>
          <p14:tracePt t="35273" x="6129338" y="2546350"/>
          <p14:tracePt t="35290" x="6215063" y="2546350"/>
          <p14:tracePt t="35307" x="6292850" y="2546350"/>
          <p14:tracePt t="35323" x="6351588" y="2554288"/>
          <p14:tracePt t="35340" x="6421438" y="2563813"/>
          <p14:tracePt t="35357" x="6497638" y="2571750"/>
          <p14:tracePt t="35373" x="6575425" y="2589213"/>
          <p14:tracePt t="35391" x="6635750" y="2597150"/>
          <p14:tracePt t="35407" x="6746875" y="2614613"/>
          <p14:tracePt t="35424" x="6807200" y="2622550"/>
          <p14:tracePt t="35441" x="6883400" y="2622550"/>
          <p14:tracePt t="35457" x="6935788" y="2632075"/>
          <p14:tracePt t="35474" x="6978650" y="2640013"/>
          <p14:tracePt t="35491" x="7011988" y="2640013"/>
          <p14:tracePt t="35508" x="7054850" y="2640013"/>
          <p14:tracePt t="35524" x="7097713" y="2649538"/>
          <p14:tracePt t="35541" x="7158038" y="2657475"/>
          <p14:tracePt t="35558" x="7218363" y="2657475"/>
          <p14:tracePt t="35575" x="7286625" y="2657475"/>
          <p14:tracePt t="35591" x="7432675" y="2657475"/>
          <p14:tracePt t="35608" x="7526338" y="2657475"/>
          <p14:tracePt t="35625" x="7664450" y="2657475"/>
          <p14:tracePt t="35642" x="7783513" y="2657475"/>
          <p14:tracePt t="35658" x="7904163" y="2674938"/>
          <p14:tracePt t="35675" x="7997825" y="2674938"/>
          <p14:tracePt t="35692" x="8040688" y="2674938"/>
          <p14:tracePt t="35936" x="8023225" y="2665413"/>
          <p14:tracePt t="35944" x="7921625" y="2632075"/>
          <p14:tracePt t="35960" x="7750175" y="2579688"/>
          <p14:tracePt t="35977" x="7500938" y="2493963"/>
          <p14:tracePt t="35994" x="7312025" y="2417763"/>
          <p14:tracePt t="36010" x="7192963" y="2357438"/>
          <p14:tracePt t="36056" x="7200900" y="2357438"/>
          <p14:tracePt t="36064" x="7218363" y="2349500"/>
          <p14:tracePt t="36072" x="7226300" y="2339975"/>
          <p14:tracePt t="36080" x="7251700" y="2332038"/>
          <p14:tracePt t="36094" x="7269163" y="2332038"/>
          <p14:tracePt t="36111" x="7269163" y="2322513"/>
          <p14:tracePt t="36160" x="7261225" y="2322513"/>
          <p14:tracePt t="36168" x="7235825" y="2332038"/>
          <p14:tracePt t="36178" x="7208838" y="2349500"/>
          <p14:tracePt t="36195" x="7183438" y="2349500"/>
          <p14:tracePt t="36212" x="7175500" y="2349500"/>
          <p14:tracePt t="36228" x="7183438" y="2349500"/>
          <p14:tracePt t="36245" x="7192963" y="2349500"/>
          <p14:tracePt t="36262" x="7200900" y="2349500"/>
          <p14:tracePt t="36279" x="7208838" y="2349500"/>
          <p14:tracePt t="36456" x="7218363" y="2349500"/>
          <p14:tracePt t="36481" x="7226300" y="2349500"/>
          <p14:tracePt t="36482" x="7235825" y="2349500"/>
          <p14:tracePt t="36496" x="7243763" y="2349500"/>
          <p14:tracePt t="36544" x="7251700" y="2349500"/>
          <p14:tracePt t="36560" x="7261225" y="2349500"/>
          <p14:tracePt t="36563" x="7278688" y="2357438"/>
          <p14:tracePt t="36580" x="7304088" y="2365375"/>
          <p14:tracePt t="36597" x="7354888" y="2382838"/>
          <p14:tracePt t="36614" x="7407275" y="2392363"/>
          <p14:tracePt t="36631" x="7475538" y="2408238"/>
          <p14:tracePt t="36647" x="7526338" y="2417763"/>
          <p14:tracePt t="36664" x="7543800" y="2425700"/>
          <p14:tracePt t="36681" x="7543800" y="2435225"/>
          <p14:tracePt t="36744" x="7551738" y="2435225"/>
          <p14:tracePt t="36768" x="7561263" y="2435225"/>
          <p14:tracePt t="36784" x="7578725" y="2435225"/>
          <p14:tracePt t="36785" x="7594600" y="2443163"/>
          <p14:tracePt t="36798" x="7621588" y="2451100"/>
          <p14:tracePt t="36815" x="7646988" y="2451100"/>
          <p14:tracePt t="36815" x="7664450" y="2451100"/>
          <p14:tracePt t="36832" x="7680325" y="2460625"/>
          <p14:tracePt t="36848" x="7689850" y="2468563"/>
          <p14:tracePt t="36936" x="7697788" y="2468563"/>
          <p14:tracePt t="36949" x="7707313" y="2468563"/>
          <p14:tracePt t="36965" x="7740650" y="2468563"/>
          <p14:tracePt t="36967" x="7793038" y="2478088"/>
          <p14:tracePt t="36983" x="7861300" y="2478088"/>
          <p14:tracePt t="36999" x="7954963" y="2478088"/>
          <p14:tracePt t="37016" x="7989888" y="2478088"/>
          <p14:tracePt t="37032" x="8015288" y="2486025"/>
          <p14:tracePt t="37049" x="8023225" y="2486025"/>
          <p14:tracePt t="37066" x="8040688" y="2486025"/>
          <p14:tracePt t="37083" x="8050213" y="2493963"/>
          <p14:tracePt t="37099" x="8058150" y="2493963"/>
          <p14:tracePt t="37116" x="8093075" y="2493963"/>
          <p14:tracePt t="37133" x="8135938" y="2493963"/>
          <p14:tracePt t="37150" x="8204200" y="2493963"/>
          <p14:tracePt t="37167" x="8272463" y="2503488"/>
          <p14:tracePt t="37183" x="8332788" y="2503488"/>
          <p14:tracePt t="37200" x="8375650" y="2503488"/>
          <p14:tracePt t="37217" x="8401050" y="2503488"/>
          <p14:tracePt t="37234" x="8408988" y="2503488"/>
          <p14:tracePt t="37250" x="8418513" y="2503488"/>
          <p14:tracePt t="37288" x="8418513" y="2493963"/>
          <p14:tracePt t="37304" x="8426450" y="2493963"/>
          <p14:tracePt t="37306" x="8435975" y="2493963"/>
          <p14:tracePt t="37317" x="8451850" y="2493963"/>
          <p14:tracePt t="37334" x="8478838" y="2486025"/>
          <p14:tracePt t="37351" x="8521700" y="2478088"/>
          <p14:tracePt t="37368" x="8555038" y="2460625"/>
          <p14:tracePt t="37384" x="8589963" y="2451100"/>
          <p14:tracePt t="37401" x="8615363" y="2435225"/>
          <p14:tracePt t="37418" x="8640763" y="2408238"/>
          <p14:tracePt t="37435" x="8640763" y="2400300"/>
          <p14:tracePt t="37552" x="8640763" y="2392363"/>
          <p14:tracePt t="37553" x="8632825" y="2382838"/>
          <p14:tracePt t="37569" x="8623300" y="2374900"/>
          <p14:tracePt t="37586" x="8607425" y="2357438"/>
          <p14:tracePt t="37602" x="8597900" y="2339975"/>
          <p14:tracePt t="37619" x="8589963" y="2332038"/>
          <p14:tracePt t="37636" x="8589963" y="2322513"/>
          <p14:tracePt t="37653" x="8589963" y="2314575"/>
          <p14:tracePt t="37669" x="8580438" y="2314575"/>
          <p14:tracePt t="37686" x="8564563" y="2306638"/>
          <p14:tracePt t="37703" x="8537575" y="2289175"/>
          <p14:tracePt t="37720" x="8504238" y="2271713"/>
          <p14:tracePt t="37736" x="8451850" y="2263775"/>
          <p14:tracePt t="37753" x="8408988" y="2246313"/>
          <p14:tracePt t="37770" x="8383588" y="2236788"/>
          <p14:tracePt t="37787" x="8358188" y="2228850"/>
          <p14:tracePt t="37864" x="8350250" y="2228850"/>
          <p14:tracePt t="37870" x="8340725" y="2228850"/>
          <p14:tracePt t="37872" x="8315325" y="2220913"/>
          <p14:tracePt t="37887" x="8101013" y="2143125"/>
          <p14:tracePt t="37904" x="7921625" y="2092325"/>
          <p14:tracePt t="37921" x="7750175" y="2032000"/>
          <p14:tracePt t="37938" x="7629525" y="1997075"/>
          <p14:tracePt t="37954" x="7612063" y="1989138"/>
          <p14:tracePt t="38016" x="7604125" y="1989138"/>
          <p14:tracePt t="38049" x="7586663" y="1989138"/>
          <p14:tracePt t="38056" x="7569200" y="1989138"/>
          <p14:tracePt t="38056" x="7551738" y="1997075"/>
          <p14:tracePt t="38072" x="7526338" y="2032000"/>
          <p14:tracePt t="38088" x="7483475" y="2065338"/>
          <p14:tracePt t="38105" x="7415213" y="2100263"/>
          <p14:tracePt t="38122" x="7354888" y="2135188"/>
          <p14:tracePt t="38138" x="7321550" y="2151063"/>
          <p14:tracePt t="38156" x="7321550" y="2160588"/>
          <p14:tracePt t="38216" x="7321550" y="2168525"/>
          <p14:tracePt t="38279" x="7321550" y="2185988"/>
          <p14:tracePt t="38289" x="7312025" y="2193925"/>
          <p14:tracePt t="38291" x="7286625" y="2220913"/>
          <p14:tracePt t="38306" x="7278688" y="2236788"/>
          <p14:tracePt t="38345" x="7278688" y="2246313"/>
          <p14:tracePt t="38512" x="7278688" y="2254250"/>
          <p14:tracePt t="38524" x="7286625" y="2254250"/>
          <p14:tracePt t="38525" x="7294563" y="2254250"/>
          <p14:tracePt t="38541" x="7312025" y="2254250"/>
          <p14:tracePt t="38557" x="7354888" y="2263775"/>
          <p14:tracePt t="38574" x="7407275" y="2271713"/>
          <p14:tracePt t="38591" x="7493000" y="2279650"/>
          <p14:tracePt t="38608" x="7578725" y="2297113"/>
          <p14:tracePt t="38624" x="7646988" y="2314575"/>
          <p14:tracePt t="38641" x="7723188" y="2332038"/>
          <p14:tracePt t="38658" x="7793038" y="2357438"/>
          <p14:tracePt t="38675" x="7851775" y="2374900"/>
          <p14:tracePt t="38691" x="7904163" y="2382838"/>
          <p14:tracePt t="38708" x="7947025" y="2400300"/>
          <p14:tracePt t="38725" x="7997825" y="2400300"/>
          <p14:tracePt t="38742" x="8015288" y="2400300"/>
          <p14:tracePt t="38758" x="8023225" y="2400300"/>
          <p14:tracePt t="38824" x="8032750" y="2400300"/>
          <p14:tracePt t="38825" x="8040688" y="2408238"/>
          <p14:tracePt t="38864" x="8050213" y="2408238"/>
          <p14:tracePt t="38865" x="8066088" y="2408238"/>
          <p14:tracePt t="38876" x="8118475" y="2408238"/>
          <p14:tracePt t="38893" x="8178800" y="2400300"/>
          <p14:tracePt t="38909" x="8229600" y="2392363"/>
          <p14:tracePt t="38926" x="8280400" y="2382838"/>
          <p14:tracePt t="38943" x="8297863" y="2382838"/>
          <p14:tracePt t="39007" x="8289925" y="2382838"/>
          <p14:tracePt t="39015" x="8272463" y="2392363"/>
          <p14:tracePt t="39026" x="8264525" y="2400300"/>
          <p14:tracePt t="39103" x="8272463" y="2400300"/>
          <p14:tracePt t="39216" x="8264525" y="2400300"/>
          <p14:tracePt t="39232" x="8255000" y="2400300"/>
          <p14:tracePt t="39383" x="8247063" y="2400300"/>
          <p14:tracePt t="39398" x="8237538" y="2400300"/>
          <p14:tracePt t="39479" x="8229600" y="2400300"/>
          <p14:tracePt t="39487" x="8221663" y="2400300"/>
          <p14:tracePt t="39496" x="8186738" y="2400300"/>
          <p14:tracePt t="39512" x="8143875" y="2382838"/>
          <p14:tracePt t="39530" x="8083550" y="2365375"/>
          <p14:tracePt t="39546" x="8023225" y="2339975"/>
          <p14:tracePt t="39563" x="8007350" y="2332038"/>
          <p14:tracePt t="39580" x="7989888" y="2322513"/>
          <p14:tracePt t="39647" x="7980363" y="2322513"/>
          <p14:tracePt t="39663" x="7964488" y="2322513"/>
          <p14:tracePt t="39665" x="7800975" y="2271713"/>
          <p14:tracePt t="39680" x="7612063" y="2211388"/>
          <p14:tracePt t="39698" x="7337425" y="2100263"/>
          <p14:tracePt t="39714" x="7200900" y="2032000"/>
          <p14:tracePt t="39730" x="7165975" y="1989138"/>
          <p14:tracePt t="39747" x="7175500" y="1979613"/>
          <p14:tracePt t="39764" x="7208838" y="1971675"/>
          <p14:tracePt t="39781" x="7243763" y="1954213"/>
          <p14:tracePt t="39797" x="7286625" y="1928813"/>
          <p14:tracePt t="39814" x="7321550" y="1911350"/>
          <p14:tracePt t="39831" x="7321550" y="1903413"/>
          <p14:tracePt t="39848" x="7321550" y="1893888"/>
          <p14:tracePt t="39927" x="7329488" y="1893888"/>
          <p14:tracePt t="39935" x="7337425" y="1885950"/>
          <p14:tracePt t="39948" x="7346950" y="1878013"/>
          <p14:tracePt t="39965" x="7354888" y="1860550"/>
          <p14:tracePt t="39982" x="7372350" y="1843088"/>
          <p14:tracePt t="39998" x="7380288" y="1825625"/>
          <p14:tracePt t="40015" x="7389813" y="1825625"/>
          <p14:tracePt t="40127" x="7389813" y="1817688"/>
          <p14:tracePt t="40131" x="7397750" y="1817688"/>
          <p14:tracePt t="40149" x="7415213" y="1817688"/>
          <p14:tracePt t="40166" x="7432675" y="1808163"/>
          <p14:tracePt t="40183" x="7450138" y="1808163"/>
          <p14:tracePt t="40200" x="7466013" y="1808163"/>
          <p14:tracePt t="40216" x="7493000" y="1808163"/>
          <p14:tracePt t="40233" x="7518400" y="1817688"/>
          <p14:tracePt t="40250" x="7561263" y="1835150"/>
          <p14:tracePt t="40267" x="7637463" y="1868488"/>
          <p14:tracePt t="40283" x="7715250" y="1911350"/>
          <p14:tracePt t="40300" x="7808913" y="1936750"/>
          <p14:tracePt t="40317" x="7851775" y="1963738"/>
          <p14:tracePt t="40334" x="7886700" y="1971675"/>
          <p14:tracePt t="40392" x="7886700" y="1979613"/>
          <p14:tracePt t="40415" x="7886700" y="1989138"/>
          <p14:tracePt t="40419" x="7894638" y="1997075"/>
          <p14:tracePt t="40434" x="7904163" y="2022475"/>
          <p14:tracePt t="40451" x="7912100" y="2032000"/>
          <p14:tracePt t="40468" x="7929563" y="2039938"/>
          <p14:tracePt t="40485" x="7947025" y="2049463"/>
          <p14:tracePt t="40501" x="7954963" y="2057400"/>
          <p14:tracePt t="40518" x="7964488" y="2065338"/>
          <p14:tracePt t="40535" x="7972425" y="2082800"/>
          <p14:tracePt t="40552" x="7972425" y="2100263"/>
          <p14:tracePt t="40568" x="7972425" y="2117725"/>
          <p14:tracePt t="40585" x="7972425" y="2143125"/>
          <p14:tracePt t="40602" x="7964488" y="2151063"/>
          <p14:tracePt t="40619" x="7947025" y="2178050"/>
          <p14:tracePt t="40635" x="7947025" y="2193925"/>
          <p14:tracePt t="40652" x="7937500" y="2203450"/>
          <p14:tracePt t="40669" x="7937500" y="2211388"/>
          <p14:tracePt t="40686" x="7929563" y="2211388"/>
          <p14:tracePt t="40702" x="7921625" y="2211388"/>
          <p14:tracePt t="40719" x="7886700" y="2228850"/>
          <p14:tracePt t="40736" x="7851775" y="2254250"/>
          <p14:tracePt t="40753" x="7808913" y="2271713"/>
          <p14:tracePt t="40770" x="7793038" y="2279650"/>
          <p14:tracePt t="40786" x="7783513" y="2279650"/>
          <p14:tracePt t="40803" x="7783513" y="2289175"/>
          <p14:tracePt t="40959" x="7783513" y="2297113"/>
          <p14:tracePt t="40984" x="7808913" y="2306638"/>
          <p14:tracePt t="40992" x="7869238" y="2332038"/>
          <p14:tracePt t="41005" x="7964488" y="2365375"/>
          <p14:tracePt t="41022" x="8032750" y="2400300"/>
          <p14:tracePt t="41039" x="8050213" y="2408238"/>
          <p14:tracePt t="41055" x="8058150" y="2408238"/>
          <p14:tracePt t="41072" x="8058150" y="2417763"/>
          <p14:tracePt t="41113" x="8058150" y="2425700"/>
          <p14:tracePt t="41129" x="8050213" y="2425700"/>
          <p14:tracePt t="41144" x="8050213" y="2435225"/>
          <p14:tracePt t="41616" x="8040688" y="2435225"/>
          <p14:tracePt t="41665" x="8032750" y="2435225"/>
          <p14:tracePt t="41681" x="8023225" y="2435225"/>
          <p14:tracePt t="41705" x="8015288" y="2435225"/>
          <p14:tracePt t="41706" x="8007350" y="2425700"/>
          <p14:tracePt t="41769" x="7989888" y="2417763"/>
          <p14:tracePt t="41784" x="7972425" y="2417763"/>
          <p14:tracePt t="41793" x="7929563" y="2408238"/>
          <p14:tracePt t="41809" x="7894638" y="2392363"/>
          <p14:tracePt t="41826" x="7835900" y="2382838"/>
          <p14:tracePt t="41843" x="7808913" y="2374900"/>
          <p14:tracePt t="41860" x="7775575" y="2374900"/>
          <p14:tracePt t="41876" x="7750175" y="2365375"/>
          <p14:tracePt t="41893" x="7707313" y="2365375"/>
          <p14:tracePt t="41910" x="7646988" y="2365375"/>
          <p14:tracePt t="41927" x="7543800" y="2365375"/>
          <p14:tracePt t="41943" x="7380288" y="2349500"/>
          <p14:tracePt t="41943" x="7312025" y="2339975"/>
          <p14:tracePt t="41960" x="7072313" y="2314575"/>
          <p14:tracePt t="41977" x="6807200" y="2279650"/>
          <p14:tracePt t="41994" x="6618288" y="2263775"/>
          <p14:tracePt t="42010" x="6429375" y="2254250"/>
          <p14:tracePt t="42027" x="6283325" y="2254250"/>
          <p14:tracePt t="42044" x="6154738" y="2254250"/>
          <p14:tracePt t="42061" x="6061075" y="2263775"/>
          <p14:tracePt t="42077" x="5897563" y="2271713"/>
          <p14:tracePt t="42094" x="5718175" y="2279650"/>
          <p14:tracePt t="42111" x="5486400" y="2279650"/>
          <p14:tracePt t="42128" x="5049838" y="2279650"/>
          <p14:tracePt t="42145" x="4689475" y="2263775"/>
          <p14:tracePt t="42161" x="4440238" y="2263775"/>
          <p14:tracePt t="42178" x="4200525" y="2271713"/>
          <p14:tracePt t="42195" x="3978275" y="2332038"/>
          <p14:tracePt t="42212" x="3857625" y="2374900"/>
          <p14:tracePt t="42228" x="3721100" y="2435225"/>
          <p14:tracePt t="42245" x="3592513" y="2486025"/>
          <p14:tracePt t="42262" x="3421063" y="2554288"/>
          <p14:tracePt t="42279" x="3214688" y="2614613"/>
          <p14:tracePt t="42295" x="2846388" y="2665413"/>
          <p14:tracePt t="42295" x="2692400" y="2674938"/>
          <p14:tracePt t="42312" x="2478088" y="2692400"/>
          <p14:tracePt t="42329" x="2263775" y="2743200"/>
          <p14:tracePt t="42346" x="2168525" y="2778125"/>
          <p14:tracePt t="42362" x="2082800" y="2820988"/>
          <p14:tracePt t="42379" x="2039938" y="2846388"/>
          <p14:tracePt t="42396" x="2014538" y="2871788"/>
          <p14:tracePt t="42413" x="1997075" y="2879725"/>
          <p14:tracePt t="42430" x="1979613" y="2889250"/>
          <p14:tracePt t="42446" x="1954213" y="2914650"/>
          <p14:tracePt t="42463" x="1928813" y="2940050"/>
          <p14:tracePt t="42479" x="1868488" y="3000375"/>
          <p14:tracePt t="42497" x="1851025" y="3025775"/>
          <p14:tracePt t="42513" x="1843088" y="3043238"/>
          <p14:tracePt t="42530" x="1835150" y="3051175"/>
          <p14:tracePt t="42547" x="1835150" y="3068638"/>
          <p14:tracePt t="42616" x="1825625" y="3068638"/>
          <p14:tracePt t="42633" x="1825625" y="3078163"/>
          <p14:tracePt t="42657" x="1825625" y="3086100"/>
          <p14:tracePt t="42680" x="1825625" y="3094038"/>
          <p14:tracePt t="42685" x="1835150" y="3103563"/>
          <p14:tracePt t="42697" x="1878013" y="3128963"/>
          <p14:tracePt t="42714" x="1911350" y="3128963"/>
          <p14:tracePt t="42732" x="1979613" y="3136900"/>
          <p14:tracePt t="42748" x="2032000" y="3146425"/>
          <p14:tracePt t="42764" x="2082800" y="3146425"/>
          <p14:tracePt t="42781" x="2125663" y="3146425"/>
          <p14:tracePt t="42798" x="2160588" y="3136900"/>
          <p14:tracePt t="42815" x="2193925" y="3136900"/>
          <p14:tracePt t="42831" x="2279650" y="3136900"/>
          <p14:tracePt t="42849" x="2349500" y="3136900"/>
          <p14:tracePt t="42865" x="2435225" y="3146425"/>
          <p14:tracePt t="42882" x="2554288" y="3154363"/>
          <p14:tracePt t="42898" x="2657475" y="3154363"/>
          <p14:tracePt t="42915" x="2768600" y="3154363"/>
          <p14:tracePt t="42932" x="2846388" y="3146425"/>
          <p14:tracePt t="42949" x="2932113" y="3136900"/>
          <p14:tracePt t="42965" x="3000375" y="3121025"/>
          <p14:tracePt t="42983" x="3060700" y="3121025"/>
          <p14:tracePt t="42999" x="3121025" y="3111500"/>
          <p14:tracePt t="43016" x="3189288" y="3111500"/>
          <p14:tracePt t="43033" x="3232150" y="3111500"/>
          <p14:tracePt t="43049" x="3265488" y="3111500"/>
          <p14:tracePt t="43066" x="3300413" y="3111500"/>
          <p14:tracePt t="43083" x="3351213" y="3111500"/>
          <p14:tracePt t="43100" x="3429000" y="3111500"/>
          <p14:tracePt t="43116" x="3522663" y="3111500"/>
          <p14:tracePt t="43133" x="3592513" y="3111500"/>
          <p14:tracePt t="43150" x="3694113" y="3121025"/>
          <p14:tracePt t="43167" x="3746500" y="3128963"/>
          <p14:tracePt t="43183" x="3779838" y="3136900"/>
          <p14:tracePt t="43200" x="3814763" y="3136900"/>
          <p14:tracePt t="43217" x="3832225" y="3136900"/>
          <p14:tracePt t="43234" x="3857625" y="3136900"/>
          <p14:tracePt t="43250" x="3908425" y="3154363"/>
          <p14:tracePt t="43267" x="3960813" y="3163888"/>
          <p14:tracePt t="43284" x="4011613" y="3171825"/>
          <p14:tracePt t="43301" x="4079875" y="3189288"/>
          <p14:tracePt t="43317" x="4122738" y="3197225"/>
          <p14:tracePt t="43334" x="4165600" y="3197225"/>
          <p14:tracePt t="43351" x="4208463" y="3206750"/>
          <p14:tracePt t="43368" x="4294188" y="3232150"/>
          <p14:tracePt t="43385" x="4389438" y="3257550"/>
          <p14:tracePt t="43401" x="4518025" y="3292475"/>
          <p14:tracePt t="43418" x="4611688" y="3317875"/>
          <p14:tracePt t="43435" x="4689475" y="3335338"/>
          <p14:tracePt t="43452" x="4732338" y="3335338"/>
          <p14:tracePt t="43468" x="4757738" y="3335338"/>
          <p14:tracePt t="43486" x="4765675" y="3335338"/>
          <p14:tracePt t="43502" x="4775200" y="3335338"/>
          <p14:tracePt t="43519" x="4800600" y="3335338"/>
          <p14:tracePt t="43535" x="4843463" y="3335338"/>
          <p14:tracePt t="43552" x="4868863" y="3335338"/>
          <p14:tracePt t="43569" x="4911725" y="3335338"/>
          <p14:tracePt t="43586" x="4946650" y="3335338"/>
          <p14:tracePt t="43602" x="4972050" y="3335338"/>
          <p14:tracePt t="43619" x="4989513" y="3335338"/>
          <p14:tracePt t="43663" x="4989513" y="3325813"/>
          <p14:tracePt t="43728" x="4979988" y="3325813"/>
          <p14:tracePt t="43736" x="4972050" y="3325813"/>
          <p14:tracePt t="43753" x="4964113" y="3325813"/>
          <p14:tracePt t="43770" x="4946650" y="3325813"/>
          <p14:tracePt t="43787" x="4921250" y="3317875"/>
          <p14:tracePt t="43804" x="4894263" y="3308350"/>
          <p14:tracePt t="43820" x="4860925" y="3300413"/>
          <p14:tracePt t="43837" x="4792663" y="3282950"/>
          <p14:tracePt t="43854" x="4679950" y="3257550"/>
          <p14:tracePt t="43871" x="4560888" y="3232150"/>
          <p14:tracePt t="43887" x="4440238" y="3214688"/>
          <p14:tracePt t="43887" x="4379913" y="3206750"/>
          <p14:tracePt t="43904" x="4278313" y="3189288"/>
          <p14:tracePt t="43921" x="4225925" y="3171825"/>
          <p14:tracePt t="43938" x="4208463" y="3171825"/>
          <p14:tracePt t="44048" x="4200525" y="3171825"/>
          <p14:tracePt t="44073" x="4192588" y="3171825"/>
          <p14:tracePt t="44161" x="4200525" y="3171825"/>
          <p14:tracePt t="44193" x="4208463" y="3171825"/>
          <p14:tracePt t="44225" x="4217988" y="3171825"/>
          <p14:tracePt t="44226" x="4225925" y="3171825"/>
          <p14:tracePt t="44239" x="4278313" y="3179763"/>
          <p14:tracePt t="44239" x="4329113" y="3197225"/>
          <p14:tracePt t="44256" x="4535488" y="3275013"/>
          <p14:tracePt t="44273" x="4792663" y="3343275"/>
          <p14:tracePt t="44289" x="5032375" y="3411538"/>
          <p14:tracePt t="44306" x="5272088" y="3463925"/>
          <p14:tracePt t="44323" x="5383213" y="3471863"/>
          <p14:tracePt t="44340" x="5400675" y="3471863"/>
          <p14:tracePt t="44400" x="5392738" y="3471863"/>
          <p14:tracePt t="44406" x="5349875" y="3479800"/>
          <p14:tracePt t="44423" x="5297488" y="3479800"/>
          <p14:tracePt t="44488" x="5307013" y="3479800"/>
          <p14:tracePt t="44507" x="5314950" y="3479800"/>
          <p14:tracePt t="44508" x="5332413" y="3463925"/>
          <p14:tracePt t="44524" x="5332413" y="3454400"/>
          <p14:tracePt t="44601" x="5322888" y="3454400"/>
          <p14:tracePt t="44616" x="5314950" y="3454400"/>
          <p14:tracePt t="44624" x="5297488" y="3454400"/>
          <p14:tracePt t="44697" x="5307013" y="3454400"/>
          <p14:tracePt t="44776" x="5307013" y="3446463"/>
          <p14:tracePt t="45312" x="5297488" y="3436938"/>
          <p14:tracePt t="45329" x="5289550" y="3436938"/>
          <p14:tracePt t="45344" x="5280025" y="3429000"/>
          <p14:tracePt t="45391" x="5272088" y="3429000"/>
          <p14:tracePt t="45393" x="5264150" y="3429000"/>
          <p14:tracePt t="45432" x="5254625" y="3429000"/>
          <p14:tracePt t="45455" x="5246688" y="3429000"/>
          <p14:tracePt t="45464" x="5237163" y="3429000"/>
          <p14:tracePt t="45465" x="5229225" y="3429000"/>
          <p14:tracePt t="45478" x="5203825" y="3429000"/>
          <p14:tracePt t="45495" x="5135563" y="3421063"/>
          <p14:tracePt t="45512" x="5075238" y="3421063"/>
          <p14:tracePt t="45529" x="5014913" y="3421063"/>
          <p14:tracePt t="45545" x="4911725" y="3421063"/>
          <p14:tracePt t="45562" x="4826000" y="3429000"/>
          <p14:tracePt t="45579" x="4749800" y="3454400"/>
          <p14:tracePt t="45596" x="4689475" y="3479800"/>
          <p14:tracePt t="45612" x="4629150" y="3497263"/>
          <p14:tracePt t="45629" x="4568825" y="3532188"/>
          <p14:tracePt t="45646" x="4492625" y="3549650"/>
          <p14:tracePt t="45663" x="4354513" y="3582988"/>
          <p14:tracePt t="45679" x="4235450" y="3592513"/>
          <p14:tracePt t="45696" x="4122738" y="3600450"/>
          <p14:tracePt t="45713" x="4054475" y="3600450"/>
          <p14:tracePt t="45729" x="4029075" y="3600450"/>
          <p14:tracePt t="45839" x="4021138" y="3600450"/>
          <p14:tracePt t="45848" x="4003675" y="3600450"/>
          <p14:tracePt t="45849" x="3925888" y="3600450"/>
          <p14:tracePt t="45864" x="3736975" y="3600450"/>
          <p14:tracePt t="45880" x="3557588" y="3575050"/>
          <p14:tracePt t="45897" x="3351213" y="3522663"/>
          <p14:tracePt t="45914" x="3325813" y="3497263"/>
          <p14:tracePt t="45930" x="3325813" y="3479800"/>
          <p14:tracePt t="45947" x="3360738" y="3436938"/>
          <p14:tracePt t="45964" x="3411538" y="3386138"/>
          <p14:tracePt t="45981" x="3471863" y="3335338"/>
          <p14:tracePt t="45998" x="3506788" y="3292475"/>
          <p14:tracePt t="46014" x="3522663" y="3275013"/>
          <p14:tracePt t="46063" x="3506788" y="3275013"/>
          <p14:tracePt t="46065" x="3471863" y="3292475"/>
          <p14:tracePt t="46081" x="3411538" y="3325813"/>
          <p14:tracePt t="46098" x="3351213" y="3335338"/>
          <p14:tracePt t="46115" x="3325813" y="3335338"/>
          <p14:tracePt t="46175" x="3335338" y="3335338"/>
          <p14:tracePt t="46183" x="3343275" y="3325813"/>
          <p14:tracePt t="46199" x="3343275" y="3317875"/>
          <p14:tracePt t="46351" x="3351213" y="3317875"/>
          <p14:tracePt t="46367" x="3368675" y="3317875"/>
          <p14:tracePt t="46369" x="3429000" y="3335338"/>
          <p14:tracePt t="46383" x="3506788" y="3351213"/>
          <p14:tracePt t="46400" x="3608388" y="3386138"/>
          <p14:tracePt t="46417" x="3660775" y="3411538"/>
          <p14:tracePt t="46433" x="3703638" y="3421063"/>
          <p14:tracePt t="46450" x="3721100" y="3429000"/>
          <p14:tracePt t="46467" x="3729038" y="3429000"/>
          <p14:tracePt t="46483" x="3771900" y="3446463"/>
          <p14:tracePt t="46500" x="3900488" y="3514725"/>
          <p14:tracePt t="46517" x="4079875" y="3575050"/>
          <p14:tracePt t="46534" x="4303713" y="3668713"/>
          <p14:tracePt t="46551" x="4508500" y="3729038"/>
          <p14:tracePt t="46608" x="4500563" y="3729038"/>
          <p14:tracePt t="46617" x="4475163" y="3729038"/>
          <p14:tracePt t="46619" x="4414838" y="3721100"/>
          <p14:tracePt t="46634" x="4294188" y="3703638"/>
          <p14:tracePt t="46651" x="4235450" y="3694113"/>
          <p14:tracePt t="46668" x="4217988" y="3694113"/>
          <p14:tracePt t="46704" x="4225925" y="3694113"/>
          <p14:tracePt t="46705" x="4235450" y="3694113"/>
          <p14:tracePt t="46718" x="4260850" y="3678238"/>
          <p14:tracePt t="46735" x="4268788" y="3660775"/>
          <p14:tracePt t="46752" x="4268788" y="3651250"/>
          <p14:tracePt t="46847" x="4260850" y="3651250"/>
          <p14:tracePt t="47479" x="4268788" y="3643313"/>
          <p14:tracePt t="47487" x="4286250" y="3635375"/>
          <p14:tracePt t="47506" x="4303713" y="3625850"/>
          <p14:tracePt t="47522" x="4329113" y="3608388"/>
          <p14:tracePt t="47539" x="4364038" y="3600450"/>
          <p14:tracePt t="47556" x="4414838" y="3592513"/>
          <p14:tracePt t="47573" x="4465638" y="3582988"/>
          <p14:tracePt t="47589" x="4543425" y="3557588"/>
          <p14:tracePt t="47606" x="4629150" y="3532188"/>
          <p14:tracePt t="47623" x="4672013" y="3514725"/>
          <p14:tracePt t="47640" x="4706938" y="3497263"/>
          <p14:tracePt t="47656" x="4714875" y="3497263"/>
          <p14:tracePt t="47673" x="4722813" y="3497263"/>
          <p14:tracePt t="47895" x="4714875" y="3497263"/>
          <p14:tracePt t="47911" x="4706938" y="3497263"/>
          <p14:tracePt t="47927" x="4697413" y="3497263"/>
          <p14:tracePt t="47975" x="4697413" y="3489325"/>
          <p14:tracePt t="47977" x="4706938" y="3489325"/>
          <p14:tracePt t="47992" x="4714875" y="3489325"/>
          <p14:tracePt t="48009" x="4722813" y="3489325"/>
          <p14:tracePt t="48111" x="4722813" y="3479800"/>
          <p14:tracePt t="48112" x="4732338" y="3479800"/>
          <p14:tracePt t="48126" x="4749800" y="3471863"/>
          <p14:tracePt t="48143" x="4818063" y="3471863"/>
          <p14:tracePt t="48159" x="4886325" y="3463925"/>
          <p14:tracePt t="48176" x="5006975" y="3446463"/>
          <p14:tracePt t="48193" x="5118100" y="3446463"/>
          <p14:tracePt t="48210" x="5237163" y="3446463"/>
          <p14:tracePt t="48226" x="5332413" y="3454400"/>
          <p14:tracePt t="48243" x="5443538" y="3479800"/>
          <p14:tracePt t="48260" x="5521325" y="3489325"/>
          <p14:tracePt t="48277" x="5564188" y="3489325"/>
          <p14:tracePt t="48293" x="5580063" y="3489325"/>
          <p14:tracePt t="48310" x="5589588" y="3489325"/>
          <p14:tracePt t="49775" x="5580063" y="3489325"/>
          <p14:tracePt t="50039" x="5580063" y="3497263"/>
          <p14:tracePt t="50239" x="5572125" y="3497263"/>
          <p14:tracePt t="50255" x="5564188" y="3497263"/>
          <p14:tracePt t="50270" x="5546725" y="3497263"/>
          <p14:tracePt t="50272" x="5529263" y="3497263"/>
          <p14:tracePt t="50287" x="5529263" y="3489325"/>
          <p14:tracePt t="50304" x="5521325" y="3489325"/>
          <p14:tracePt t="50343" x="5511800" y="3489325"/>
          <p14:tracePt t="50344" x="5503863" y="3489325"/>
          <p14:tracePt t="50354" x="5468938" y="3489325"/>
          <p14:tracePt t="50371" x="5383213" y="3489325"/>
          <p14:tracePt t="50388" x="5237163" y="3489325"/>
          <p14:tracePt t="50405" x="5014913" y="3471863"/>
          <p14:tracePt t="50421" x="4808538" y="3436938"/>
          <p14:tracePt t="50438" x="4457700" y="3386138"/>
          <p14:tracePt t="50455" x="4311650" y="3343275"/>
          <p14:tracePt t="50472" x="4278313" y="3335338"/>
          <p14:tracePt t="50488" x="4278313" y="3325813"/>
          <p14:tracePt t="50505" x="4278313" y="3317875"/>
          <p14:tracePt t="50583" x="4251325" y="3317875"/>
          <p14:tracePt t="50591" x="4037013" y="3300413"/>
          <p14:tracePt t="50606" x="3643313" y="3240088"/>
          <p14:tracePt t="50622" x="2408238" y="2879725"/>
          <p14:tracePt t="50639" x="1946275" y="2708275"/>
          <p14:tracePt t="50656" x="1868488" y="2665413"/>
          <p14:tracePt t="50673" x="1878013" y="2657475"/>
          <p14:tracePt t="50690" x="1946275" y="2597150"/>
          <p14:tracePt t="50706" x="2092325" y="2528888"/>
          <p14:tracePt t="50723" x="2246313" y="2468563"/>
          <p14:tracePt t="50740" x="2332038" y="2435225"/>
          <p14:tracePt t="50757" x="2365375" y="2417763"/>
          <p14:tracePt t="50799" x="2314575" y="2425700"/>
          <p14:tracePt t="50807" x="2211388" y="2451100"/>
          <p14:tracePt t="50815" x="1817688" y="2468563"/>
          <p14:tracePt t="50824" x="1096963" y="2460625"/>
          <p14:tracePt t="50840" x="788988" y="2435225"/>
          <p14:tracePt t="50857" x="557213" y="2417763"/>
          <p14:tracePt t="50874" x="531813" y="2417763"/>
          <p14:tracePt t="50927" x="549275" y="2417763"/>
          <p14:tracePt t="50935" x="549275" y="2408238"/>
          <p14:tracePt t="50935" x="557213" y="2408238"/>
          <p14:tracePt t="50999" x="539750" y="2417763"/>
          <p14:tracePt t="51006" x="531813" y="2511425"/>
          <p14:tracePt t="51025" x="514350" y="2622550"/>
          <p14:tracePt t="51042" x="496888" y="2717800"/>
          <p14:tracePt t="51058" x="496888" y="2803525"/>
          <p14:tracePt t="51075" x="496888" y="2914650"/>
          <p14:tracePt t="51092" x="522288" y="2992438"/>
          <p14:tracePt t="51109" x="549275" y="3068638"/>
          <p14:tracePt t="51125" x="592138" y="3136900"/>
          <p14:tracePt t="51142" x="685800" y="3282950"/>
          <p14:tracePt t="51159" x="763588" y="3403600"/>
          <p14:tracePt t="51176" x="839788" y="3506788"/>
          <p14:tracePt t="51192" x="925513" y="3617913"/>
          <p14:tracePt t="51209" x="1020763" y="3736975"/>
          <p14:tracePt t="51226" x="1089025" y="3806825"/>
          <p14:tracePt t="51242" x="1208088" y="3892550"/>
          <p14:tracePt t="51259" x="1346200" y="3925888"/>
          <p14:tracePt t="51276" x="1492250" y="3960813"/>
          <p14:tracePt t="51293" x="1585913" y="3968750"/>
          <p14:tracePt t="51310" x="1679575" y="3968750"/>
          <p14:tracePt t="51326" x="1782763" y="3968750"/>
          <p14:tracePt t="51343" x="1817688" y="3968750"/>
          <p14:tracePt t="51360" x="1860550" y="3951288"/>
          <p14:tracePt t="51376" x="1920875" y="3935413"/>
          <p14:tracePt t="51394" x="2022475" y="3892550"/>
          <p14:tracePt t="51410" x="2178050" y="3832225"/>
          <p14:tracePt t="51427" x="2332038" y="3763963"/>
          <p14:tracePt t="51444" x="2520950" y="3668713"/>
          <p14:tracePt t="51461" x="2657475" y="3592513"/>
          <p14:tracePt t="51477" x="2778125" y="3497263"/>
          <p14:tracePt t="51494" x="2820988" y="3446463"/>
          <p14:tracePt t="51494" x="2846388" y="3411538"/>
          <p14:tracePt t="51511" x="2846388" y="3368675"/>
          <p14:tracePt t="51527" x="2846388" y="3343275"/>
          <p14:tracePt t="51544" x="2846388" y="3325813"/>
          <p14:tracePt t="51561" x="2846388" y="3300413"/>
          <p14:tracePt t="51578" x="2846388" y="3282950"/>
          <p14:tracePt t="51594" x="2863850" y="3257550"/>
          <p14:tracePt t="51611" x="2863850" y="3214688"/>
          <p14:tracePt t="51628" x="2863850" y="3154363"/>
          <p14:tracePt t="51645" x="2836863" y="3103563"/>
          <p14:tracePt t="51661" x="2794000" y="3025775"/>
          <p14:tracePt t="51678" x="2708275" y="2932113"/>
          <p14:tracePt t="51695" x="2665413" y="2897188"/>
          <p14:tracePt t="51712" x="2622550" y="2863850"/>
          <p14:tracePt t="51728" x="2597150" y="2854325"/>
          <p14:tracePt t="51745" x="2589213" y="2854325"/>
          <p14:tracePt t="51762" x="2579688" y="2846388"/>
          <p14:tracePt t="51779" x="2571750" y="2846388"/>
          <p14:tracePt t="51795" x="2554288" y="2846388"/>
          <p14:tracePt t="51812" x="2511425" y="2846388"/>
          <p14:tracePt t="51829" x="2443163" y="2846388"/>
          <p14:tracePt t="51862" x="2322513" y="2854325"/>
          <p14:tracePt t="51864" x="2271713" y="2854325"/>
          <p14:tracePt t="51879" x="2254250" y="2863850"/>
          <p14:tracePt t="51976" x="2246313" y="2863850"/>
          <p14:tracePt t="51991" x="2236788" y="2871788"/>
          <p14:tracePt t="51997" x="2203450" y="2906713"/>
          <p14:tracePt t="52013" x="2125663" y="2965450"/>
          <p14:tracePt t="52030" x="2014538" y="3068638"/>
          <p14:tracePt t="52047" x="1936750" y="3136900"/>
          <p14:tracePt t="52064" x="1920875" y="3154363"/>
          <p14:tracePt t="52080" x="1920875" y="3163888"/>
          <p14:tracePt t="52215" x="1920875" y="3171825"/>
          <p14:tracePt t="52239" x="1903413" y="3179763"/>
          <p14:tracePt t="52727" x="1903413" y="3189288"/>
          <p14:tracePt t="52735" x="1903413" y="3197225"/>
          <p14:tracePt t="52759" x="1893888" y="3197225"/>
          <p14:tracePt t="52767" x="1893888" y="3206750"/>
          <p14:tracePt t="52769" x="1893888" y="3214688"/>
          <p14:tracePt t="52784" x="1885950" y="3232150"/>
          <p14:tracePt t="52801" x="1878013" y="3240088"/>
          <p14:tracePt t="52818" x="1878013" y="3257550"/>
          <p14:tracePt t="53880" x="1868488" y="3257550"/>
          <p14:tracePt t="53896" x="1860550" y="3257550"/>
          <p14:tracePt t="53897" x="1851025" y="3257550"/>
          <p14:tracePt t="53909" x="1792288" y="3257550"/>
          <p14:tracePt t="53924" x="1731963" y="3240088"/>
          <p14:tracePt t="53940" x="1636713" y="3222625"/>
          <p14:tracePt t="53957" x="1568450" y="3206750"/>
          <p14:tracePt t="53974" x="1508125" y="3206750"/>
          <p14:tracePt t="53991" x="1482725" y="3206750"/>
          <p14:tracePt t="54008" x="1457325" y="3206750"/>
          <p14:tracePt t="54024" x="1414463" y="3206750"/>
          <p14:tracePt t="54041" x="1346200" y="3222625"/>
          <p14:tracePt t="54058" x="1235075" y="3232150"/>
          <p14:tracePt t="54075" x="1096963" y="3249613"/>
          <p14:tracePt t="54091" x="993775" y="3265488"/>
          <p14:tracePt t="54108" x="942975" y="3275013"/>
          <p14:tracePt t="54125" x="935038" y="3275013"/>
          <p14:tracePt t="54223" x="925513" y="3275013"/>
          <p14:tracePt t="54228" x="771525" y="3282950"/>
          <p14:tracePt t="54242" x="420688" y="3249613"/>
          <p14:tracePt t="54259" x="0" y="3128963"/>
          <p14:tracePt t="54276" x="0" y="3008313"/>
          <p14:tracePt t="54292" x="0" y="2940050"/>
          <p14:tracePt t="54309" x="0" y="2914650"/>
          <p14:tracePt t="54326" x="214313" y="2820988"/>
          <p14:tracePt t="54343" x="393700" y="2768600"/>
          <p14:tracePt t="54360" x="574675" y="2708275"/>
          <p14:tracePt t="54376" x="677863" y="2665413"/>
          <p14:tracePt t="54393" x="693738" y="2657475"/>
          <p14:tracePt t="54439" x="685800" y="2657475"/>
          <p14:tracePt t="54447" x="635000" y="2717800"/>
          <p14:tracePt t="54460" x="531813" y="2794000"/>
          <p14:tracePt t="54477" x="385763" y="2846388"/>
          <p14:tracePt t="54493" x="325438" y="2863850"/>
          <p14:tracePt t="54510" x="325438" y="2871788"/>
          <p14:tracePt t="54600" x="317500" y="2871788"/>
          <p14:tracePt t="54615" x="300038" y="2879725"/>
          <p14:tracePt t="54617" x="265113" y="2897188"/>
          <p14:tracePt t="54627" x="146050" y="2957513"/>
          <p14:tracePt t="54644" x="17463" y="3008313"/>
          <p14:tracePt t="54661" x="0" y="3060700"/>
          <p14:tracePt t="54712" x="17463" y="3060700"/>
          <p14:tracePt t="54713" x="50800" y="3043238"/>
          <p14:tracePt t="54728" x="93663" y="3008313"/>
          <p14:tracePt t="54745" x="120650" y="2982913"/>
          <p14:tracePt t="54761" x="136525" y="2982913"/>
          <p14:tracePt t="54823" x="128588" y="2982913"/>
          <p14:tracePt t="54848" x="120650" y="2982913"/>
          <p14:tracePt t="54849" x="120650" y="2992438"/>
          <p14:tracePt t="54862" x="111125" y="2992438"/>
          <p14:tracePt t="55167" x="111125" y="3000375"/>
          <p14:tracePt t="55183" x="111125" y="3017838"/>
          <p14:tracePt t="55185" x="111125" y="3035300"/>
          <p14:tracePt t="55197" x="111125" y="3078163"/>
          <p14:tracePt t="55214" x="120650" y="3146425"/>
          <p14:tracePt t="55231" x="146050" y="3171825"/>
          <p14:tracePt t="55247" x="153988" y="3179763"/>
          <p14:tracePt t="55264" x="179388" y="3189288"/>
          <p14:tracePt t="55281" x="188913" y="3189288"/>
          <p14:tracePt t="55439" x="196850" y="3189288"/>
          <p14:tracePt t="55558" x="206375" y="3189288"/>
          <p14:tracePt t="55568" x="214313" y="3179763"/>
          <p14:tracePt t="55583" x="222250" y="3154363"/>
          <p14:tracePt t="55599" x="231775" y="3128963"/>
          <p14:tracePt t="55616" x="231775" y="3094038"/>
          <p14:tracePt t="55633" x="239713" y="3068638"/>
          <p14:tracePt t="55650" x="249238" y="3060700"/>
          <p14:tracePt t="55667" x="249238" y="3051175"/>
          <p14:tracePt t="55775" x="257175" y="3051175"/>
          <p14:tracePt t="55782" x="274638" y="3051175"/>
          <p14:tracePt t="55801" x="282575" y="3051175"/>
          <p14:tracePt t="55817" x="300038" y="3051175"/>
          <p14:tracePt t="55834" x="317500" y="3051175"/>
          <p14:tracePt t="55851" x="350838" y="3051175"/>
          <p14:tracePt t="55868" x="385763" y="3051175"/>
          <p14:tracePt t="55884" x="428625" y="3051175"/>
          <p14:tracePt t="55902" x="479425" y="3051175"/>
          <p14:tracePt t="55918" x="549275" y="3051175"/>
          <p14:tracePt t="55935" x="592138" y="3051175"/>
          <p14:tracePt t="55951" x="600075" y="3051175"/>
          <p14:tracePt t="55968" x="608013" y="3051175"/>
          <p14:tracePt t="56095" x="617538" y="3051175"/>
          <p14:tracePt t="56766" x="625475" y="3051175"/>
          <p14:tracePt t="56774" x="650875" y="3051175"/>
          <p14:tracePt t="56789" x="677863" y="3051175"/>
          <p14:tracePt t="56806" x="711200" y="3051175"/>
          <p14:tracePt t="57015" x="720725" y="3051175"/>
          <p14:tracePt t="57030" x="728663" y="3043238"/>
          <p14:tracePt t="57041" x="736600" y="3043238"/>
          <p14:tracePt t="57057" x="754063" y="3043238"/>
          <p14:tracePt t="57074" x="796925" y="3043238"/>
          <p14:tracePt t="57091" x="857250" y="3043238"/>
          <p14:tracePt t="57108" x="977900" y="3051175"/>
          <p14:tracePt t="57124" x="1106488" y="3094038"/>
          <p14:tracePt t="57141" x="1268413" y="3121025"/>
          <p14:tracePt t="57158" x="1414463" y="3136900"/>
          <p14:tracePt t="57175" x="1474788" y="3136900"/>
          <p14:tracePt t="57191" x="1525588" y="3136900"/>
          <p14:tracePt t="57208" x="1550988" y="3136900"/>
          <p14:tracePt t="57225" x="1585913" y="3146425"/>
          <p14:tracePt t="57242" x="1636713" y="3163888"/>
          <p14:tracePt t="57259" x="1714500" y="3189288"/>
          <p14:tracePt t="57275" x="1825625" y="3214688"/>
          <p14:tracePt t="57292" x="1928813" y="3222625"/>
          <p14:tracePt t="57309" x="2032000" y="3232150"/>
          <p14:tracePt t="57325" x="2117725" y="3232150"/>
          <p14:tracePt t="57342" x="2246313" y="3232150"/>
          <p14:tracePt t="57359" x="2314575" y="3232150"/>
          <p14:tracePt t="57376" x="2400300" y="3249613"/>
          <p14:tracePt t="57393" x="2503488" y="3265488"/>
          <p14:tracePt t="57409" x="2640013" y="3300413"/>
          <p14:tracePt t="57426" x="2778125" y="3343275"/>
          <p14:tracePt t="57443" x="2906713" y="3368675"/>
          <p14:tracePt t="57460" x="2992438" y="3378200"/>
          <p14:tracePt t="57476" x="3078163" y="3378200"/>
          <p14:tracePt t="57493" x="3136900" y="3378200"/>
          <p14:tracePt t="57510" x="3222625" y="3378200"/>
          <p14:tracePt t="57527" x="3275013" y="3378200"/>
          <p14:tracePt t="57543" x="3300413" y="3378200"/>
          <p14:tracePt t="57560" x="3335338" y="3386138"/>
          <p14:tracePt t="57577" x="3351213" y="3386138"/>
          <p14:tracePt t="57593" x="3360738" y="3386138"/>
          <p14:tracePt t="57610" x="3368675" y="3394075"/>
          <p14:tracePt t="57648" x="3378200" y="3394075"/>
          <p14:tracePt t="57663" x="3386138" y="3394075"/>
          <p14:tracePt t="57664" x="3394075" y="3394075"/>
          <p14:tracePt t="57677" x="3429000" y="3394075"/>
          <p14:tracePt t="57694" x="3463925" y="3403600"/>
          <p14:tracePt t="57711" x="3489325" y="3403600"/>
          <p14:tracePt t="57727" x="3540125" y="3403600"/>
          <p14:tracePt t="57744" x="3600450" y="3403600"/>
          <p14:tracePt t="57761" x="3678238" y="3403600"/>
          <p14:tracePt t="57778" x="3806825" y="3411538"/>
          <p14:tracePt t="57794" x="3917950" y="3421063"/>
          <p14:tracePt t="57812" x="4097338" y="3436938"/>
          <p14:tracePt t="57828" x="4260850" y="3446463"/>
          <p14:tracePt t="57845" x="4457700" y="3479800"/>
          <p14:tracePt t="57861" x="4629150" y="3506788"/>
          <p14:tracePt t="57861" x="4714875" y="3522663"/>
          <p14:tracePt t="57878" x="4851400" y="3540125"/>
          <p14:tracePt t="57895" x="4964113" y="3557588"/>
          <p14:tracePt t="57912" x="5075238" y="3565525"/>
          <p14:tracePt t="57929" x="5178425" y="3575050"/>
          <p14:tracePt t="57945" x="5322888" y="3575050"/>
          <p14:tracePt t="57962" x="5468938" y="3592513"/>
          <p14:tracePt t="57979" x="5607050" y="3600450"/>
          <p14:tracePt t="57996" x="5751513" y="3608388"/>
          <p14:tracePt t="58012" x="5915025" y="3617913"/>
          <p14:tracePt t="58029" x="6061075" y="3635375"/>
          <p14:tracePt t="58046" x="6292850" y="3635375"/>
          <p14:tracePt t="58063" x="6421438" y="3635375"/>
          <p14:tracePt t="58080" x="6575425" y="3635375"/>
          <p14:tracePt t="58096" x="6704013" y="3635375"/>
          <p14:tracePt t="58113" x="6850063" y="3625850"/>
          <p14:tracePt t="58130" x="6951663" y="3625850"/>
          <p14:tracePt t="58146" x="7054850" y="3617913"/>
          <p14:tracePt t="58163" x="7158038" y="3617913"/>
          <p14:tracePt t="58180" x="7218363" y="3617913"/>
          <p14:tracePt t="58197" x="7278688" y="3617913"/>
          <p14:tracePt t="58213" x="7346950" y="3617913"/>
          <p14:tracePt t="58231" x="7380288" y="3617913"/>
          <p14:tracePt t="58247" x="7423150" y="3617913"/>
          <p14:tracePt t="58264" x="7440613" y="3617913"/>
          <p14:tracePt t="58281" x="7466013" y="3617913"/>
          <p14:tracePt t="58297" x="7500938" y="3617913"/>
          <p14:tracePt t="58314" x="7551738" y="3617913"/>
          <p14:tracePt t="58331" x="7646988" y="3617913"/>
          <p14:tracePt t="58348" x="7740650" y="3617913"/>
          <p14:tracePt t="58364" x="7843838" y="3608388"/>
          <p14:tracePt t="58381" x="7937500" y="3592513"/>
          <p14:tracePt t="58398" x="8066088" y="3557588"/>
          <p14:tracePt t="58415" x="8108950" y="3540125"/>
          <p14:tracePt t="58431" x="8126413" y="3532188"/>
          <p14:tracePt t="58449" x="8135938" y="3514725"/>
          <p14:tracePt t="58466" x="8151813" y="3506788"/>
          <p14:tracePt t="58483" x="8169275" y="3489325"/>
          <p14:tracePt t="58499" x="8194675" y="3454400"/>
          <p14:tracePt t="58516" x="8229600" y="3411538"/>
          <p14:tracePt t="58533" x="8272463" y="3378200"/>
          <p14:tracePt t="58550" x="8307388" y="3343275"/>
          <p14:tracePt t="58566" x="8323263" y="3300413"/>
          <p14:tracePt t="58583" x="8358188" y="3249613"/>
          <p14:tracePt t="58600" x="8375650" y="3222625"/>
          <p14:tracePt t="58617" x="8375650" y="3197225"/>
          <p14:tracePt t="58634" x="8375650" y="3171825"/>
          <p14:tracePt t="58650" x="8383588" y="3154363"/>
          <p14:tracePt t="58667" x="8383588" y="3128963"/>
          <p14:tracePt t="58684" x="8383588" y="3094038"/>
          <p14:tracePt t="58701" x="8383588" y="3060700"/>
          <p14:tracePt t="58717" x="8383588" y="3017838"/>
          <p14:tracePt t="58734" x="8366125" y="2965450"/>
          <p14:tracePt t="58751" x="8340725" y="2906713"/>
          <p14:tracePt t="58768" x="8323263" y="2879725"/>
          <p14:tracePt t="58784" x="8297863" y="2854325"/>
          <p14:tracePt t="58801" x="8264525" y="2836863"/>
          <p14:tracePt t="58818" x="8237538" y="2836863"/>
          <p14:tracePt t="58835" x="8194675" y="2820988"/>
          <p14:tracePt t="58851" x="8151813" y="2803525"/>
          <p14:tracePt t="58868" x="8040688" y="2778125"/>
          <p14:tracePt t="58885" x="7878763" y="2735263"/>
          <p14:tracePt t="58902" x="7680325" y="2692400"/>
          <p14:tracePt t="58918" x="7475538" y="2649538"/>
          <p14:tracePt t="58935" x="7165975" y="2606675"/>
          <p14:tracePt t="58953" x="7029450" y="2606675"/>
          <p14:tracePt t="58968" x="6943725" y="2606675"/>
          <p14:tracePt t="58985" x="6935788" y="2606675"/>
          <p14:tracePt t="59002" x="6926263" y="2606675"/>
          <p14:tracePt t="59047" x="6918325" y="2606675"/>
          <p14:tracePt t="59063" x="6918325" y="2614613"/>
          <p14:tracePt t="59071" x="6900863" y="2622550"/>
          <p14:tracePt t="59086" x="6875463" y="2649538"/>
          <p14:tracePt t="59102" x="6832600" y="2700338"/>
          <p14:tracePt t="59120" x="6797675" y="2768600"/>
          <p14:tracePt t="59136" x="6780213" y="2811463"/>
          <p14:tracePt t="59153" x="6764338" y="2879725"/>
          <p14:tracePt t="59170" x="6764338" y="2932113"/>
          <p14:tracePt t="59186" x="6754813" y="3000375"/>
          <p14:tracePt t="59203" x="6754813" y="3043238"/>
          <p14:tracePt t="59220" x="6746875" y="3086100"/>
          <p14:tracePt t="59237" x="6737350" y="3136900"/>
          <p14:tracePt t="59253" x="6737350" y="3189288"/>
          <p14:tracePt t="59270" x="6737350" y="3232150"/>
          <p14:tracePt t="59287" x="6754813" y="3292475"/>
          <p14:tracePt t="59304" x="6780213" y="3317875"/>
          <p14:tracePt t="59320" x="6823075" y="3351213"/>
          <p14:tracePt t="59337" x="6858000" y="3378200"/>
          <p14:tracePt t="59354" x="6883400" y="3386138"/>
          <p14:tracePt t="59371" x="6935788" y="3403600"/>
          <p14:tracePt t="59387" x="7004050" y="3421063"/>
          <p14:tracePt t="59404" x="7054850" y="3436938"/>
          <p14:tracePt t="59421" x="7132638" y="3471863"/>
          <p14:tracePt t="59438" x="7235825" y="3514725"/>
          <p14:tracePt t="59455" x="7380288" y="3565525"/>
          <p14:tracePt t="59472" x="7458075" y="3600450"/>
          <p14:tracePt t="59488" x="7535863" y="3617913"/>
          <p14:tracePt t="59505" x="7594600" y="3625850"/>
          <p14:tracePt t="59521" x="7672388" y="3625850"/>
          <p14:tracePt t="59538" x="7740650" y="3625850"/>
          <p14:tracePt t="59555" x="7826375" y="3625850"/>
          <p14:tracePt t="59572" x="7886700" y="3625850"/>
          <p14:tracePt t="59589" x="7972425" y="3625850"/>
          <p14:tracePt t="59605" x="8023225" y="3625850"/>
          <p14:tracePt t="59622" x="8066088" y="3617913"/>
          <p14:tracePt t="59639" x="8169275" y="3600450"/>
          <p14:tracePt t="59656" x="8247063" y="3575050"/>
          <p14:tracePt t="59672" x="8340725" y="3549650"/>
          <p14:tracePt t="59689" x="8451850" y="3514725"/>
          <p14:tracePt t="59706" x="8555038" y="3479800"/>
          <p14:tracePt t="59723" x="8615363" y="3454400"/>
          <p14:tracePt t="59739" x="8683625" y="3421063"/>
          <p14:tracePt t="59756" x="8726488" y="3394075"/>
          <p14:tracePt t="59773" x="8761413" y="3368675"/>
          <p14:tracePt t="59790" x="8778875" y="3351213"/>
          <p14:tracePt t="59806" x="8786813" y="3335338"/>
          <p14:tracePt t="59823" x="8794750" y="3317875"/>
          <p14:tracePt t="59840" x="8794750" y="3300413"/>
          <p14:tracePt t="59857" x="8794750" y="3275013"/>
          <p14:tracePt t="59873" x="8794750" y="3249613"/>
          <p14:tracePt t="59890" x="8778875" y="3214688"/>
          <p14:tracePt t="59907" x="8751888" y="3171825"/>
          <p14:tracePt t="59924" x="8718550" y="3128963"/>
          <p14:tracePt t="59941" x="8693150" y="3086100"/>
          <p14:tracePt t="59957" x="8658225" y="3043238"/>
          <p14:tracePt t="59974" x="8623300" y="3017838"/>
          <p14:tracePt t="59991" x="8597900" y="2965450"/>
          <p14:tracePt t="60008" x="8580438" y="2940050"/>
          <p14:tracePt t="60024" x="8547100" y="2914650"/>
          <p14:tracePt t="60041" x="8478838" y="2863850"/>
          <p14:tracePt t="60058" x="8375650" y="2820988"/>
          <p14:tracePt t="60075" x="8212138" y="2760663"/>
          <p14:tracePt t="60091" x="8050213" y="2717800"/>
          <p14:tracePt t="60108" x="7851775" y="2657475"/>
          <p14:tracePt t="60125" x="7740650" y="2640013"/>
          <p14:tracePt t="60142" x="7680325" y="2640013"/>
          <p14:tracePt t="60158" x="7672388" y="2640013"/>
          <p14:tracePt t="60200" x="7664450" y="2640013"/>
          <p14:tracePt t="60233" x="7654925" y="2649538"/>
          <p14:tracePt t="60238" x="7612063" y="2665413"/>
          <p14:tracePt t="60256" x="7578725" y="2692400"/>
          <p14:tracePt t="60272" x="7508875" y="2717800"/>
          <p14:tracePt t="60289" x="7415213" y="2778125"/>
          <p14:tracePt t="60306" x="7337425" y="2820988"/>
          <p14:tracePt t="60323" x="7278688" y="2854325"/>
          <p14:tracePt t="60340" x="7235825" y="2906713"/>
          <p14:tracePt t="60357" x="7226300" y="2922588"/>
          <p14:tracePt t="60373" x="7218363" y="2940050"/>
          <p14:tracePt t="60390" x="7208838" y="2965450"/>
          <p14:tracePt t="60407" x="7200900" y="2992438"/>
          <p14:tracePt t="60424" x="7175500" y="3017838"/>
          <p14:tracePt t="60440" x="7165975" y="3051175"/>
          <p14:tracePt t="60457" x="7150100" y="3078163"/>
          <p14:tracePt t="60474" x="7150100" y="3121025"/>
          <p14:tracePt t="60491" x="7140575" y="3146425"/>
          <p14:tracePt t="60507" x="7140575" y="3171825"/>
          <p14:tracePt t="60507" x="7140575" y="3179763"/>
          <p14:tracePt t="60524" x="7140575" y="3197225"/>
          <p14:tracePt t="60541" x="7140575" y="3206750"/>
          <p14:tracePt t="60557" x="7150100" y="3222625"/>
          <p14:tracePt t="60574" x="7150100" y="3240088"/>
          <p14:tracePt t="60591" x="7158038" y="3249613"/>
          <p14:tracePt t="60608" x="7165975" y="3257550"/>
          <p14:tracePt t="60624" x="7175500" y="3282950"/>
          <p14:tracePt t="60641" x="7192963" y="3335338"/>
          <p14:tracePt t="60658" x="7226300" y="3368675"/>
          <p14:tracePt t="60675" x="7261225" y="3403600"/>
          <p14:tracePt t="60691" x="7304088" y="3436938"/>
          <p14:tracePt t="60709" x="7329488" y="3446463"/>
          <p14:tracePt t="60725" x="7364413" y="3463925"/>
          <p14:tracePt t="60742" x="7380288" y="3471863"/>
          <p14:tracePt t="60758" x="7397750" y="3479800"/>
          <p14:tracePt t="60775" x="7423150" y="3497263"/>
          <p14:tracePt t="60792" x="7466013" y="3506788"/>
          <p14:tracePt t="60809" x="7500938" y="3514725"/>
          <p14:tracePt t="60825" x="7551738" y="3532188"/>
          <p14:tracePt t="60843" x="7594600" y="3549650"/>
          <p14:tracePt t="60859" x="7637463" y="3557588"/>
          <p14:tracePt t="60859" x="7654925" y="3565525"/>
          <p14:tracePt t="60876" x="7689850" y="3575050"/>
          <p14:tracePt t="60893" x="7723188" y="3582988"/>
          <p14:tracePt t="60909" x="7758113" y="3582988"/>
          <p14:tracePt t="60926" x="7800975" y="3582988"/>
          <p14:tracePt t="60943" x="7843838" y="3582988"/>
          <p14:tracePt t="60960" x="7894638" y="3582988"/>
          <p14:tracePt t="60976" x="7929563" y="3582988"/>
          <p14:tracePt t="60993" x="7964488" y="3582988"/>
          <p14:tracePt t="61010" x="7980363" y="3575050"/>
          <p14:tracePt t="61444" x="7972425" y="3565525"/>
          <p14:tracePt t="61469" x="7964488" y="3565525"/>
          <p14:tracePt t="61470" x="7954963" y="3565525"/>
          <p14:tracePt t="61479" x="7947025" y="3557588"/>
          <p14:tracePt t="61496" x="7929563" y="3549650"/>
          <p14:tracePt t="61513" x="7912100" y="3549650"/>
          <p14:tracePt t="61529" x="7904163" y="3540125"/>
          <p14:tracePt t="61546" x="7886700" y="3540125"/>
          <p14:tracePt t="61581" x="7878763" y="3540125"/>
          <p14:tracePt t="61596" x="7869238" y="3532188"/>
          <p14:tracePt t="61613" x="7851775" y="3522663"/>
          <p14:tracePt t="61614" x="7793038" y="3522663"/>
          <p14:tracePt t="61630" x="7672388" y="3497263"/>
          <p14:tracePt t="61647" x="7518400" y="3463925"/>
          <p14:tracePt t="61664" x="7337425" y="3421063"/>
          <p14:tracePt t="61680" x="7140575" y="3378200"/>
          <p14:tracePt t="61697" x="6994525" y="3343275"/>
          <p14:tracePt t="61714" x="6865938" y="3317875"/>
          <p14:tracePt t="61731" x="6789738" y="3317875"/>
          <p14:tracePt t="61747" x="6721475" y="3317875"/>
          <p14:tracePt t="61764" x="6523038" y="3317875"/>
          <p14:tracePt t="61781" x="6257925" y="3300413"/>
          <p14:tracePt t="61798" x="5846763" y="3249613"/>
          <p14:tracePt t="61814" x="5229225" y="3171825"/>
          <p14:tracePt t="61831" x="4740275" y="3128963"/>
          <p14:tracePt t="61848" x="4329113" y="3078163"/>
          <p14:tracePt t="61864" x="3986213" y="3051175"/>
          <p14:tracePt t="61881" x="3814763" y="3051175"/>
          <p14:tracePt t="61898" x="3729038" y="3051175"/>
          <p14:tracePt t="61915" x="3703638" y="3051175"/>
          <p14:tracePt t="61931" x="3668713" y="3068638"/>
          <p14:tracePt t="61948" x="3582988" y="3103563"/>
          <p14:tracePt t="61965" x="3351213" y="3121025"/>
          <p14:tracePt t="61982" x="3094038" y="3121025"/>
          <p14:tracePt t="61998" x="2811463" y="3121025"/>
          <p14:tracePt t="62016" x="2632075" y="3103563"/>
          <p14:tracePt t="62032" x="2571750" y="3086100"/>
          <p14:tracePt t="62124" x="2571750" y="3078163"/>
          <p14:tracePt t="62141" x="2563813" y="3078163"/>
          <p14:tracePt t="62156" x="2546350" y="3086100"/>
          <p14:tracePt t="62164" x="2263775" y="3154363"/>
          <p14:tracePt t="62183" x="1963738" y="3163888"/>
          <p14:tracePt t="62200" x="1722438" y="3163888"/>
          <p14:tracePt t="62216" x="1577975" y="3163888"/>
          <p14:tracePt t="62253" x="1577975" y="3146425"/>
          <p14:tracePt t="62267" x="1585913" y="3121025"/>
          <p14:tracePt t="62268" x="1593850" y="3103563"/>
          <p14:tracePt t="62283" x="1636713" y="3043238"/>
          <p14:tracePt t="62301" x="1654175" y="3025775"/>
          <p14:tracePt t="62365" x="1646238" y="3025775"/>
          <p14:tracePt t="62366" x="1603375" y="3051175"/>
          <p14:tracePt t="62384" x="1500188" y="3111500"/>
          <p14:tracePt t="62401" x="1414463" y="3163888"/>
          <p14:tracePt t="62417" x="1363663" y="3179763"/>
          <p14:tracePt t="62434" x="1354138" y="3189288"/>
          <p14:tracePt t="62548" x="1346200" y="3189288"/>
          <p14:tracePt t="62551" x="1346200" y="3197225"/>
          <p14:tracePt t="62568" x="1328738" y="3206750"/>
          <p14:tracePt t="62585" x="1320800" y="3214688"/>
          <p14:tracePt t="62836" x="1328738" y="3214688"/>
          <p14:tracePt t="62839" x="1336675" y="3206750"/>
          <p14:tracePt t="62876" x="1336675" y="3197225"/>
          <p14:tracePt t="62886" x="1346200" y="3197225"/>
          <p14:tracePt t="62888" x="1346200" y="3189288"/>
          <p14:tracePt t="62904" x="1363663" y="3163888"/>
          <p14:tracePt t="62920" x="1379538" y="3136900"/>
          <p14:tracePt t="62937" x="1397000" y="3111500"/>
          <p14:tracePt t="62954" x="1414463" y="3068638"/>
          <p14:tracePt t="62971" x="1439863" y="3035300"/>
          <p14:tracePt t="62987" x="1457325" y="2992438"/>
          <p14:tracePt t="62987" x="1474788" y="2965450"/>
          <p14:tracePt t="63004" x="1482725" y="2914650"/>
          <p14:tracePt t="63021" x="1500188" y="2871788"/>
          <p14:tracePt t="63038" x="1517650" y="2811463"/>
          <p14:tracePt t="63054" x="1525588" y="2768600"/>
          <p14:tracePt t="63071" x="1535113" y="2717800"/>
          <p14:tracePt t="63088" x="1543050" y="2657475"/>
          <p14:tracePt t="63105" x="1560513" y="2563813"/>
          <p14:tracePt t="63121" x="1577975" y="2435225"/>
          <p14:tracePt t="63138" x="1593850" y="2322513"/>
          <p14:tracePt t="63155" x="1620838" y="2185988"/>
          <p14:tracePt t="63172" x="1646238" y="2006600"/>
          <p14:tracePt t="63188" x="1663700" y="1911350"/>
          <p14:tracePt t="63205" x="1671638" y="1835150"/>
          <p14:tracePt t="63222" x="1671638" y="1774825"/>
          <p14:tracePt t="63238" x="1671638" y="1722438"/>
          <p14:tracePt t="63255" x="1663700" y="1689100"/>
          <p14:tracePt t="63272" x="1654175" y="1671638"/>
          <p14:tracePt t="63289" x="1646238" y="1654175"/>
          <p14:tracePt t="63306" x="1636713" y="1636713"/>
          <p14:tracePt t="63372" x="1628775" y="1636713"/>
          <p14:tracePt t="63389" x="1620838" y="1628775"/>
          <p14:tracePt t="63391" x="1577975" y="1603375"/>
          <p14:tracePt t="63406" x="1517650" y="1593850"/>
          <p14:tracePt t="63424" x="1439863" y="1577975"/>
          <p14:tracePt t="63440" x="1363663" y="1577975"/>
          <p14:tracePt t="63457" x="1303338" y="1568450"/>
          <p14:tracePt t="63473" x="1260475" y="1568450"/>
          <p14:tracePt t="63490" x="1243013" y="1568450"/>
          <p14:tracePt t="63547" x="1235075" y="1568450"/>
          <p14:tracePt t="63557" x="1225550" y="1568450"/>
          <p14:tracePt t="63558" x="1139825" y="1585913"/>
          <p14:tracePt t="63574" x="874713" y="1603375"/>
          <p14:tracePt t="63590" x="592138" y="1603375"/>
          <p14:tracePt t="63607" x="231775" y="1603375"/>
          <p14:tracePt t="63624" x="77788" y="1628775"/>
          <p14:tracePt t="63641" x="42863" y="1646238"/>
          <p14:tracePt t="63657" x="42863" y="1663700"/>
          <p14:tracePt t="63674" x="60325" y="1679575"/>
          <p14:tracePt t="63691" x="68263" y="1679575"/>
          <p14:tracePt t="63691" x="77788" y="1679575"/>
          <p14:tracePt t="63708" x="85725" y="1679575"/>
          <p14:tracePt t="63724" x="85725" y="1689100"/>
          <p14:tracePt t="63772" x="77788" y="1706563"/>
          <p14:tracePt t="63774" x="50800" y="1765300"/>
          <p14:tracePt t="63792" x="7938" y="1825625"/>
          <p14:tracePt t="63808" x="0" y="1893888"/>
          <p14:tracePt t="63825" x="0" y="1946275"/>
          <p14:tracePt t="63842" x="0" y="2022475"/>
          <p14:tracePt t="63858" x="0" y="2074863"/>
          <p14:tracePt t="63875" x="0" y="2135188"/>
          <p14:tracePt t="63892" x="0" y="2193925"/>
          <p14:tracePt t="63909" x="0" y="2254250"/>
          <p14:tracePt t="63926" x="0" y="2349500"/>
          <p14:tracePt t="63942" x="0" y="2443163"/>
          <p14:tracePt t="63959" x="0" y="2589213"/>
          <p14:tracePt t="63976" x="0" y="2717800"/>
          <p14:tracePt t="63993" x="0" y="2863850"/>
          <p14:tracePt t="64010" x="0" y="2965450"/>
          <p14:tracePt t="64026" x="0" y="3051175"/>
          <p14:tracePt t="64043" x="7938" y="3111500"/>
          <p14:tracePt t="64043" x="7938" y="3128963"/>
          <p14:tracePt t="64060" x="17463" y="3146425"/>
          <p14:tracePt t="64076" x="25400" y="3154363"/>
          <p14:tracePt t="64124" x="25400" y="3163888"/>
          <p14:tracePt t="64125" x="25400" y="3171825"/>
          <p14:tracePt t="64146" x="42863" y="3189288"/>
          <p14:tracePt t="64160" x="77788" y="3240088"/>
          <p14:tracePt t="64177" x="103188" y="3275013"/>
          <p14:tracePt t="64194" x="146050" y="3308350"/>
          <p14:tracePt t="64211" x="179388" y="3335338"/>
          <p14:tracePt t="64227" x="222250" y="3351213"/>
          <p14:tracePt t="64244" x="249238" y="3368675"/>
          <p14:tracePt t="64261" x="265113" y="3368675"/>
          <p14:tracePt t="64278" x="292100" y="3386138"/>
          <p14:tracePt t="64294" x="334963" y="3394075"/>
          <p14:tracePt t="64311" x="368300" y="3403600"/>
          <p14:tracePt t="64328" x="393700" y="3421063"/>
          <p14:tracePt t="64345" x="428625" y="3429000"/>
          <p14:tracePt t="64361" x="446088" y="3436938"/>
          <p14:tracePt t="64378" x="471488" y="3436938"/>
          <p14:tracePt t="64395" x="496888" y="3436938"/>
          <p14:tracePt t="64395" x="514350" y="3436938"/>
          <p14:tracePt t="64412" x="531813" y="3436938"/>
          <p14:tracePt t="64428" x="565150" y="3436938"/>
          <p14:tracePt t="64445" x="582613" y="3436938"/>
          <p14:tracePt t="64462" x="625475" y="3436938"/>
          <p14:tracePt t="64479" x="660400" y="3436938"/>
          <p14:tracePt t="64495" x="711200" y="3429000"/>
          <p14:tracePt t="64512" x="814388" y="3394075"/>
          <p14:tracePt t="64529" x="908050" y="3351213"/>
          <p14:tracePt t="64546" x="1003300" y="3292475"/>
          <p14:tracePt t="64562" x="1079500" y="3257550"/>
          <p14:tracePt t="64579" x="1106488" y="3232150"/>
          <p14:tracePt t="64596" x="1122363" y="3222625"/>
          <p14:tracePt t="64644" x="1122363" y="3214688"/>
          <p14:tracePt t="64652" x="1131888" y="3206750"/>
          <p14:tracePt t="64663" x="1149350" y="3179763"/>
          <p14:tracePt t="64680" x="1182688" y="3136900"/>
          <p14:tracePt t="64697" x="1243013" y="3078163"/>
          <p14:tracePt t="64713" x="1303338" y="2982913"/>
          <p14:tracePt t="64730" x="1389063" y="2922588"/>
          <p14:tracePt t="64747" x="1431925" y="2836863"/>
          <p14:tracePt t="64764" x="1465263" y="2708275"/>
          <p14:tracePt t="64780" x="1465263" y="2640013"/>
          <p14:tracePt t="64797" x="1474788" y="2571750"/>
          <p14:tracePt t="64814" x="1474788" y="2460625"/>
          <p14:tracePt t="64831" x="1482725" y="2392363"/>
          <p14:tracePt t="64847" x="1482725" y="2297113"/>
          <p14:tracePt t="64864" x="1492250" y="2228850"/>
          <p14:tracePt t="64881" x="1508125" y="2151063"/>
          <p14:tracePt t="64897" x="1508125" y="2092325"/>
          <p14:tracePt t="64914" x="1500188" y="2039938"/>
          <p14:tracePt t="64931" x="1457325" y="1936750"/>
          <p14:tracePt t="64948" x="1414463" y="1878013"/>
          <p14:tracePt t="64964" x="1346200" y="1808163"/>
          <p14:tracePt t="64982" x="1303338" y="1765300"/>
          <p14:tracePt t="64998" x="1285875" y="1739900"/>
          <p14:tracePt t="65015" x="1268413" y="1731963"/>
          <p14:tracePt t="65076" x="1260475" y="1731963"/>
          <p14:tracePt t="65093" x="1250950" y="1731963"/>
          <p14:tracePt t="65100" x="1174750" y="1731963"/>
          <p14:tracePt t="65115" x="968375" y="1731963"/>
          <p14:tracePt t="65132" x="796925" y="1731963"/>
          <p14:tracePt t="65149" x="660400" y="1739900"/>
          <p14:tracePt t="65166" x="625475" y="1739900"/>
          <p14:tracePt t="65228" x="635000" y="1739900"/>
          <p14:tracePt t="65231" x="642938" y="1739900"/>
          <p14:tracePt t="65292" x="635000" y="1739900"/>
          <p14:tracePt t="65316" x="617538" y="1749425"/>
          <p14:tracePt t="65333" x="600075" y="1757363"/>
          <p14:tracePt t="65335" x="582613" y="1765300"/>
          <p14:tracePt t="65350" x="574675" y="1765300"/>
          <p14:tracePt t="65396" x="582613" y="1765300"/>
          <p14:tracePt t="66028" x="574675" y="1765300"/>
          <p14:tracePt t="66037" x="574675" y="1774825"/>
          <p14:tracePt t="66038" x="565150" y="1800225"/>
          <p14:tracePt t="66054" x="557213" y="1860550"/>
          <p14:tracePt t="66071" x="539750" y="1989138"/>
          <p14:tracePt t="66087" x="531813" y="2135188"/>
          <p14:tracePt t="66104" x="514350" y="2306638"/>
          <p14:tracePt t="66121" x="496888" y="2520950"/>
          <p14:tracePt t="66138" x="488950" y="2708275"/>
          <p14:tracePt t="66154" x="488950" y="2914650"/>
          <p14:tracePt t="66171" x="488950" y="3103563"/>
          <p14:tracePt t="66188" x="496888" y="3394075"/>
          <p14:tracePt t="66205" x="522288" y="3565525"/>
          <p14:tracePt t="66221" x="531813" y="3668713"/>
          <p14:tracePt t="66238" x="539750" y="3746500"/>
          <p14:tracePt t="66255" x="539750" y="3797300"/>
          <p14:tracePt t="66272" x="549275" y="3849688"/>
          <p14:tracePt t="66289" x="539750" y="3892550"/>
          <p14:tracePt t="66305" x="514350" y="3951288"/>
          <p14:tracePt t="66322" x="506413" y="4011613"/>
          <p14:tracePt t="66339" x="506413" y="4064000"/>
          <p14:tracePt t="66339" x="496888" y="4079875"/>
          <p14:tracePt t="66356" x="496888" y="4097338"/>
          <p14:tracePt t="66404" x="506413" y="4097338"/>
          <p14:tracePt t="66411" x="514350" y="4097338"/>
          <p14:tracePt t="66422" x="514350" y="4089400"/>
          <p14:tracePt t="66439" x="514350" y="4079875"/>
          <p14:tracePt t="66456" x="514350" y="4071938"/>
          <p14:tracePt t="66492" x="514350" y="4079875"/>
          <p14:tracePt t="66493" x="506413" y="4089400"/>
          <p14:tracePt t="66506" x="488950" y="4114800"/>
          <p14:tracePt t="66523" x="471488" y="4132263"/>
          <p14:tracePt t="66565" x="479425" y="4132263"/>
          <p14:tracePt t="66572" x="496888" y="4114800"/>
          <p14:tracePt t="66590" x="531813" y="4071938"/>
          <p14:tracePt t="66607" x="549275" y="4046538"/>
          <p14:tracePt t="66623" x="557213" y="4021138"/>
          <p14:tracePt t="66661" x="557213" y="4011613"/>
          <p14:tracePt t="66716" x="549275" y="4011613"/>
          <p14:tracePt t="66812" x="549275" y="4003675"/>
          <p14:tracePt t="67243" x="539750" y="4003675"/>
          <p14:tracePt t="67245" x="539750" y="4021138"/>
          <p14:tracePt t="67260" x="531813" y="4046538"/>
          <p14:tracePt t="67277" x="522288" y="4089400"/>
          <p14:tracePt t="67294" x="514350" y="4132263"/>
          <p14:tracePt t="67311" x="514350" y="4183063"/>
          <p14:tracePt t="67327" x="514350" y="4225925"/>
          <p14:tracePt t="67344" x="514350" y="4278313"/>
          <p14:tracePt t="67361" x="514350" y="4321175"/>
          <p14:tracePt t="67378" x="506413" y="4364038"/>
          <p14:tracePt t="67394" x="506413" y="4414838"/>
          <p14:tracePt t="67411" x="506413" y="4465638"/>
          <p14:tracePt t="67428" x="496888" y="4560888"/>
          <p14:tracePt t="67445" x="496888" y="4603750"/>
          <p14:tracePt t="67461" x="496888" y="4621213"/>
          <p14:tracePt t="67532" x="496888" y="4629150"/>
          <p14:tracePt t="67620" x="488950" y="4629150"/>
          <p14:tracePt t="67636" x="488950" y="4621213"/>
          <p14:tracePt t="67646" x="488950" y="4611688"/>
          <p14:tracePt t="67662" x="488950" y="4586288"/>
          <p14:tracePt t="67664" x="496888" y="4525963"/>
          <p14:tracePt t="67679" x="506413" y="4449763"/>
          <p14:tracePt t="67696" x="514350" y="4389438"/>
          <p14:tracePt t="67713" x="522288" y="4303713"/>
          <p14:tracePt t="67730" x="522288" y="4251325"/>
          <p14:tracePt t="67746" x="522288" y="4217988"/>
          <p14:tracePt t="67763" x="522288" y="4149725"/>
          <p14:tracePt t="67780" x="522288" y="4122738"/>
          <p14:tracePt t="67797" x="522288" y="4097338"/>
          <p14:tracePt t="67813" x="522288" y="4079875"/>
          <p14:tracePt t="67830" x="522288" y="4071938"/>
          <p14:tracePt t="68188" x="531813" y="4071938"/>
          <p14:tracePt t="68196" x="549275" y="4114800"/>
          <p14:tracePt t="68216" x="608013" y="4149725"/>
          <p14:tracePt t="68232" x="685800" y="4175125"/>
          <p14:tracePt t="68249" x="754063" y="4183063"/>
          <p14:tracePt t="68266" x="814388" y="4183063"/>
          <p14:tracePt t="68283" x="900113" y="4183063"/>
          <p14:tracePt t="68299" x="985838" y="4192588"/>
          <p14:tracePt t="68316" x="1046163" y="4192588"/>
          <p14:tracePt t="68333" x="1089025" y="4192588"/>
          <p14:tracePt t="68349" x="1131888" y="4192588"/>
          <p14:tracePt t="68366" x="1174750" y="4200525"/>
          <p14:tracePt t="68383" x="1225550" y="4200525"/>
          <p14:tracePt t="68400" x="1268413" y="4200525"/>
          <p14:tracePt t="68416" x="1320800" y="4200525"/>
          <p14:tracePt t="68433" x="1363663" y="4192588"/>
          <p14:tracePt t="68450" x="1389063" y="4192588"/>
          <p14:tracePt t="68467" x="1397000" y="4192588"/>
          <p14:tracePt t="68483" x="1406525" y="4192588"/>
          <p14:tracePt t="68500" x="1422400" y="4200525"/>
          <p14:tracePt t="68517" x="1449388" y="4200525"/>
          <p14:tracePt t="68534" x="1474788" y="4208463"/>
          <p14:tracePt t="68551" x="1517650" y="4217988"/>
          <p14:tracePt t="68567" x="1543050" y="4217988"/>
          <p14:tracePt t="68585" x="1568450" y="4217988"/>
          <p14:tracePt t="68601" x="1585913" y="4217988"/>
          <p14:tracePt t="68618" x="1603375" y="4225925"/>
          <p14:tracePt t="68653" x="1611313" y="4235450"/>
          <p14:tracePt t="68654" x="1620838" y="4243388"/>
          <p14:tracePt t="68668" x="1663700" y="4278313"/>
          <p14:tracePt t="68685" x="1749425" y="4321175"/>
          <p14:tracePt t="68701" x="1860550" y="4364038"/>
          <p14:tracePt t="68718" x="1971675" y="4397375"/>
          <p14:tracePt t="68735" x="2057400" y="4397375"/>
          <p14:tracePt t="68752" x="2108200" y="4397375"/>
          <p14:tracePt t="68768" x="2125663" y="4389438"/>
          <p14:tracePt t="68785" x="2143125" y="4379913"/>
          <p14:tracePt t="68802" x="2151063" y="4371975"/>
          <p14:tracePt t="68819" x="2151063" y="4364038"/>
          <p14:tracePt t="68835" x="2151063" y="4354513"/>
          <p14:tracePt t="68852" x="2151063" y="4346575"/>
          <p14:tracePt t="68869" x="2160588" y="4337050"/>
          <p14:tracePt t="68886" x="2160588" y="4329113"/>
          <p14:tracePt t="68903" x="2160588" y="4321175"/>
          <p14:tracePt t="68919" x="2168525" y="4294188"/>
          <p14:tracePt t="68936" x="2178050" y="4268788"/>
          <p14:tracePt t="68953" x="2185988" y="4243388"/>
          <p14:tracePt t="68970" x="2193925" y="4235450"/>
          <p14:tracePt t="68986" x="2193925" y="4208463"/>
          <p14:tracePt t="69003" x="2193925" y="4175125"/>
          <p14:tracePt t="69020" x="2193925" y="4140200"/>
          <p14:tracePt t="69037" x="2193925" y="4114800"/>
          <p14:tracePt t="69053" x="2193925" y="4071938"/>
          <p14:tracePt t="69070" x="2193925" y="4046538"/>
          <p14:tracePt t="69087" x="2193925" y="4029075"/>
          <p14:tracePt t="69104" x="2193925" y="4011613"/>
          <p14:tracePt t="69120" x="2193925" y="3978275"/>
          <p14:tracePt t="69137" x="2193925" y="3951288"/>
          <p14:tracePt t="69154" x="2185988" y="3935413"/>
          <p14:tracePt t="69171" x="2168525" y="3917950"/>
          <p14:tracePt t="69171" x="2143125" y="3908425"/>
          <p14:tracePt t="69188" x="2100263" y="3892550"/>
          <p14:tracePt t="69204" x="2057400" y="3865563"/>
          <p14:tracePt t="69221" x="2006600" y="3857625"/>
          <p14:tracePt t="69238" x="1963738" y="3849688"/>
          <p14:tracePt t="69255" x="1936750" y="3849688"/>
          <p14:tracePt t="69300" x="1928813" y="3849688"/>
          <p14:tracePt t="69324" x="1920875" y="3849688"/>
          <p14:tracePt t="69325" x="1911350" y="3849688"/>
          <p14:tracePt t="69338" x="1860550" y="3875088"/>
          <p14:tracePt t="69355" x="1731963" y="3935413"/>
          <p14:tracePt t="69372" x="1603375" y="4011613"/>
          <p14:tracePt t="69388" x="1500188" y="4079875"/>
          <p14:tracePt t="69405" x="1414463" y="4165600"/>
          <p14:tracePt t="69422" x="1397000" y="4208463"/>
          <p14:tracePt t="69439" x="1389063" y="4225925"/>
          <p14:tracePt t="69517" x="1389063" y="4235450"/>
          <p14:tracePt t="69527" x="1389063" y="4243388"/>
          <p14:tracePt t="69540" x="1389063" y="4303713"/>
          <p14:tracePt t="69556" x="1389063" y="4379913"/>
          <p14:tracePt t="69573" x="1389063" y="4432300"/>
          <p14:tracePt t="69590" x="1406525" y="4508500"/>
          <p14:tracePt t="69606" x="1449388" y="4568825"/>
          <p14:tracePt t="69623" x="1500188" y="4621213"/>
          <p14:tracePt t="69640" x="1550988" y="4637088"/>
          <p14:tracePt t="69656" x="1593850" y="4637088"/>
          <p14:tracePt t="69673" x="1611313" y="4637088"/>
          <p14:tracePt t="69690" x="1628775" y="4637088"/>
          <p14:tracePt t="70220" x="1620838" y="4637088"/>
          <p14:tracePt t="70224" x="1611313" y="4637088"/>
          <p14:tracePt t="70243" x="1577975" y="4646613"/>
          <p14:tracePt t="70260" x="1543050" y="4672013"/>
          <p14:tracePt t="70277" x="1474788" y="4714875"/>
          <p14:tracePt t="70293" x="1379538" y="4775200"/>
          <p14:tracePt t="70310" x="1311275" y="4835525"/>
          <p14:tracePt t="70327" x="1225550" y="4911725"/>
          <p14:tracePt t="70344" x="1174750" y="4972050"/>
          <p14:tracePt t="70360" x="1139825" y="5014913"/>
          <p14:tracePt t="70377" x="1114425" y="5040313"/>
          <p14:tracePt t="70394" x="1096963" y="5075238"/>
          <p14:tracePt t="70411" x="1079500" y="5092700"/>
          <p14:tracePt t="70427" x="1063625" y="5100638"/>
          <p14:tracePt t="70492" x="1071563" y="5100638"/>
          <p14:tracePt t="70668" x="1079500" y="5100638"/>
          <p14:tracePt t="70684" x="1089025" y="5100638"/>
          <p14:tracePt t="70695" x="1096963" y="5092700"/>
          <p14:tracePt t="70981" x="1106488" y="5092700"/>
          <p14:tracePt t="70982" x="1122363" y="5108575"/>
          <p14:tracePt t="70997" x="1165225" y="5143500"/>
          <p14:tracePt t="71014" x="1217613" y="5178425"/>
          <p14:tracePt t="71031" x="1260475" y="5203825"/>
          <p14:tracePt t="71048" x="1311275" y="5237163"/>
          <p14:tracePt t="71064" x="1346200" y="5254625"/>
          <p14:tracePt t="71081" x="1363663" y="5264150"/>
          <p14:tracePt t="71098" x="1379538" y="5272088"/>
          <p14:tracePt t="71115" x="1389063" y="5280025"/>
          <p14:tracePt t="71131" x="1422400" y="5297488"/>
          <p14:tracePt t="71148" x="1449388" y="5314950"/>
          <p14:tracePt t="71165" x="1492250" y="5349875"/>
          <p14:tracePt t="71181" x="1535113" y="5375275"/>
          <p14:tracePt t="71198" x="1585913" y="5400675"/>
          <p14:tracePt t="71215" x="1628775" y="5418138"/>
          <p14:tracePt t="71232" x="1663700" y="5418138"/>
          <p14:tracePt t="71248" x="1689100" y="5435600"/>
          <p14:tracePt t="71265" x="1722438" y="5435600"/>
          <p14:tracePt t="71282" x="1765300" y="5461000"/>
          <p14:tracePt t="71299" x="1808163" y="5478463"/>
          <p14:tracePt t="71299" x="1835150" y="5494338"/>
          <p14:tracePt t="71316" x="1885950" y="5503863"/>
          <p14:tracePt t="71333" x="1928813" y="5521325"/>
          <p14:tracePt t="71349" x="1954213" y="5521325"/>
          <p14:tracePt t="71366" x="1971675" y="5521325"/>
          <p14:tracePt t="71382" x="1997075" y="5521325"/>
          <p14:tracePt t="71399" x="2022475" y="5521325"/>
          <p14:tracePt t="71416" x="2039938" y="5521325"/>
          <p14:tracePt t="71433" x="2065338" y="5521325"/>
          <p14:tracePt t="71449" x="2082800" y="5521325"/>
          <p14:tracePt t="71466" x="2100263" y="5521325"/>
          <p14:tracePt t="71483" x="2151063" y="5521325"/>
          <p14:tracePt t="71500" x="2193925" y="5521325"/>
          <p14:tracePt t="71517" x="2289175" y="5503863"/>
          <p14:tracePt t="71533" x="2349500" y="5478463"/>
          <p14:tracePt t="71550" x="2408238" y="5451475"/>
          <p14:tracePt t="71567" x="2443163" y="5426075"/>
          <p14:tracePt t="71584" x="2468563" y="5408613"/>
          <p14:tracePt t="71600" x="2486025" y="5365750"/>
          <p14:tracePt t="71617" x="2503488" y="5340350"/>
          <p14:tracePt t="71634" x="2503488" y="5314950"/>
          <p14:tracePt t="71651" x="2511425" y="5272088"/>
          <p14:tracePt t="71667" x="2528888" y="5237163"/>
          <p14:tracePt t="71684" x="2536825" y="5194300"/>
          <p14:tracePt t="71701" x="2554288" y="5160963"/>
          <p14:tracePt t="71718" x="2563813" y="5118100"/>
          <p14:tracePt t="71734" x="2563813" y="5083175"/>
          <p14:tracePt t="71751" x="2563813" y="5032375"/>
          <p14:tracePt t="71768" x="2546350" y="4997450"/>
          <p14:tracePt t="71785" x="2520950" y="4954588"/>
          <p14:tracePt t="71801" x="2486025" y="4921250"/>
          <p14:tracePt t="71818" x="2460625" y="4894263"/>
          <p14:tracePt t="71835" x="2435225" y="4868863"/>
          <p14:tracePt t="71852" x="2425700" y="4868863"/>
          <p14:tracePt t="71900" x="2417763" y="4868863"/>
          <p14:tracePt t="71902" x="2408238" y="4868863"/>
          <p14:tracePt t="71919" x="2374900" y="4868863"/>
          <p14:tracePt t="71936" x="2314575" y="4868863"/>
          <p14:tracePt t="71952" x="2228850" y="4878388"/>
          <p14:tracePt t="71969" x="2151063" y="4886325"/>
          <p14:tracePt t="71986" x="2117725" y="4894263"/>
          <p14:tracePt t="72565" x="2125663" y="4894263"/>
          <p14:tracePt t="72597" x="2135188" y="4894263"/>
          <p14:tracePt t="72611" x="2151063" y="4894263"/>
          <p14:tracePt t="72623" x="2168525" y="4886325"/>
          <p14:tracePt t="72625" x="2203450" y="4868863"/>
          <p14:tracePt t="72641" x="2297113" y="4860925"/>
          <p14:tracePt t="72657" x="2408238" y="4843463"/>
          <p14:tracePt t="72674" x="2563813" y="4826000"/>
          <p14:tracePt t="72690" x="2743200" y="4800600"/>
          <p14:tracePt t="72708" x="2974975" y="4783138"/>
          <p14:tracePt t="72724" x="3275013" y="4740275"/>
          <p14:tracePt t="72741" x="3514725" y="4689475"/>
          <p14:tracePt t="72757" x="3797300" y="4654550"/>
          <p14:tracePt t="72774" x="4064000" y="4646613"/>
          <p14:tracePt t="72791" x="4354513" y="4637088"/>
          <p14:tracePt t="72808" x="4594225" y="4621213"/>
          <p14:tracePt t="72825" x="4826000" y="4594225"/>
          <p14:tracePt t="72841" x="4997450" y="4578350"/>
          <p14:tracePt t="72858" x="5229225" y="4535488"/>
          <p14:tracePt t="72875" x="5443538" y="4518025"/>
          <p14:tracePt t="72892" x="5649913" y="4508500"/>
          <p14:tracePt t="72909" x="5957888" y="4508500"/>
          <p14:tracePt t="72925" x="6094413" y="4508500"/>
          <p14:tracePt t="72942" x="6180138" y="4508500"/>
          <p14:tracePt t="72959" x="6275388" y="4508500"/>
          <p14:tracePt t="72975" x="6394450" y="4508500"/>
          <p14:tracePt t="72992" x="6575425" y="4518025"/>
          <p14:tracePt t="73009" x="6807200" y="4525963"/>
          <p14:tracePt t="73026" x="6994525" y="4525963"/>
          <p14:tracePt t="73042" x="7123113" y="4525963"/>
          <p14:tracePt t="73059" x="7150100" y="4525963"/>
          <p14:tracePt t="73117" x="7140575" y="4518025"/>
          <p14:tracePt t="73126" x="7140575" y="4508500"/>
          <p14:tracePt t="73128" x="7140575" y="4492625"/>
          <p14:tracePt t="73143" x="7165975" y="4465638"/>
          <p14:tracePt t="73160" x="7200900" y="4449763"/>
          <p14:tracePt t="73177" x="7243763" y="4432300"/>
          <p14:tracePt t="73193" x="7278688" y="4414838"/>
          <p14:tracePt t="73210" x="7321550" y="4389438"/>
          <p14:tracePt t="73227" x="7364413" y="4354513"/>
          <p14:tracePt t="73244" x="7372350" y="4346575"/>
          <p14:tracePt t="73317" x="7364413" y="4346575"/>
          <p14:tracePt t="73325" x="7354888" y="4346575"/>
          <p14:tracePt t="73381" x="7354888" y="4337050"/>
          <p14:tracePt t="73531" x="7364413" y="4337050"/>
          <p14:tracePt t="73545" x="7364413" y="4329113"/>
          <p14:tracePt t="73546" x="7407275" y="4329113"/>
          <p14:tracePt t="73562" x="7458075" y="4321175"/>
          <p14:tracePt t="73579" x="7551738" y="4321175"/>
          <p14:tracePt t="73595" x="7740650" y="4346575"/>
          <p14:tracePt t="73612" x="8023225" y="4422775"/>
          <p14:tracePt t="73629" x="8186738" y="4475163"/>
          <p14:tracePt t="73646" x="8212138" y="4475163"/>
          <p14:tracePt t="73693" x="8204200" y="4475163"/>
          <p14:tracePt t="73694" x="8186738" y="4475163"/>
          <p14:tracePt t="73713" x="8186738" y="4483100"/>
          <p14:tracePt t="73730" x="8169275" y="4492625"/>
          <p14:tracePt t="73746" x="8135938" y="4508500"/>
          <p14:tracePt t="73763" x="8093075" y="4535488"/>
          <p14:tracePt t="73780" x="7980363" y="4594225"/>
          <p14:tracePt t="73797" x="7851775" y="4654550"/>
          <p14:tracePt t="73813" x="7740650" y="4706938"/>
          <p14:tracePt t="73830" x="7604125" y="4775200"/>
          <p14:tracePt t="73847" x="7475538" y="4826000"/>
          <p14:tracePt t="73863" x="7364413" y="4860925"/>
          <p14:tracePt t="73880" x="7251700" y="4903788"/>
          <p14:tracePt t="73897" x="7183438" y="4937125"/>
          <p14:tracePt t="73914" x="7140575" y="4964113"/>
          <p14:tracePt t="73930" x="7123113" y="4979988"/>
          <p14:tracePt t="73947" x="7115175" y="4989513"/>
          <p14:tracePt t="74028" x="7115175" y="4997450"/>
          <p14:tracePt t="74035" x="7218363" y="5075238"/>
          <p14:tracePt t="74048" x="7380288" y="5194300"/>
          <p14:tracePt t="74065" x="7604125" y="5340350"/>
          <p14:tracePt t="74082" x="7766050" y="5426075"/>
          <p14:tracePt t="74098" x="7878763" y="5468938"/>
          <p14:tracePt t="74115" x="7904163" y="5478463"/>
          <p14:tracePt t="74165" x="7894638" y="5478463"/>
          <p14:tracePt t="74166" x="7878763" y="5478463"/>
          <p14:tracePt t="74182" x="7861300" y="5468938"/>
          <p14:tracePt t="74199" x="7843838" y="5461000"/>
          <p14:tracePt t="74215" x="7835900" y="5461000"/>
          <p14:tracePt t="74468" x="7835900" y="5451475"/>
          <p14:tracePt t="74756" x="7835900" y="5443538"/>
          <p14:tracePt t="74764" x="7826375" y="5443538"/>
          <p14:tracePt t="74771" x="7818438" y="5443538"/>
          <p14:tracePt t="74785" x="7800975" y="5443538"/>
          <p14:tracePt t="74802" x="7783513" y="5443538"/>
          <p14:tracePt t="74819" x="7766050" y="5443538"/>
          <p14:tracePt t="74836" x="7750175" y="5435600"/>
          <p14:tracePt t="74852" x="7740650" y="5435600"/>
          <p14:tracePt t="74869" x="7732713" y="5426075"/>
          <p14:tracePt t="74886" x="7715250" y="5426075"/>
          <p14:tracePt t="74903" x="7697788" y="5408613"/>
          <p14:tracePt t="75573" x="7689850" y="5400675"/>
          <p14:tracePt t="75574" x="7672388" y="5383213"/>
          <p14:tracePt t="75592" x="7604125" y="5332413"/>
          <p14:tracePt t="75608" x="7508875" y="5280025"/>
          <p14:tracePt t="75623" x="7346950" y="5194300"/>
          <p14:tracePt t="75642" x="7200900" y="5143500"/>
          <p14:tracePt t="75657" x="6986588" y="5075238"/>
          <p14:tracePt t="75675" x="6729413" y="5014913"/>
          <p14:tracePt t="75690" x="6515100" y="4964113"/>
          <p14:tracePt t="75707" x="6300788" y="4921250"/>
          <p14:tracePt t="75724" x="5940425" y="4860925"/>
          <p14:tracePt t="75741" x="5529263" y="4783138"/>
          <p14:tracePt t="75757" x="5135563" y="4714875"/>
          <p14:tracePt t="75774" x="4586288" y="4621213"/>
          <p14:tracePt t="75791" x="4106863" y="4568825"/>
          <p14:tracePt t="75807" x="3540125" y="4508500"/>
          <p14:tracePt t="75824" x="3128963" y="4449763"/>
          <p14:tracePt t="75841" x="2751138" y="4406900"/>
          <p14:tracePt t="75858" x="2528888" y="4397375"/>
          <p14:tracePt t="75874" x="2339975" y="4397375"/>
          <p14:tracePt t="75891" x="2135188" y="4397375"/>
          <p14:tracePt t="75908" x="1843088" y="4397375"/>
          <p14:tracePt t="75925" x="1671638" y="4397375"/>
          <p14:tracePt t="75942" x="1525588" y="4397375"/>
          <p14:tracePt t="75959" x="1431925" y="4397375"/>
          <p14:tracePt t="75976" x="1422400" y="4397375"/>
          <p14:tracePt t="76069" x="1414463" y="4397375"/>
          <p14:tracePt t="76080" x="1406525" y="4397375"/>
          <p14:tracePt t="76093" x="1320800" y="4449763"/>
          <p14:tracePt t="76110" x="1250950" y="4465638"/>
          <p14:tracePt t="76127" x="1192213" y="4492625"/>
          <p14:tracePt t="76143" x="1174750" y="4508500"/>
          <p14:tracePt t="76302" x="1174750" y="4500563"/>
          <p14:tracePt t="76304" x="1174750" y="4492625"/>
          <p14:tracePt t="76311" x="1174750" y="4465638"/>
          <p14:tracePt t="76328" x="1192213" y="4389438"/>
          <p14:tracePt t="76346" x="1208088" y="4303713"/>
          <p14:tracePt t="76361" x="1225550" y="4183063"/>
          <p14:tracePt t="76378" x="1250950" y="4079875"/>
          <p14:tracePt t="76395" x="1277938" y="3994150"/>
          <p14:tracePt t="76412" x="1285875" y="3925888"/>
          <p14:tracePt t="76428" x="1285875" y="3883025"/>
          <p14:tracePt t="76445" x="1268413" y="3814763"/>
          <p14:tracePt t="76462" x="1235075" y="3771900"/>
          <p14:tracePt t="76479" x="1165225" y="3711575"/>
          <p14:tracePt t="76495" x="1106488" y="3660775"/>
          <p14:tracePt t="76512" x="1079500" y="3617913"/>
          <p14:tracePt t="76529" x="1054100" y="3592513"/>
          <p14:tracePt t="76546" x="1046163" y="3557588"/>
          <p14:tracePt t="76579" x="1036638" y="3549650"/>
          <p14:tracePt t="76620" x="1028700" y="3549650"/>
          <p14:tracePt t="76631" x="1020763" y="3549650"/>
          <p14:tracePt t="76633" x="993775" y="3549650"/>
          <p14:tracePt t="76646" x="950913" y="3540125"/>
          <p14:tracePt t="76663" x="849313" y="3540125"/>
          <p14:tracePt t="76680" x="746125" y="3557588"/>
          <p14:tracePt t="76697" x="660400" y="3592513"/>
          <p14:tracePt t="76713" x="592138" y="3617913"/>
          <p14:tracePt t="76730" x="549275" y="3651250"/>
          <p14:tracePt t="76747" x="522288" y="3678238"/>
          <p14:tracePt t="76764" x="506413" y="3711575"/>
          <p14:tracePt t="76780" x="479425" y="3736975"/>
          <p14:tracePt t="76797" x="411163" y="3814763"/>
          <p14:tracePt t="76814" x="360363" y="3865563"/>
          <p14:tracePt t="76831" x="300038" y="3960813"/>
          <p14:tracePt t="76847" x="274638" y="4011613"/>
          <p14:tracePt t="76864" x="249238" y="4037013"/>
          <p14:tracePt t="76881" x="239713" y="4071938"/>
          <p14:tracePt t="76898" x="239713" y="4089400"/>
          <p14:tracePt t="76915" x="231775" y="4106863"/>
          <p14:tracePt t="76931" x="222250" y="4122738"/>
          <p14:tracePt t="76948" x="222250" y="4132263"/>
          <p14:tracePt t="76965" x="214313" y="4183063"/>
          <p14:tracePt t="76982" x="196850" y="4235450"/>
          <p14:tracePt t="76998" x="196850" y="4286250"/>
          <p14:tracePt t="77015" x="196850" y="4354513"/>
          <p14:tracePt t="77032" x="196850" y="4432300"/>
          <p14:tracePt t="77048" x="206375" y="4483100"/>
          <p14:tracePt t="77065" x="214313" y="4518025"/>
          <p14:tracePt t="77082" x="222250" y="4543425"/>
          <p14:tracePt t="77099" x="239713" y="4568825"/>
          <p14:tracePt t="77115" x="239713" y="4586288"/>
          <p14:tracePt t="77132" x="249238" y="4603750"/>
          <p14:tracePt t="77132" x="257175" y="4611688"/>
          <p14:tracePt t="77149" x="274638" y="4646613"/>
          <p14:tracePt t="77166" x="282575" y="4689475"/>
          <p14:tracePt t="77182" x="307975" y="4749800"/>
          <p14:tracePt t="77200" x="342900" y="4818063"/>
          <p14:tracePt t="77216" x="385763" y="4878388"/>
          <p14:tracePt t="77233" x="420688" y="4921250"/>
          <p14:tracePt t="77249" x="454025" y="4946650"/>
          <p14:tracePt t="77266" x="471488" y="4964113"/>
          <p14:tracePt t="77283" x="506413" y="4979988"/>
          <p14:tracePt t="77300" x="514350" y="4989513"/>
          <p14:tracePt t="77316" x="531813" y="4997450"/>
          <p14:tracePt t="77316" x="531813" y="5006975"/>
          <p14:tracePt t="77333" x="549275" y="5022850"/>
          <p14:tracePt t="77350" x="592138" y="5049838"/>
          <p14:tracePt t="77367" x="650875" y="5108575"/>
          <p14:tracePt t="77383" x="754063" y="5186363"/>
          <p14:tracePt t="77400" x="857250" y="5246688"/>
          <p14:tracePt t="77417" x="950913" y="5289550"/>
          <p14:tracePt t="77434" x="1011238" y="5314950"/>
          <p14:tracePt t="77450" x="1036638" y="5314950"/>
          <p14:tracePt t="77467" x="1046163" y="5314950"/>
          <p14:tracePt t="77484" x="1063625" y="5314950"/>
          <p14:tracePt t="77501" x="1071563" y="5314950"/>
          <p14:tracePt t="77518" x="1089025" y="5297488"/>
          <p14:tracePt t="77534" x="1096963" y="5297488"/>
          <p14:tracePt t="77551" x="1122363" y="5280025"/>
          <p14:tracePt t="77568" x="1165225" y="5264150"/>
          <p14:tracePt t="77585" x="1208088" y="5229225"/>
          <p14:tracePt t="77601" x="1268413" y="5194300"/>
          <p14:tracePt t="77618" x="1328738" y="5135563"/>
          <p14:tracePt t="77635" x="1397000" y="5075238"/>
          <p14:tracePt t="77652" x="1457325" y="5006975"/>
          <p14:tracePt t="77668" x="1543050" y="4903788"/>
          <p14:tracePt t="77686" x="1585913" y="4818063"/>
          <p14:tracePt t="77702" x="1628775" y="4757738"/>
          <p14:tracePt t="77719" x="1646238" y="4689475"/>
          <p14:tracePt t="77735" x="1663700" y="4646613"/>
          <p14:tracePt t="77752" x="1679575" y="4578350"/>
          <p14:tracePt t="77769" x="1679575" y="4508500"/>
          <p14:tracePt t="77786" x="1689100" y="4465638"/>
          <p14:tracePt t="77802" x="1689100" y="4422775"/>
          <p14:tracePt t="77819" x="1671638" y="4364038"/>
          <p14:tracePt t="77836" x="1663700" y="4321175"/>
          <p14:tracePt t="77853" x="1628775" y="4251325"/>
          <p14:tracePt t="77870" x="1620838" y="4200525"/>
          <p14:tracePt t="77886" x="1593850" y="4140200"/>
          <p14:tracePt t="77903" x="1585913" y="4089400"/>
          <p14:tracePt t="77920" x="1560513" y="4021138"/>
          <p14:tracePt t="77937" x="1535113" y="3951288"/>
          <p14:tracePt t="77953" x="1474788" y="3883025"/>
          <p14:tracePt t="77970" x="1389063" y="3806825"/>
          <p14:tracePt t="77987" x="1293813" y="3736975"/>
          <p14:tracePt t="78004" x="1192213" y="3686175"/>
          <p14:tracePt t="78020" x="1063625" y="3635375"/>
          <p14:tracePt t="78037" x="993775" y="3617913"/>
          <p14:tracePt t="78054" x="968375" y="3617913"/>
          <p14:tracePt t="78071" x="960438" y="3617913"/>
          <p14:tracePt t="78087" x="942975" y="3617913"/>
          <p14:tracePt t="78104" x="935038" y="3617913"/>
          <p14:tracePt t="78121" x="900113" y="3625850"/>
          <p14:tracePt t="78138" x="857250" y="3635375"/>
          <p14:tracePt t="78154" x="779463" y="3660775"/>
          <p14:tracePt t="78171" x="693738" y="3694113"/>
          <p14:tracePt t="78188" x="617538" y="3729038"/>
          <p14:tracePt t="78204" x="539750" y="3789363"/>
          <p14:tracePt t="78222" x="506413" y="3822700"/>
          <p14:tracePt t="78238" x="488950" y="3865563"/>
          <p14:tracePt t="78255" x="471488" y="3883025"/>
          <p14:tracePt t="78272" x="463550" y="3917950"/>
          <p14:tracePt t="78289" x="436563" y="3951288"/>
          <p14:tracePt t="78305" x="411163" y="3986213"/>
          <p14:tracePt t="78322" x="377825" y="4037013"/>
          <p14:tracePt t="78339" x="350838" y="4089400"/>
          <p14:tracePt t="78356" x="317500" y="4157663"/>
          <p14:tracePt t="78372" x="282575" y="4208463"/>
          <p14:tracePt t="78372" x="274638" y="4243388"/>
          <p14:tracePt t="78389" x="265113" y="4294188"/>
          <p14:tracePt t="78406" x="265113" y="4346575"/>
          <p14:tracePt t="78423" x="257175" y="4364038"/>
          <p14:tracePt t="78439" x="257175" y="4371975"/>
          <p14:tracePt t="78502" x="249238" y="4371975"/>
          <p14:tracePt t="78504" x="249238" y="4389438"/>
          <p14:tracePt t="78523" x="249238" y="4414838"/>
          <p14:tracePt t="78540" x="249238" y="4457700"/>
          <p14:tracePt t="78556" x="257175" y="4535488"/>
          <p14:tracePt t="78574" x="274638" y="4586288"/>
          <p14:tracePt t="78590" x="292100" y="4629150"/>
          <p14:tracePt t="78607" x="307975" y="4664075"/>
          <p14:tracePt t="78623" x="325438" y="4697413"/>
          <p14:tracePt t="78641" x="334963" y="4722813"/>
          <p14:tracePt t="78657" x="342900" y="4732338"/>
          <p14:tracePt t="78674" x="360363" y="4757738"/>
          <p14:tracePt t="78691" x="385763" y="4783138"/>
          <p14:tracePt t="78707" x="428625" y="4818063"/>
          <p14:tracePt t="78725" x="479425" y="4860925"/>
          <p14:tracePt t="78725" x="506413" y="4886325"/>
          <p14:tracePt t="78741" x="574675" y="4929188"/>
          <p14:tracePt t="78757" x="608013" y="4954588"/>
          <p14:tracePt t="78774" x="617538" y="4964113"/>
          <p14:tracePt t="78791" x="635000" y="4972050"/>
          <p14:tracePt t="78808" x="642938" y="4972050"/>
          <p14:tracePt t="78825" x="660400" y="4972050"/>
          <p14:tracePt t="78841" x="693738" y="4972050"/>
          <p14:tracePt t="78858" x="754063" y="4964113"/>
          <p14:tracePt t="78875" x="822325" y="4946650"/>
          <p14:tracePt t="78892" x="935038" y="4903788"/>
          <p14:tracePt t="78908" x="1139825" y="4818063"/>
          <p14:tracePt t="78926" x="1225550" y="4765675"/>
          <p14:tracePt t="78942" x="1293813" y="4714875"/>
          <p14:tracePt t="78959" x="1303338" y="4706938"/>
          <p14:tracePt t="79037" x="1293813" y="4706938"/>
          <p14:tracePt t="79229" x="1285875" y="4706938"/>
          <p14:tracePt t="79605" x="1277938" y="4706938"/>
          <p14:tracePt t="79605" x="1277938" y="4714875"/>
          <p14:tracePt t="79638" x="1277938" y="4722813"/>
          <p14:tracePt t="79648" x="1268413" y="4732338"/>
          <p14:tracePt t="79694" x="1268413" y="4740275"/>
          <p14:tracePt t="79718" x="1268413" y="4749800"/>
          <p14:tracePt t="79719" x="1268413" y="4757738"/>
          <p14:tracePt t="79729" x="1260475" y="4765675"/>
          <p14:tracePt t="79746" x="1250950" y="4783138"/>
          <p14:tracePt t="79764" x="1250950" y="4818063"/>
          <p14:tracePt t="79780" x="1235075" y="4851400"/>
          <p14:tracePt t="79797" x="1217613" y="4911725"/>
          <p14:tracePt t="79814" x="1208088" y="4946650"/>
          <p14:tracePt t="79830" x="1200150" y="4972050"/>
          <p14:tracePt t="79847" x="1192213" y="4997450"/>
          <p14:tracePt t="79863" x="1182688" y="5032375"/>
          <p14:tracePt t="79881" x="1165225" y="5083175"/>
          <p14:tracePt t="79897" x="1131888" y="5151438"/>
          <p14:tracePt t="79914" x="1096963" y="5211763"/>
          <p14:tracePt t="79930" x="1054100" y="5280025"/>
          <p14:tracePt t="79948" x="1020763" y="5365750"/>
          <p14:tracePt t="79964" x="985838" y="5426075"/>
          <p14:tracePt t="79981" x="925513" y="5546725"/>
          <p14:tracePt t="79998" x="874713" y="5640388"/>
          <p14:tracePt t="80014" x="831850" y="5718175"/>
          <p14:tracePt t="80031" x="796925" y="5778500"/>
          <p14:tracePt t="80048" x="771525" y="5821363"/>
          <p14:tracePt t="80065" x="763588" y="5829300"/>
          <p14:tracePt t="80166" x="754063" y="5829300"/>
          <p14:tracePt t="80167" x="754063" y="5846763"/>
          <p14:tracePt t="80221" x="754063" y="5854700"/>
          <p14:tracePt t="80245" x="763588" y="5854700"/>
          <p14:tracePt t="80253" x="771525" y="5854700"/>
          <p14:tracePt t="80266" x="779463" y="5846763"/>
          <p14:tracePt t="80282" x="788988" y="5837238"/>
          <p14:tracePt t="80349" x="796925" y="5837238"/>
          <p14:tracePt t="80381" x="806450" y="5837238"/>
          <p14:tracePt t="80413" x="814388" y="5837238"/>
          <p14:tracePt t="80419" x="831850" y="5837238"/>
          <p14:tracePt t="80433" x="857250" y="5837238"/>
          <p14:tracePt t="80450" x="892175" y="5821363"/>
          <p14:tracePt t="80467" x="925513" y="5811838"/>
          <p14:tracePt t="80484" x="935038" y="5803900"/>
          <p14:tracePt t="80500" x="942975" y="5803900"/>
          <p14:tracePt t="80558" x="950913" y="5803900"/>
          <p14:tracePt t="80590" x="960438" y="5803900"/>
          <p14:tracePt t="80605" x="968375" y="5803900"/>
          <p14:tracePt t="80610" x="977900" y="5803900"/>
          <p14:tracePt t="80618" x="1011238" y="5803900"/>
          <p14:tracePt t="80634" x="1054100" y="5803900"/>
          <p14:tracePt t="80651" x="1089025" y="5803900"/>
          <p14:tracePt t="80668" x="1106488" y="5803900"/>
          <p14:tracePt t="80668" x="1114425" y="5803900"/>
          <p14:tracePt t="80708" x="1122363" y="5803900"/>
          <p14:tracePt t="80733" x="1131888" y="5803900"/>
          <p14:tracePt t="80738" x="1149350" y="5811838"/>
          <p14:tracePt t="80752" x="1174750" y="5821363"/>
          <p14:tracePt t="80768" x="1200150" y="5829300"/>
          <p14:tracePt t="80785" x="1250950" y="5846763"/>
          <p14:tracePt t="80802" x="1293813" y="5854700"/>
          <p14:tracePt t="80819" x="1328738" y="5864225"/>
          <p14:tracePt t="80836" x="1346200" y="5864225"/>
          <p14:tracePt t="80852" x="1354138" y="5864225"/>
          <p14:tracePt t="80852" x="1363663" y="5872163"/>
          <p14:tracePt t="80869" x="1371600" y="5872163"/>
          <p14:tracePt t="80886" x="1379538" y="5880100"/>
          <p14:tracePt t="80903" x="1397000" y="5880100"/>
          <p14:tracePt t="80919" x="1422400" y="5889625"/>
          <p14:tracePt t="80936" x="1449388" y="5897563"/>
          <p14:tracePt t="80953" x="1492250" y="5915025"/>
          <p14:tracePt t="80970" x="1535113" y="5915025"/>
          <p14:tracePt t="80986" x="1577975" y="5922963"/>
          <p14:tracePt t="81003" x="1611313" y="5940425"/>
          <p14:tracePt t="81020" x="1646238" y="5940425"/>
          <p14:tracePt t="81037" x="1679575" y="5957888"/>
          <p14:tracePt t="81053" x="1689100" y="5957888"/>
          <p14:tracePt t="81070" x="1706563" y="5957888"/>
          <p14:tracePt t="81087" x="1731963" y="5957888"/>
          <p14:tracePt t="81104" x="1749425" y="5965825"/>
          <p14:tracePt t="81120" x="1782763" y="5975350"/>
          <p14:tracePt t="81137" x="1825625" y="5983288"/>
          <p14:tracePt t="81154" x="1868488" y="6000750"/>
          <p14:tracePt t="81171" x="1893888" y="6008688"/>
          <p14:tracePt t="81188" x="1911350" y="6008688"/>
          <p14:tracePt t="81204" x="1936750" y="6008688"/>
          <p14:tracePt t="81221" x="1954213" y="6008688"/>
          <p14:tracePt t="81238" x="1979613" y="6018213"/>
          <p14:tracePt t="81255" x="2022475" y="6026150"/>
          <p14:tracePt t="81271" x="2065338" y="6026150"/>
          <p14:tracePt t="81288" x="2108200" y="6026150"/>
          <p14:tracePt t="81305" x="2151063" y="6035675"/>
          <p14:tracePt t="81322" x="2193925" y="6035675"/>
          <p14:tracePt t="81338" x="2246313" y="6043613"/>
          <p14:tracePt t="81355" x="2271713" y="6051550"/>
          <p14:tracePt t="81372" x="2314575" y="6051550"/>
          <p14:tracePt t="81389" x="2357438" y="6051550"/>
          <p14:tracePt t="81405" x="2365375" y="6051550"/>
          <p14:tracePt t="81422" x="2374900" y="6051550"/>
          <p14:tracePt t="81462" x="2382838" y="6051550"/>
          <p14:tracePt t="81478" x="2382838" y="6043613"/>
          <p14:tracePt t="81661" x="2374900" y="6043613"/>
          <p14:tracePt t="81673" x="2374900" y="6051550"/>
          <p14:tracePt t="81675" x="2357438" y="6061075"/>
          <p14:tracePt t="81690" x="2349500" y="6069013"/>
          <p14:tracePt t="81707" x="2339975" y="6086475"/>
          <p14:tracePt t="81724" x="2332038" y="6103938"/>
          <p14:tracePt t="81741" x="2332038" y="6111875"/>
          <p14:tracePt t="81757" x="2332038" y="6121400"/>
          <p14:tracePt t="81774" x="2322513" y="6121400"/>
          <p14:tracePt t="81791" x="2322513" y="6129338"/>
          <p14:tracePt t="81807" x="2314575" y="6137275"/>
          <p14:tracePt t="81824" x="2306638" y="6154738"/>
          <p14:tracePt t="81841" x="2289175" y="6172200"/>
          <p14:tracePt t="81858" x="2271713" y="6207125"/>
          <p14:tracePt t="81874" x="2263775" y="6249988"/>
          <p14:tracePt t="81891" x="2236788" y="6292850"/>
          <p14:tracePt t="81908" x="2228850" y="6308725"/>
          <p14:tracePt t="81965" x="2236788" y="6308725"/>
          <p14:tracePt t="81973" x="2246313" y="6292850"/>
          <p14:tracePt t="82077" x="2236788" y="6292850"/>
          <p14:tracePt t="83398" x="2246313" y="6292850"/>
          <p14:tracePt t="83413" x="2263775" y="6292850"/>
          <p14:tracePt t="83433" x="2279650" y="6283325"/>
          <p14:tracePt t="83449" x="2306638" y="6275388"/>
          <p14:tracePt t="83466" x="2322513" y="6265863"/>
          <p14:tracePt t="83483" x="2365375" y="6257925"/>
          <p14:tracePt t="83500" x="2408238" y="6240463"/>
          <p14:tracePt t="83500" x="2443163" y="6240463"/>
          <p14:tracePt t="83517" x="2511425" y="6232525"/>
          <p14:tracePt t="83533" x="2579688" y="6232525"/>
          <p14:tracePt t="83550" x="2649538" y="6215063"/>
          <p14:tracePt t="83567" x="2725738" y="6207125"/>
          <p14:tracePt t="83584" x="2828925" y="6189663"/>
          <p14:tracePt t="83600" x="2932113" y="6172200"/>
          <p14:tracePt t="83617" x="3078163" y="6164263"/>
          <p14:tracePt t="83634" x="3189288" y="6154738"/>
          <p14:tracePt t="83651" x="3343275" y="6154738"/>
          <p14:tracePt t="83667" x="3506788" y="6154738"/>
          <p14:tracePt t="83684" x="3754438" y="6154738"/>
          <p14:tracePt t="83701" x="3925888" y="6154738"/>
          <p14:tracePt t="83718" x="4122738" y="6154738"/>
          <p14:tracePt t="83734" x="4303713" y="6154738"/>
          <p14:tracePt t="83751" x="4508500" y="6154738"/>
          <p14:tracePt t="83768" x="4697413" y="6154738"/>
          <p14:tracePt t="83785" x="4921250" y="6154738"/>
          <p14:tracePt t="83802" x="5083175" y="6154738"/>
          <p14:tracePt t="83818" x="5246688" y="6154738"/>
          <p14:tracePt t="83835" x="5365750" y="6154738"/>
          <p14:tracePt t="83852" x="5494338" y="6154738"/>
          <p14:tracePt t="83869" x="5700713" y="6164263"/>
          <p14:tracePt t="83885" x="5854700" y="6197600"/>
          <p14:tracePt t="83902" x="5983288" y="6215063"/>
          <p14:tracePt t="83919" x="6180138" y="6223000"/>
          <p14:tracePt t="83936" x="6361113" y="6257925"/>
          <p14:tracePt t="83952" x="6661150" y="6351588"/>
          <p14:tracePt t="83969" x="7004050" y="6472238"/>
          <p14:tracePt t="83986" x="7389813" y="6575425"/>
          <p14:tracePt t="84003" x="7689850" y="6635750"/>
          <p14:tracePt t="84019" x="7808913" y="6651625"/>
          <p14:tracePt t="84036" x="7835900" y="6661150"/>
          <p14:tracePt t="84085" x="7835900" y="6651625"/>
          <p14:tracePt t="84088" x="7800975" y="6635750"/>
          <p14:tracePt t="84103" x="7766050" y="6600825"/>
          <p14:tracePt t="84120" x="7723188" y="6557963"/>
          <p14:tracePt t="84137" x="7672388" y="6523038"/>
          <p14:tracePt t="84154" x="7637463" y="6480175"/>
          <p14:tracePt t="84170" x="7621588" y="6454775"/>
          <p14:tracePt t="84187" x="7612063" y="6429375"/>
          <p14:tracePt t="84204" x="7586663" y="6403975"/>
          <p14:tracePt t="84221" x="7561263" y="6351588"/>
          <p14:tracePt t="84237" x="7508875" y="6300788"/>
          <p14:tracePt t="84254" x="7440613" y="6223000"/>
          <p14:tracePt t="84271" x="7364413" y="6164263"/>
          <p14:tracePt t="84288" x="7321550" y="6111875"/>
          <p14:tracePt t="84304" x="7312025" y="6078538"/>
          <p14:tracePt t="84321" x="7312025" y="6069013"/>
          <p14:tracePt t="84338" x="7312025" y="6061075"/>
          <p14:tracePt t="84374" x="7312025" y="6051550"/>
          <p14:tracePt t="84390" x="7312025" y="6043613"/>
          <p14:tracePt t="84469" x="7304088" y="6043613"/>
          <p14:tracePt t="84471" x="7294563" y="6043613"/>
          <p14:tracePt t="84621" x="7286625" y="6043613"/>
          <p14:tracePt t="84646" x="7278688" y="6043613"/>
          <p14:tracePt t="84647" x="7269163" y="6043613"/>
          <p14:tracePt t="84757" x="7278688" y="6043613"/>
          <p14:tracePt t="84829" x="7286625" y="6043613"/>
          <p14:tracePt t="84845" x="7294563" y="6043613"/>
          <p14:tracePt t="84853" x="7304088" y="6043613"/>
          <p14:tracePt t="84857" x="7329488" y="6051550"/>
          <p14:tracePt t="84874" x="7407275" y="6078538"/>
          <p14:tracePt t="84891" x="7508875" y="6111875"/>
          <p14:tracePt t="84907" x="7621588" y="6121400"/>
          <p14:tracePt t="84924" x="7783513" y="6121400"/>
          <p14:tracePt t="84941" x="7878763" y="6121400"/>
          <p14:tracePt t="84958" x="7921625" y="6121400"/>
          <p14:tracePt t="84974" x="7954963" y="6121400"/>
          <p14:tracePt t="84991" x="7964488" y="6121400"/>
          <p14:tracePt t="85008" x="7972425" y="6121400"/>
          <p14:tracePt t="85025" x="7989888" y="6121400"/>
          <p14:tracePt t="85041" x="8032750" y="6121400"/>
          <p14:tracePt t="85058" x="8161338" y="6146800"/>
          <p14:tracePt t="85075" x="8315325" y="6172200"/>
          <p14:tracePt t="85092" x="8504238" y="6180138"/>
          <p14:tracePt t="85108" x="8693150" y="6180138"/>
          <p14:tracePt t="85125" x="8751888" y="6180138"/>
          <p14:tracePt t="85182" x="8743950" y="6180138"/>
          <p14:tracePt t="85197" x="8736013" y="6180138"/>
          <p14:tracePt t="85209" x="8726488" y="6180138"/>
          <p14:tracePt t="85210" x="8709025" y="6180138"/>
          <p14:tracePt t="85349" x="8701088" y="6180138"/>
          <p14:tracePt t="85360" x="8693150" y="6180138"/>
          <p14:tracePt t="85377" x="8683625" y="6180138"/>
          <p14:tracePt t="85566" x="8675688" y="6180138"/>
          <p14:tracePt t="85901" x="8666163" y="6180138"/>
          <p14:tracePt t="86037" x="8658225" y="6180138"/>
          <p14:tracePt t="86038" x="8658225" y="6172200"/>
          <p14:tracePt t="86078" x="8650288" y="6172200"/>
          <p14:tracePt t="86093" x="8640763" y="6164263"/>
          <p14:tracePt t="86098" x="8632825" y="6164263"/>
          <p14:tracePt t="86134" x="8623300" y="6164263"/>
          <p14:tracePt t="86157" x="8615363" y="6164263"/>
          <p14:tracePt t="86161" x="8607425" y="6164263"/>
          <p14:tracePt t="86181" x="8597900" y="6164263"/>
          <p14:tracePt t="86198" x="8580438" y="6164263"/>
          <p14:tracePt t="86214" x="8564563" y="6154738"/>
          <p14:tracePt t="86231" x="8529638" y="6146800"/>
          <p14:tracePt t="86248" x="8504238" y="6146800"/>
          <p14:tracePt t="86265" x="8461375" y="6146800"/>
          <p14:tracePt t="86281" x="8426450" y="6146800"/>
          <p14:tracePt t="86298" x="8375650" y="6146800"/>
          <p14:tracePt t="86315" x="8315325" y="6146800"/>
          <p14:tracePt t="86332" x="8264525" y="6137275"/>
          <p14:tracePt t="86348" x="8161338" y="6129338"/>
          <p14:tracePt t="86366" x="8083550" y="6121400"/>
          <p14:tracePt t="86382" x="7964488" y="6103938"/>
          <p14:tracePt t="86399" x="7861300" y="6086475"/>
          <p14:tracePt t="86415" x="7758113" y="6078538"/>
          <p14:tracePt t="86432" x="7664450" y="6069013"/>
          <p14:tracePt t="86449" x="7569200" y="6069013"/>
          <p14:tracePt t="86466" x="7458075" y="6069013"/>
          <p14:tracePt t="86483" x="7354888" y="6069013"/>
          <p14:tracePt t="86499" x="7218363" y="6069013"/>
          <p14:tracePt t="86516" x="7011988" y="6061075"/>
          <p14:tracePt t="86533" x="6823075" y="6051550"/>
          <p14:tracePt t="86550" x="6661150" y="6043613"/>
          <p14:tracePt t="86566" x="6464300" y="6043613"/>
          <p14:tracePt t="86583" x="6283325" y="6035675"/>
          <p14:tracePt t="86600" x="6103938" y="6035675"/>
          <p14:tracePt t="86617" x="5922963" y="6035675"/>
          <p14:tracePt t="86633" x="5735638" y="6035675"/>
          <p14:tracePt t="86650" x="5572125" y="6035675"/>
          <p14:tracePt t="86667" x="5365750" y="6035675"/>
          <p14:tracePt t="86684" x="5186363" y="6026150"/>
          <p14:tracePt t="86700" x="4878388" y="5983288"/>
          <p14:tracePt t="86717" x="4706938" y="5957888"/>
          <p14:tracePt t="86734" x="4525963" y="5949950"/>
          <p14:tracePt t="86751" x="4414838" y="5940425"/>
          <p14:tracePt t="86767" x="4303713" y="5940425"/>
          <p14:tracePt t="86784" x="4217988" y="5940425"/>
          <p14:tracePt t="86801" x="4140200" y="5940425"/>
          <p14:tracePt t="86818" x="4029075" y="5940425"/>
          <p14:tracePt t="86835" x="3908425" y="5940425"/>
          <p14:tracePt t="86851" x="3754438" y="5940425"/>
          <p14:tracePt t="86868" x="3532188" y="5940425"/>
          <p14:tracePt t="86885" x="3360738" y="5940425"/>
          <p14:tracePt t="86902" x="3222625" y="5940425"/>
          <p14:tracePt t="86918" x="3111500" y="5940425"/>
          <p14:tracePt t="86935" x="3035300" y="5940425"/>
          <p14:tracePt t="86952" x="2965450" y="5940425"/>
          <p14:tracePt t="86969" x="2914650" y="5949950"/>
          <p14:tracePt t="86985" x="2863850" y="5957888"/>
          <p14:tracePt t="87002" x="2768600" y="5975350"/>
          <p14:tracePt t="87019" x="2665413" y="5983288"/>
          <p14:tracePt t="87036" x="2563813" y="5992813"/>
          <p14:tracePt t="87052" x="2460625" y="6008688"/>
          <p14:tracePt t="87069" x="2417763" y="6026150"/>
          <p14:tracePt t="87086" x="2400300" y="6035675"/>
          <p14:tracePt t="87103" x="2392363" y="6043613"/>
          <p14:tracePt t="87119" x="2382838" y="6051550"/>
          <p14:tracePt t="87136" x="2374900" y="6061075"/>
          <p14:tracePt t="87173" x="2374900" y="6069013"/>
          <p14:tracePt t="87175" x="2365375" y="6069013"/>
          <p14:tracePt t="87187" x="2357438" y="6086475"/>
          <p14:tracePt t="87203" x="2349500" y="6103938"/>
          <p14:tracePt t="87220" x="2349500" y="6111875"/>
          <p14:tracePt t="87277" x="2357438" y="6111875"/>
          <p14:tracePt t="87357" x="2357438" y="6121400"/>
          <p14:tracePt t="87373" x="2357438" y="6129338"/>
          <p14:tracePt t="87387" x="2357438" y="6137275"/>
          <p14:tracePt t="88293" x="2365375" y="6137275"/>
          <p14:tracePt t="88341" x="2365375" y="6129338"/>
          <p14:tracePt t="88342" x="2365375" y="6121400"/>
          <p14:tracePt t="88359" x="2374900" y="6094413"/>
          <p14:tracePt t="88376" x="2382838" y="6043613"/>
          <p14:tracePt t="88393" x="2382838" y="6000750"/>
          <p14:tracePt t="88410" x="2392363" y="5932488"/>
          <p14:tracePt t="88426" x="2400300" y="5846763"/>
          <p14:tracePt t="88443" x="2400300" y="5718175"/>
          <p14:tracePt t="88460" x="2365375" y="5529263"/>
          <p14:tracePt t="88477" x="2322513" y="5349875"/>
          <p14:tracePt t="88494" x="2289175" y="5186363"/>
          <p14:tracePt t="88510" x="2246313" y="5014913"/>
          <p14:tracePt t="88527" x="2228850" y="4886325"/>
          <p14:tracePt t="88544" x="2228850" y="4757738"/>
          <p14:tracePt t="88561" x="2228850" y="4672013"/>
          <p14:tracePt t="88577" x="2228850" y="4543425"/>
          <p14:tracePt t="88594" x="2236788" y="4432300"/>
          <p14:tracePt t="88611" x="2236788" y="4311650"/>
          <p14:tracePt t="88628" x="2246313" y="4217988"/>
          <p14:tracePt t="88644" x="2236788" y="4037013"/>
          <p14:tracePt t="88661" x="2211388" y="3935413"/>
          <p14:tracePt t="88678" x="2185988" y="3849688"/>
          <p14:tracePt t="88695" x="2185988" y="3806825"/>
          <p14:tracePt t="88711" x="2185988" y="3797300"/>
          <p14:tracePt t="88728" x="2185988" y="3789363"/>
          <p14:tracePt t="88765" x="2185988" y="3771900"/>
          <p14:tracePt t="88767" x="2193925" y="3763963"/>
          <p14:tracePt t="88778" x="2203450" y="3721100"/>
          <p14:tracePt t="88795" x="2203450" y="3660775"/>
          <p14:tracePt t="88812" x="2203450" y="3592513"/>
          <p14:tracePt t="88829" x="2193925" y="3421063"/>
          <p14:tracePt t="88846" x="2185988" y="3317875"/>
          <p14:tracePt t="88863" x="2185988" y="3240088"/>
          <p14:tracePt t="88879" x="2185988" y="3206750"/>
          <p14:tracePt t="88896" x="2185988" y="3171825"/>
          <p14:tracePt t="88912" x="2178050" y="3163888"/>
          <p14:tracePt t="88929" x="2168525" y="3154363"/>
          <p14:tracePt t="88946" x="2168525" y="3146425"/>
          <p14:tracePt t="88963" x="2151063" y="3146425"/>
          <p14:tracePt t="88980" x="2092325" y="3121025"/>
          <p14:tracePt t="88996" x="1989138" y="3078163"/>
          <p14:tracePt t="89013" x="1928813" y="3051175"/>
          <p14:tracePt t="89030" x="1885950" y="3035300"/>
          <p14:tracePt t="89181" x="1878013" y="3035300"/>
          <p14:tracePt t="89205" x="1868488" y="3043238"/>
          <p14:tracePt t="89207" x="1860550" y="3051175"/>
          <p14:tracePt t="89224" x="1860550" y="3060700"/>
          <p14:tracePt t="89231" x="1860550" y="3078163"/>
          <p14:tracePt t="89247" x="1860550" y="3086100"/>
          <p14:tracePt t="89317" x="1860550" y="3094038"/>
          <p14:tracePt t="89341" x="1868488" y="3103563"/>
          <p14:tracePt t="89349" x="1868488" y="3121025"/>
          <p14:tracePt t="89365" x="1878013" y="3136900"/>
          <p14:tracePt t="89382" x="1885950" y="3171825"/>
          <p14:tracePt t="89398" x="1893888" y="3197225"/>
          <p14:tracePt t="89415" x="1903413" y="3222625"/>
          <p14:tracePt t="89432" x="1920875" y="3232150"/>
          <p14:tracePt t="89469" x="1928813" y="3232150"/>
          <p14:tracePt t="89509" x="1928813" y="3240088"/>
          <p14:tracePt t="89517" x="1936750" y="3240088"/>
          <p14:tracePt t="89518" x="1946275" y="3249613"/>
          <p14:tracePt t="89532" x="1963738" y="3265488"/>
          <p14:tracePt t="89549" x="1971675" y="3275013"/>
          <p14:tracePt t="89566" x="1989138" y="3275013"/>
          <p14:tracePt t="89583" x="2006600" y="3275013"/>
          <p14:tracePt t="89599" x="2014538" y="3282950"/>
          <p14:tracePt t="89617" x="2039938" y="3282950"/>
          <p14:tracePt t="89633" x="2057400" y="3292475"/>
          <p14:tracePt t="89650" x="2074863" y="3292475"/>
          <p14:tracePt t="89666" x="2100263" y="3292475"/>
          <p14:tracePt t="89683" x="2117725" y="3292475"/>
          <p14:tracePt t="89700" x="2151063" y="3292475"/>
          <p14:tracePt t="89717" x="2193925" y="3292475"/>
          <p14:tracePt t="89733" x="2236788" y="3292475"/>
          <p14:tracePt t="89750" x="2263775" y="3292475"/>
          <p14:tracePt t="89767" x="2306638" y="3292475"/>
          <p14:tracePt t="89784" x="2332038" y="3275013"/>
          <p14:tracePt t="89801" x="2349500" y="3265488"/>
          <p14:tracePt t="89817" x="2365375" y="3249613"/>
          <p14:tracePt t="89834" x="2392363" y="3232150"/>
          <p14:tracePt t="89851" x="2408238" y="3206750"/>
          <p14:tracePt t="89868" x="2435225" y="3179763"/>
          <p14:tracePt t="89868" x="2451100" y="3163888"/>
          <p14:tracePt t="89885" x="2478088" y="3128963"/>
          <p14:tracePt t="89901" x="2511425" y="3078163"/>
          <p14:tracePt t="89918" x="2563813" y="3035300"/>
          <p14:tracePt t="89935" x="2589213" y="2982913"/>
          <p14:tracePt t="89951" x="2614613" y="2922588"/>
          <p14:tracePt t="89968" x="2632075" y="2879725"/>
          <p14:tracePt t="89985" x="2640013" y="2836863"/>
          <p14:tracePt t="90002" x="2640013" y="2794000"/>
          <p14:tracePt t="90018" x="2649538" y="2768600"/>
          <p14:tracePt t="90035" x="2657475" y="2743200"/>
          <p14:tracePt t="90052" x="2665413" y="2708275"/>
          <p14:tracePt t="90069" x="2665413" y="2692400"/>
          <p14:tracePt t="90085" x="2674938" y="2674938"/>
          <p14:tracePt t="90102" x="2674938" y="2649538"/>
          <p14:tracePt t="90119" x="2674938" y="2614613"/>
          <p14:tracePt t="90136" x="2657475" y="2571750"/>
          <p14:tracePt t="90153" x="2632075" y="2536825"/>
          <p14:tracePt t="90169" x="2606675" y="2493963"/>
          <p14:tracePt t="90186" x="2571750" y="2451100"/>
          <p14:tracePt t="90203" x="2554288" y="2400300"/>
          <p14:tracePt t="90220" x="2554288" y="2382838"/>
          <p14:tracePt t="90236" x="2554288" y="2349500"/>
          <p14:tracePt t="90253" x="2554288" y="2339975"/>
          <p14:tracePt t="90270" x="2554288" y="2332038"/>
          <p14:tracePt t="90287" x="2554288" y="2322513"/>
          <p14:tracePt t="90303" x="2528888" y="2289175"/>
          <p14:tracePt t="90320" x="2493963" y="2263775"/>
          <p14:tracePt t="90337" x="2435225" y="2220913"/>
          <p14:tracePt t="90354" x="2392363" y="2185988"/>
          <p14:tracePt t="90370" x="2332038" y="2151063"/>
          <p14:tracePt t="90387" x="2289175" y="2117725"/>
          <p14:tracePt t="90404" x="2271713" y="2108200"/>
          <p14:tracePt t="90461" x="2263775" y="2100263"/>
          <p14:tracePt t="90469" x="2246313" y="2100263"/>
          <p14:tracePt t="90488" x="2211388" y="2100263"/>
          <p14:tracePt t="90505" x="2135188" y="2100263"/>
          <p14:tracePt t="90521" x="2065338" y="2092325"/>
          <p14:tracePt t="90538" x="1954213" y="2074863"/>
          <p14:tracePt t="90554" x="1911350" y="2065338"/>
          <p14:tracePt t="90571" x="1893888" y="2065338"/>
          <p14:tracePt t="90637" x="1885950" y="2065338"/>
          <p14:tracePt t="90638" x="1878013" y="2065338"/>
          <p14:tracePt t="90655" x="1843088" y="2082800"/>
          <p14:tracePt t="90672" x="1800225" y="2100263"/>
          <p14:tracePt t="90689" x="1749425" y="2125663"/>
          <p14:tracePt t="90705" x="1663700" y="2168525"/>
          <p14:tracePt t="90722" x="1603375" y="2203450"/>
          <p14:tracePt t="90739" x="1568450" y="2228850"/>
          <p14:tracePt t="90756" x="1535113" y="2263775"/>
          <p14:tracePt t="90773" x="1517650" y="2289175"/>
          <p14:tracePt t="90789" x="1492250" y="2314575"/>
          <p14:tracePt t="90806" x="1474788" y="2322513"/>
          <p14:tracePt t="90823" x="1449388" y="2349500"/>
          <p14:tracePt t="90839" x="1414463" y="2374900"/>
          <p14:tracePt t="90856" x="1371600" y="2417763"/>
          <p14:tracePt t="90873" x="1336675" y="2468563"/>
          <p14:tracePt t="90891" x="1293813" y="2528888"/>
          <p14:tracePt t="90906" x="1277938" y="2563813"/>
          <p14:tracePt t="90923" x="1250950" y="2606675"/>
          <p14:tracePt t="90940" x="1235075" y="2657475"/>
          <p14:tracePt t="90957" x="1225550" y="2682875"/>
          <p14:tracePt t="90973" x="1208088" y="2717800"/>
          <p14:tracePt t="90990" x="1208088" y="2735263"/>
          <p14:tracePt t="91007" x="1200150" y="2743200"/>
          <p14:tracePt t="91024" x="1192213" y="2760663"/>
          <p14:tracePt t="91040" x="1192213" y="2768600"/>
          <p14:tracePt t="91057" x="1192213" y="2794000"/>
          <p14:tracePt t="91074" x="1182688" y="2820988"/>
          <p14:tracePt t="91091" x="1174750" y="2836863"/>
          <p14:tracePt t="91108" x="1174750" y="2879725"/>
          <p14:tracePt t="91124" x="1174750" y="2940050"/>
          <p14:tracePt t="91141" x="1174750" y="2974975"/>
          <p14:tracePt t="91158" x="1174750" y="3000375"/>
          <p14:tracePt t="91175" x="1174750" y="3035300"/>
          <p14:tracePt t="91191" x="1174750" y="3068638"/>
          <p14:tracePt t="91208" x="1174750" y="3111500"/>
          <p14:tracePt t="91225" x="1174750" y="3154363"/>
          <p14:tracePt t="91242" x="1174750" y="3214688"/>
          <p14:tracePt t="91258" x="1192213" y="3275013"/>
          <p14:tracePt t="91275" x="1200150" y="3325813"/>
          <p14:tracePt t="91292" x="1217613" y="3394075"/>
          <p14:tracePt t="91309" x="1235075" y="3436938"/>
          <p14:tracePt t="91325" x="1250950" y="3471863"/>
          <p14:tracePt t="91342" x="1260475" y="3489325"/>
          <p14:tracePt t="91359" x="1268413" y="3506788"/>
          <p14:tracePt t="91376" x="1285875" y="3532188"/>
          <p14:tracePt t="91392" x="1311275" y="3557588"/>
          <p14:tracePt t="91409" x="1328738" y="3582988"/>
          <p14:tracePt t="91426" x="1371600" y="3608388"/>
          <p14:tracePt t="91443" x="1397000" y="3625850"/>
          <p14:tracePt t="91460" x="1431925" y="3660775"/>
          <p14:tracePt t="91476" x="1500188" y="3694113"/>
          <p14:tracePt t="91493" x="1535113" y="3721100"/>
          <p14:tracePt t="91510" x="1568450" y="3736975"/>
          <p14:tracePt t="91527" x="1611313" y="3763963"/>
          <p14:tracePt t="91543" x="1646238" y="3789363"/>
          <p14:tracePt t="91560" x="1663700" y="3806825"/>
          <p14:tracePt t="91577" x="1697038" y="3814763"/>
          <p14:tracePt t="91594" x="1722438" y="3822700"/>
          <p14:tracePt t="91610" x="1739900" y="3840163"/>
          <p14:tracePt t="91627" x="1782763" y="3849688"/>
          <p14:tracePt t="91644" x="1835150" y="3865563"/>
          <p14:tracePt t="91661" x="1878013" y="3865563"/>
          <p14:tracePt t="91677" x="1911350" y="3865563"/>
          <p14:tracePt t="91694" x="1946275" y="3865563"/>
          <p14:tracePt t="91711" x="1971675" y="3865563"/>
          <p14:tracePt t="91728" x="2006600" y="3865563"/>
          <p14:tracePt t="91744" x="2039938" y="3865563"/>
          <p14:tracePt t="91761" x="2074863" y="3865563"/>
          <p14:tracePt t="91778" x="2100263" y="3849688"/>
          <p14:tracePt t="91795" x="2143125" y="3849688"/>
          <p14:tracePt t="91811" x="2178050" y="3832225"/>
          <p14:tracePt t="91828" x="2220913" y="3822700"/>
          <p14:tracePt t="91845" x="2254250" y="3797300"/>
          <p14:tracePt t="91862" x="2279650" y="3779838"/>
          <p14:tracePt t="91879" x="2306638" y="3754438"/>
          <p14:tracePt t="91895" x="2339975" y="3729038"/>
          <p14:tracePt t="91913" x="2382838" y="3694113"/>
          <p14:tracePt t="91929" x="2435225" y="3660775"/>
          <p14:tracePt t="91946" x="2493963" y="3625850"/>
          <p14:tracePt t="91962" x="2528888" y="3582988"/>
          <p14:tracePt t="91979" x="2563813" y="3540125"/>
          <p14:tracePt t="91996" x="2614613" y="3471863"/>
          <p14:tracePt t="92013" x="2640013" y="3403600"/>
          <p14:tracePt t="92029" x="2665413" y="3360738"/>
          <p14:tracePt t="92046" x="2692400" y="3300413"/>
          <p14:tracePt t="92063" x="2717800" y="3240088"/>
          <p14:tracePt t="92080" x="2743200" y="3171825"/>
          <p14:tracePt t="92096" x="2768600" y="3111500"/>
          <p14:tracePt t="92113" x="2778125" y="3060700"/>
          <p14:tracePt t="92130" x="2794000" y="3008313"/>
          <p14:tracePt t="92146" x="2803525" y="2957513"/>
          <p14:tracePt t="92163" x="2803525" y="2897188"/>
          <p14:tracePt t="92180" x="2803525" y="2811463"/>
          <p14:tracePt t="92197" x="2803525" y="2735263"/>
          <p14:tracePt t="92213" x="2786063" y="2682875"/>
          <p14:tracePt t="92231" x="2768600" y="2606675"/>
          <p14:tracePt t="92247" x="2760663" y="2554288"/>
          <p14:tracePt t="92264" x="2743200" y="2511425"/>
          <p14:tracePt t="92280" x="2743200" y="2478088"/>
          <p14:tracePt t="92297" x="2743200" y="2435225"/>
          <p14:tracePt t="92314" x="2743200" y="2400300"/>
          <p14:tracePt t="92331" x="2743200" y="2365375"/>
          <p14:tracePt t="92348" x="2700338" y="2297113"/>
          <p14:tracePt t="92365" x="2649538" y="2246313"/>
          <p14:tracePt t="92381" x="2589213" y="2211388"/>
          <p14:tracePt t="92398" x="2528888" y="2178050"/>
          <p14:tracePt t="92415" x="2478088" y="2143125"/>
          <p14:tracePt t="92431" x="2443163" y="2125663"/>
          <p14:tracePt t="92517" x="2443163" y="2117725"/>
          <p14:tracePt t="92532" x="2400300" y="2108200"/>
          <p14:tracePt t="92533" x="2322513" y="2092325"/>
          <p14:tracePt t="92549" x="2211388" y="2082800"/>
          <p14:tracePt t="92565" x="2092325" y="2074863"/>
          <p14:tracePt t="92582" x="1963738" y="2057400"/>
          <p14:tracePt t="92599" x="1911350" y="2057400"/>
          <p14:tracePt t="92616" x="1903413" y="2057400"/>
          <p14:tracePt t="92692" x="1893888" y="2057400"/>
          <p14:tracePt t="92717" x="1878013" y="2057400"/>
          <p14:tracePt t="92719" x="1843088" y="2092325"/>
          <p14:tracePt t="92733" x="1782763" y="2143125"/>
          <p14:tracePt t="92750" x="1697038" y="2203450"/>
          <p14:tracePt t="92767" x="1585913" y="2263775"/>
          <p14:tracePt t="92783" x="1525588" y="2314575"/>
          <p14:tracePt t="92800" x="1482725" y="2349500"/>
          <p14:tracePt t="92817" x="1474788" y="2365375"/>
          <p14:tracePt t="92834" x="1465263" y="2382838"/>
          <p14:tracePt t="92850" x="1465263" y="2400300"/>
          <p14:tracePt t="92885" x="1465263" y="2408238"/>
          <p14:tracePt t="92886" x="1457325" y="2425700"/>
          <p14:tracePt t="92901" x="1431925" y="2443163"/>
          <p14:tracePt t="92918" x="1414463" y="2468563"/>
          <p14:tracePt t="92934" x="1379538" y="2520950"/>
          <p14:tracePt t="92951" x="1346200" y="2571750"/>
          <p14:tracePt t="92968" x="1328738" y="2614613"/>
          <p14:tracePt t="92984" x="1311275" y="2657475"/>
          <p14:tracePt t="93001" x="1303338" y="2708275"/>
          <p14:tracePt t="93018" x="1293813" y="2743200"/>
          <p14:tracePt t="93035" x="1293813" y="2786063"/>
          <p14:tracePt t="93051" x="1285875" y="2820988"/>
          <p14:tracePt t="93068" x="1277938" y="2879725"/>
          <p14:tracePt t="93085" x="1260475" y="2906713"/>
          <p14:tracePt t="93102" x="1250950" y="2940050"/>
          <p14:tracePt t="93119" x="1243013" y="2982913"/>
          <p14:tracePt t="93135" x="1243013" y="3008313"/>
          <p14:tracePt t="93152" x="1243013" y="3043238"/>
          <p14:tracePt t="93169" x="1243013" y="3086100"/>
          <p14:tracePt t="93186" x="1243013" y="3111500"/>
          <p14:tracePt t="93202" x="1250950" y="3146425"/>
          <p14:tracePt t="93219" x="1250950" y="3179763"/>
          <p14:tracePt t="93236" x="1260475" y="3214688"/>
          <p14:tracePt t="93253" x="1268413" y="3257550"/>
          <p14:tracePt t="93269" x="1277938" y="3282950"/>
          <p14:tracePt t="93286" x="1285875" y="3317875"/>
          <p14:tracePt t="93303" x="1293813" y="3343275"/>
          <p14:tracePt t="93320" x="1303338" y="3351213"/>
          <p14:tracePt t="93336" x="1311275" y="3368675"/>
          <p14:tracePt t="93371" x="1320800" y="3368675"/>
          <p14:tracePt t="93373" x="1328738" y="3378200"/>
          <p14:tracePt t="93386" x="1336675" y="3386138"/>
          <p14:tracePt t="93403" x="1354138" y="3403600"/>
          <p14:tracePt t="93421" x="1371600" y="3429000"/>
          <p14:tracePt t="93438" x="1389063" y="3446463"/>
          <p14:tracePt t="93454" x="1406525" y="3463925"/>
          <p14:tracePt t="93472" x="1431925" y="3489325"/>
          <p14:tracePt t="93488" x="1449388" y="3514725"/>
          <p14:tracePt t="93505" x="1482725" y="3540125"/>
          <p14:tracePt t="93522" x="1517650" y="3565525"/>
          <p14:tracePt t="93538" x="1568450" y="3600450"/>
          <p14:tracePt t="93555" x="1593850" y="3625850"/>
          <p14:tracePt t="93572" x="1628775" y="3643313"/>
          <p14:tracePt t="93589" x="1671638" y="3660775"/>
          <p14:tracePt t="93606" x="1706563" y="3678238"/>
          <p14:tracePt t="93622" x="1731963" y="3686175"/>
          <p14:tracePt t="93639" x="1782763" y="3694113"/>
          <p14:tracePt t="93656" x="1808163" y="3711575"/>
          <p14:tracePt t="93672" x="1851025" y="3721100"/>
          <p14:tracePt t="93689" x="1885950" y="3736975"/>
          <p14:tracePt t="93706" x="1920875" y="3746500"/>
          <p14:tracePt t="93723" x="1963738" y="3746500"/>
          <p14:tracePt t="93739" x="2014538" y="3746500"/>
          <p14:tracePt t="93756" x="2057400" y="3736975"/>
          <p14:tracePt t="93773" x="2117725" y="3711575"/>
          <p14:tracePt t="93790" x="2168525" y="3694113"/>
          <p14:tracePt t="93806" x="2228850" y="3668713"/>
          <p14:tracePt t="93823" x="2279650" y="3643313"/>
          <p14:tracePt t="93840" x="2339975" y="3608388"/>
          <p14:tracePt t="93857" x="2400300" y="3575050"/>
          <p14:tracePt t="93873" x="2460625" y="3532188"/>
          <p14:tracePt t="93891" x="2493963" y="3479800"/>
          <p14:tracePt t="93907" x="2528888" y="3429000"/>
          <p14:tracePt t="93924" x="2536825" y="3335338"/>
          <p14:tracePt t="93941" x="2571750" y="3240088"/>
          <p14:tracePt t="93958" x="2579688" y="3154363"/>
          <p14:tracePt t="93974" x="2606675" y="3078163"/>
          <p14:tracePt t="93991" x="2632075" y="3000375"/>
          <p14:tracePt t="94007" x="2657475" y="2932113"/>
          <p14:tracePt t="94024" x="2700338" y="2854325"/>
          <p14:tracePt t="94041" x="2725738" y="2794000"/>
          <p14:tracePt t="94058" x="2743200" y="2751138"/>
          <p14:tracePt t="94074" x="2743200" y="2735263"/>
          <p14:tracePt t="94091" x="2743200" y="2717800"/>
          <p14:tracePt t="94462" x="2743200" y="2708275"/>
          <p14:tracePt t="94621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6035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66"/>
                </a:solidFill>
                <a:latin typeface="宋体" pitchFamily="2" charset="-122"/>
              </a:rPr>
              <a:t>二、中断控制的有关寄存器   </a:t>
            </a:r>
            <a:r>
              <a:rPr lang="zh-CN" altLang="en-US" sz="2800" b="1" smtClean="0">
                <a:solidFill>
                  <a:srgbClr val="FF0066"/>
                </a:solidFill>
                <a:latin typeface="宋体" pitchFamily="2" charset="-122"/>
              </a:rPr>
              <a:t>  </a:t>
            </a:r>
            <a:br>
              <a:rPr lang="zh-CN" altLang="en-US" sz="2800" b="1" smtClean="0">
                <a:solidFill>
                  <a:srgbClr val="FF0066"/>
                </a:solidFill>
                <a:latin typeface="宋体" pitchFamily="2" charset="-122"/>
              </a:rPr>
            </a:br>
            <a:endParaRPr lang="zh-CN" altLang="en-US" sz="2800" b="1" smtClean="0">
              <a:solidFill>
                <a:srgbClr val="FF0066"/>
              </a:solidFill>
              <a:latin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1412875"/>
            <a:ext cx="9144000" cy="1800225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smtClean="0">
                <a:latin typeface="宋体" pitchFamily="2" charset="-122"/>
              </a:rPr>
              <a:t>(1)</a:t>
            </a:r>
            <a:r>
              <a:rPr lang="zh-CN" altLang="en-US" b="1" smtClean="0">
                <a:latin typeface="宋体" pitchFamily="2" charset="-122"/>
              </a:rPr>
              <a:t>中断</a:t>
            </a:r>
            <a:r>
              <a:rPr lang="zh-CN" altLang="en-US" b="1" smtClean="0"/>
              <a:t>允许</a:t>
            </a:r>
            <a:r>
              <a:rPr lang="zh-CN" altLang="en-US" b="1" smtClean="0">
                <a:latin typeface="宋体" pitchFamily="2" charset="-122"/>
              </a:rPr>
              <a:t>寄存器</a:t>
            </a:r>
            <a:r>
              <a:rPr lang="en-US" altLang="zh-CN" b="1" smtClean="0">
                <a:latin typeface="宋体" pitchFamily="2" charset="-122"/>
              </a:rPr>
              <a:t>IE </a:t>
            </a:r>
            <a:r>
              <a:rPr lang="zh-CN" altLang="en-US" b="1" smtClean="0">
                <a:latin typeface="宋体" pitchFamily="2" charset="-122"/>
              </a:rPr>
              <a:t>（地址</a:t>
            </a:r>
            <a:r>
              <a:rPr lang="en-US" altLang="zh-CN" b="1" smtClean="0">
                <a:latin typeface="宋体" pitchFamily="2" charset="-122"/>
              </a:rPr>
              <a:t>A8H)  </a:t>
            </a:r>
            <a:br>
              <a:rPr lang="en-US" altLang="zh-CN" b="1" smtClean="0">
                <a:latin typeface="宋体" pitchFamily="2" charset="-122"/>
              </a:rPr>
            </a:br>
            <a:r>
              <a:rPr lang="en-US" altLang="zh-CN" b="1" smtClean="0">
                <a:latin typeface="宋体" pitchFamily="2" charset="-122"/>
              </a:rPr>
              <a:t>    IE</a:t>
            </a:r>
            <a:r>
              <a:rPr lang="zh-CN" altLang="en-US" b="1" smtClean="0">
                <a:latin typeface="宋体" pitchFamily="2" charset="-122"/>
              </a:rPr>
              <a:t>寄存器的各位对应相应的中断源，如果允许该中断源中断则该位置</a:t>
            </a:r>
            <a:r>
              <a:rPr lang="en-US" altLang="zh-CN" b="1" smtClean="0">
                <a:latin typeface="宋体" pitchFamily="2" charset="-122"/>
              </a:rPr>
              <a:t>1</a:t>
            </a:r>
            <a:r>
              <a:rPr lang="zh-CN" altLang="en-US" b="1" smtClean="0">
                <a:latin typeface="宋体" pitchFamily="2" charset="-122"/>
              </a:rPr>
              <a:t>，禁止中断则该位置</a:t>
            </a:r>
            <a:r>
              <a:rPr lang="en-US" altLang="zh-CN" b="1" smtClean="0">
                <a:latin typeface="宋体" pitchFamily="2" charset="-122"/>
              </a:rPr>
              <a:t>0 </a:t>
            </a:r>
            <a:r>
              <a:rPr lang="zh-CN" altLang="en-US" b="1" smtClean="0">
                <a:latin typeface="宋体" pitchFamily="2" charset="-122"/>
              </a:rPr>
              <a:t>。</a:t>
            </a:r>
          </a:p>
        </p:txBody>
      </p:sp>
      <p:graphicFrame>
        <p:nvGraphicFramePr>
          <p:cNvPr id="7257" name="Group 89"/>
          <p:cNvGraphicFramePr>
            <a:graphicFrameLocks noGrp="1"/>
          </p:cNvGraphicFramePr>
          <p:nvPr/>
        </p:nvGraphicFramePr>
        <p:xfrm>
          <a:off x="0" y="3429000"/>
          <a:ext cx="9180513" cy="2914650"/>
        </p:xfrm>
        <a:graphic>
          <a:graphicData uri="http://schemas.openxmlformats.org/drawingml/2006/table">
            <a:tbl>
              <a:tblPr/>
              <a:tblGrid>
                <a:gridCol w="1187450"/>
                <a:gridCol w="1008286"/>
                <a:gridCol w="936402"/>
                <a:gridCol w="1368425"/>
                <a:gridCol w="1223962"/>
                <a:gridCol w="1152525"/>
                <a:gridCol w="1079500"/>
                <a:gridCol w="1223963"/>
              </a:tblGrid>
              <a:tr h="1542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A </a:t>
                      </a: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-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     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S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T1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X1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T0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EX0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断总控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用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用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串行口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INT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T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NT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禁 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1198"/>
    </mc:Choice>
    <mc:Fallback>
      <p:transition spd="slow" advTm="1011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171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33046" x="677863" y="4054475"/>
          <p14:tracePt t="33047" x="728663" y="4029075"/>
          <p14:tracePt t="33054" x="788988" y="3986213"/>
          <p14:tracePt t="33071" x="831850" y="3960813"/>
          <p14:tracePt t="33088" x="849313" y="3951288"/>
          <p14:tracePt t="33157" x="849313" y="3960813"/>
          <p14:tracePt t="33165" x="849313" y="3968750"/>
          <p14:tracePt t="33171" x="849313" y="3978275"/>
          <p14:tracePt t="33206" x="857250" y="3978275"/>
          <p14:tracePt t="33207" x="892175" y="3978275"/>
          <p14:tracePt t="33222" x="942975" y="3951288"/>
          <p14:tracePt t="33239" x="985838" y="3925888"/>
          <p14:tracePt t="33255" x="1020763" y="3917950"/>
          <p14:tracePt t="33272" x="1036638" y="3917950"/>
          <p14:tracePt t="33289" x="1071563" y="3917950"/>
          <p14:tracePt t="33306" x="1165225" y="3978275"/>
          <p14:tracePt t="33322" x="1293813" y="4114800"/>
          <p14:tracePt t="33339" x="1457325" y="4268788"/>
          <p14:tracePt t="33356" x="1628775" y="4397375"/>
          <p14:tracePt t="33373" x="1782763" y="4475163"/>
          <p14:tracePt t="33389" x="1808163" y="4475163"/>
          <p14:tracePt t="33494" x="1808163" y="4483100"/>
          <p14:tracePt t="33509" x="1817688" y="4500563"/>
          <p14:tracePt t="33517" x="1825625" y="4508500"/>
          <p14:tracePt t="33523" x="1860550" y="4543425"/>
          <p14:tracePt t="33540" x="1971675" y="4594225"/>
          <p14:tracePt t="33540" x="2032000" y="4611688"/>
          <p14:tracePt t="33557" x="2168525" y="4629150"/>
          <p14:tracePt t="33574" x="2357438" y="4629150"/>
          <p14:tracePt t="33591" x="2511425" y="4629150"/>
          <p14:tracePt t="33607" x="2632075" y="4611688"/>
          <p14:tracePt t="33624" x="2674938" y="4611688"/>
          <p14:tracePt t="33641" x="2682875" y="4611688"/>
          <p14:tracePt t="33718" x="2692400" y="4611688"/>
          <p14:tracePt t="33733" x="2692400" y="4603750"/>
          <p14:tracePt t="33741" x="2760663" y="4568825"/>
          <p14:tracePt t="33758" x="2794000" y="4535488"/>
          <p14:tracePt t="33775" x="2828925" y="4508500"/>
          <p14:tracePt t="33791" x="2863850" y="4483100"/>
          <p14:tracePt t="33808" x="2879725" y="4465638"/>
          <p14:tracePt t="33825" x="2897188" y="4440238"/>
          <p14:tracePt t="33842" x="2906713" y="4432300"/>
          <p14:tracePt t="33858" x="2914650" y="4414838"/>
          <p14:tracePt t="33875" x="2914650" y="4389438"/>
          <p14:tracePt t="33892" x="2922588" y="4364038"/>
          <p14:tracePt t="33909" x="2940050" y="4303713"/>
          <p14:tracePt t="33925" x="2940050" y="4260850"/>
          <p14:tracePt t="33942" x="2932113" y="4208463"/>
          <p14:tracePt t="33959" x="2879725" y="4132263"/>
          <p14:tracePt t="33976" x="2820988" y="4071938"/>
          <p14:tracePt t="33992" x="2743200" y="4003675"/>
          <p14:tracePt t="34009" x="2649538" y="3935413"/>
          <p14:tracePt t="34026" x="2589213" y="3883025"/>
          <p14:tracePt t="34043" x="2546350" y="3849688"/>
          <p14:tracePt t="34059" x="2528888" y="3840163"/>
          <p14:tracePt t="34076" x="2511425" y="3832225"/>
          <p14:tracePt t="34094" x="2468563" y="3832225"/>
          <p14:tracePt t="34110" x="2365375" y="3832225"/>
          <p14:tracePt t="34127" x="2185988" y="3832225"/>
          <p14:tracePt t="34143" x="1979613" y="3832225"/>
          <p14:tracePt t="34160" x="1714500" y="3865563"/>
          <p14:tracePt t="34177" x="1535113" y="3892550"/>
          <p14:tracePt t="34194" x="1449388" y="3908425"/>
          <p14:tracePt t="34210" x="1397000" y="3943350"/>
          <p14:tracePt t="34227" x="1389063" y="3960813"/>
          <p14:tracePt t="34262" x="1389063" y="3968750"/>
          <p14:tracePt t="34263" x="1379538" y="3978275"/>
          <p14:tracePt t="34277" x="1371600" y="3994150"/>
          <p14:tracePt t="34294" x="1346200" y="4021138"/>
          <p14:tracePt t="34311" x="1311275" y="4071938"/>
          <p14:tracePt t="34328" x="1250950" y="4157663"/>
          <p14:tracePt t="34344" x="1217613" y="4225925"/>
          <p14:tracePt t="34361" x="1192213" y="4303713"/>
          <p14:tracePt t="34378" x="1182688" y="4371975"/>
          <p14:tracePt t="34395" x="1192213" y="4406900"/>
          <p14:tracePt t="34411" x="1200150" y="4422775"/>
          <p14:tracePt t="34428" x="1208088" y="4432300"/>
          <p14:tracePt t="34445" x="1250950" y="4449763"/>
          <p14:tracePt t="34462" x="1293813" y="4483100"/>
          <p14:tracePt t="34479" x="1371600" y="4518025"/>
          <p14:tracePt t="34495" x="1457325" y="4568825"/>
          <p14:tracePt t="34512" x="1593850" y="4646613"/>
          <p14:tracePt t="34529" x="1731963" y="4697413"/>
          <p14:tracePt t="34546" x="1911350" y="4740275"/>
          <p14:tracePt t="34562" x="2032000" y="4765675"/>
          <p14:tracePt t="34579" x="2135188" y="4765675"/>
          <p14:tracePt t="34596" x="2236788" y="4757738"/>
          <p14:tracePt t="34613" x="2314575" y="4722813"/>
          <p14:tracePt t="34629" x="2339975" y="4697413"/>
          <p14:tracePt t="34646" x="2339975" y="4689475"/>
          <p14:tracePt t="34663" x="2349500" y="4689475"/>
          <p14:tracePt t="34742" x="2357438" y="4689475"/>
          <p14:tracePt t="35325" x="2365375" y="4689475"/>
          <p14:tracePt t="35331" x="2374900" y="4679950"/>
          <p14:tracePt t="35350" x="2417763" y="4672013"/>
          <p14:tracePt t="35367" x="2478088" y="4664075"/>
          <p14:tracePt t="35383" x="2606675" y="4654550"/>
          <p14:tracePt t="35400" x="2717800" y="4629150"/>
          <p14:tracePt t="35417" x="2906713" y="4603750"/>
          <p14:tracePt t="35434" x="3121025" y="4578350"/>
          <p14:tracePt t="35450" x="3394075" y="4578350"/>
          <p14:tracePt t="35467" x="3643313" y="4586288"/>
          <p14:tracePt t="35484" x="4064000" y="4679950"/>
          <p14:tracePt t="35484" x="4225925" y="4714875"/>
          <p14:tracePt t="35501" x="4475163" y="4775200"/>
          <p14:tracePt t="35517" x="4765675" y="4826000"/>
          <p14:tracePt t="35534" x="4903788" y="4851400"/>
          <p14:tracePt t="35551" x="5014913" y="4851400"/>
          <p14:tracePt t="35568" x="5065713" y="4851400"/>
          <p14:tracePt t="35584" x="5108575" y="4851400"/>
          <p14:tracePt t="35601" x="5203825" y="4851400"/>
          <p14:tracePt t="35618" x="5340350" y="4851400"/>
          <p14:tracePt t="35635" x="5546725" y="4878388"/>
          <p14:tracePt t="35651" x="5768975" y="4921250"/>
          <p14:tracePt t="35668" x="5992813" y="4946650"/>
          <p14:tracePt t="35685" x="6343650" y="5014913"/>
          <p14:tracePt t="35702" x="6532563" y="5040313"/>
          <p14:tracePt t="35718" x="6661150" y="5049838"/>
          <p14:tracePt t="35735" x="6780213" y="5049838"/>
          <p14:tracePt t="35752" x="6883400" y="5057775"/>
          <p14:tracePt t="35769" x="7046913" y="5092700"/>
          <p14:tracePt t="35786" x="7200900" y="5126038"/>
          <p14:tracePt t="35802" x="7364413" y="5160963"/>
          <p14:tracePt t="35819" x="7578725" y="5178425"/>
          <p14:tracePt t="35836" x="7750175" y="5178425"/>
          <p14:tracePt t="35853" x="8093075" y="5168900"/>
          <p14:tracePt t="35869" x="8264525" y="5126038"/>
          <p14:tracePt t="35886" x="8358188" y="5092700"/>
          <p14:tracePt t="35903" x="8443913" y="5049838"/>
          <p14:tracePt t="35920" x="8547100" y="5006975"/>
          <p14:tracePt t="35936" x="8607425" y="4989513"/>
          <p14:tracePt t="35953" x="8640763" y="4972050"/>
          <p14:tracePt t="35970" x="8683625" y="4946650"/>
          <p14:tracePt t="35987" x="8726488" y="4911725"/>
          <p14:tracePt t="36003" x="8743950" y="4894263"/>
          <p14:tracePt t="36020" x="8769350" y="4868863"/>
          <p14:tracePt t="36037" x="8786813" y="4843463"/>
          <p14:tracePt t="36054" x="8794750" y="4835525"/>
          <p14:tracePt t="36070" x="8794750" y="4826000"/>
          <p14:tracePt t="36087" x="8804275" y="4818063"/>
          <p14:tracePt t="36104" x="8812213" y="4808538"/>
          <p14:tracePt t="36121" x="8821738" y="4800600"/>
          <p14:tracePt t="36138" x="8821738" y="4792663"/>
          <p14:tracePt t="36154" x="8821738" y="4783138"/>
          <p14:tracePt t="36171" x="8821738" y="4775200"/>
          <p14:tracePt t="36188" x="8821738" y="4757738"/>
          <p14:tracePt t="36204" x="8821738" y="4749800"/>
          <p14:tracePt t="36678" x="8812213" y="4749800"/>
          <p14:tracePt t="36694" x="8804275" y="4749800"/>
          <p14:tracePt t="36733" x="8794750" y="4749800"/>
          <p14:tracePt t="36829" x="8786813" y="4749800"/>
          <p14:tracePt t="36861" x="8778875" y="4749800"/>
          <p14:tracePt t="36869" x="8769350" y="4749800"/>
          <p14:tracePt t="36894" x="8761413" y="4749800"/>
          <p14:tracePt t="37013" x="8751888" y="4749800"/>
          <p14:tracePt t="37026" x="8743950" y="4749800"/>
          <p14:tracePt t="37053" x="8736013" y="4749800"/>
          <p14:tracePt t="37077" x="8726488" y="4749800"/>
          <p14:tracePt t="37101" x="8718550" y="4749800"/>
          <p14:tracePt t="37149" x="8709025" y="4749800"/>
          <p14:tracePt t="37157" x="8701088" y="4749800"/>
          <p14:tracePt t="37176" x="8658225" y="4749800"/>
          <p14:tracePt t="37193" x="8615363" y="4749800"/>
          <p14:tracePt t="37210" x="8547100" y="4749800"/>
          <p14:tracePt t="37227" x="8478838" y="4749800"/>
          <p14:tracePt t="37243" x="8383588" y="4749800"/>
          <p14:tracePt t="37260" x="8307388" y="4749800"/>
          <p14:tracePt t="37277" x="8221663" y="4749800"/>
          <p14:tracePt t="37294" x="8178800" y="4749800"/>
          <p14:tracePt t="37310" x="8151813" y="4749800"/>
          <p14:tracePt t="37327" x="8118475" y="4749800"/>
          <p14:tracePt t="37344" x="8066088" y="4740275"/>
          <p14:tracePt t="37361" x="7997825" y="4732338"/>
          <p14:tracePt t="37377" x="7894638" y="4722813"/>
          <p14:tracePt t="37394" x="7775575" y="4706938"/>
          <p14:tracePt t="37411" x="7672388" y="4697413"/>
          <p14:tracePt t="37428" x="7535863" y="4679950"/>
          <p14:tracePt t="37444" x="7440613" y="4672013"/>
          <p14:tracePt t="37461" x="7380288" y="4664075"/>
          <p14:tracePt t="37478" x="7337425" y="4664075"/>
          <p14:tracePt t="37495" x="7294563" y="4664075"/>
          <p14:tracePt t="37512" x="7261225" y="4664075"/>
          <p14:tracePt t="37528" x="7218363" y="4654550"/>
          <p14:tracePt t="37545" x="7140575" y="4646613"/>
          <p14:tracePt t="37562" x="7072313" y="4637088"/>
          <p14:tracePt t="37579" x="6969125" y="4629150"/>
          <p14:tracePt t="37595" x="6900863" y="4621213"/>
          <p14:tracePt t="37612" x="6807200" y="4611688"/>
          <p14:tracePt t="37629" x="6746875" y="4611688"/>
          <p14:tracePt t="37646" x="6694488" y="4611688"/>
          <p14:tracePt t="37662" x="6618288" y="4603750"/>
          <p14:tracePt t="37679" x="6515100" y="4594225"/>
          <p14:tracePt t="37696" x="6421438" y="4586288"/>
          <p14:tracePt t="37713" x="6300788" y="4578350"/>
          <p14:tracePt t="37729" x="6215063" y="4568825"/>
          <p14:tracePt t="37746" x="6103938" y="4568825"/>
          <p14:tracePt t="37763" x="6043613" y="4568825"/>
          <p14:tracePt t="37780" x="5983288" y="4568825"/>
          <p14:tracePt t="37796" x="5889625" y="4568825"/>
          <p14:tracePt t="37813" x="5811838" y="4568825"/>
          <p14:tracePt t="37830" x="5718175" y="4568825"/>
          <p14:tracePt t="37847" x="5597525" y="4568825"/>
          <p14:tracePt t="37864" x="5503863" y="4568825"/>
          <p14:tracePt t="37880" x="5418138" y="4568825"/>
          <p14:tracePt t="37897" x="5340350" y="4568825"/>
          <p14:tracePt t="37914" x="5314950" y="4568825"/>
          <p14:tracePt t="37931" x="5280025" y="4568825"/>
          <p14:tracePt t="37947" x="5168900" y="4568825"/>
          <p14:tracePt t="37964" x="4886325" y="4568825"/>
          <p14:tracePt t="37981" x="3865563" y="4457700"/>
          <p14:tracePt t="37998" x="3111500" y="4294188"/>
          <p14:tracePt t="38014" x="2597150" y="4200525"/>
          <p14:tracePt t="38031" x="2571750" y="4200525"/>
          <p14:tracePt t="38048" x="2682875" y="4208463"/>
          <p14:tracePt t="38064" x="3068638" y="4235450"/>
          <p14:tracePt t="38081" x="3643313" y="4235450"/>
          <p14:tracePt t="38098" x="4321175" y="4217988"/>
          <p14:tracePt t="38115" x="4722813" y="4175125"/>
          <p14:tracePt t="38131" x="4860925" y="4149725"/>
          <p14:tracePt t="38174" x="4835525" y="4149725"/>
          <p14:tracePt t="38182" x="4775200" y="4149725"/>
          <p14:tracePt t="38183" x="4586288" y="4183063"/>
          <p14:tracePt t="38198" x="4278313" y="4200525"/>
          <p14:tracePt t="38215" x="4054475" y="4208463"/>
          <p14:tracePt t="38232" x="3925888" y="4225925"/>
          <p14:tracePt t="38249" x="3908425" y="4243388"/>
          <p14:tracePt t="38293" x="3900488" y="4243388"/>
          <p14:tracePt t="38309" x="3900488" y="4235450"/>
          <p14:tracePt t="38333" x="3900488" y="4225925"/>
          <p14:tracePt t="38337" x="3908425" y="4217988"/>
          <p14:tracePt t="38349" x="3943350" y="4208463"/>
          <p14:tracePt t="38366" x="3986213" y="4208463"/>
          <p14:tracePt t="38383" x="4097338" y="4208463"/>
          <p14:tracePt t="38400" x="4475163" y="4260850"/>
          <p14:tracePt t="38416" x="5075238" y="4364038"/>
          <p14:tracePt t="38433" x="5880100" y="4449763"/>
          <p14:tracePt t="38450" x="6557963" y="4475163"/>
          <p14:tracePt t="38467" x="7226300" y="4492625"/>
          <p14:tracePt t="38483" x="7569200" y="4492625"/>
          <p14:tracePt t="38500" x="7800975" y="4475163"/>
          <p14:tracePt t="38517" x="7886700" y="4432300"/>
          <p14:tracePt t="38534" x="7904163" y="4432300"/>
          <p14:tracePt t="38550" x="7912100" y="4432300"/>
          <p14:tracePt t="38567" x="7921625" y="4432300"/>
          <p14:tracePt t="38584" x="7929563" y="4432300"/>
          <p14:tracePt t="38601" x="7947025" y="4432300"/>
          <p14:tracePt t="38617" x="8007350" y="4432300"/>
          <p14:tracePt t="38634" x="8151813" y="4440238"/>
          <p14:tracePt t="38651" x="8315325" y="4449763"/>
          <p14:tracePt t="38668" x="8504238" y="4449763"/>
          <p14:tracePt t="38684" x="8701088" y="4465638"/>
          <p14:tracePt t="38701" x="8786813" y="4457700"/>
          <p14:tracePt t="38718" x="8812213" y="4449763"/>
          <p14:tracePt t="38813" x="8804275" y="4457700"/>
          <p14:tracePt t="38816" x="8709025" y="4543425"/>
          <p14:tracePt t="38852" x="8675688" y="4578350"/>
          <p14:tracePt t="38869" x="8658225" y="4594225"/>
          <p14:tracePt t="38917" x="8666163" y="4594225"/>
          <p14:tracePt t="38949" x="8675688" y="4594225"/>
          <p14:tracePt t="38950" x="8675688" y="4586288"/>
          <p14:tracePt t="39165" x="8666163" y="4586288"/>
          <p14:tracePt t="39174" x="8658225" y="4594225"/>
          <p14:tracePt t="39175" x="8658225" y="4603750"/>
          <p14:tracePt t="39187" x="8640763" y="4621213"/>
          <p14:tracePt t="39204" x="8623300" y="4646613"/>
          <p14:tracePt t="39221" x="8615363" y="4654550"/>
          <p14:tracePt t="39309" x="8615363" y="4664075"/>
          <p14:tracePt t="39334" x="8607425" y="4679950"/>
          <p14:tracePt t="39341" x="8607425" y="4697413"/>
          <p14:tracePt t="39349" x="8589963" y="4714875"/>
          <p14:tracePt t="39357" x="8572500" y="4765675"/>
          <p14:tracePt t="39372" x="8537575" y="4843463"/>
          <p14:tracePt t="39388" x="8512175" y="4911725"/>
          <p14:tracePt t="39388" x="8512175" y="4929188"/>
          <p14:tracePt t="39405" x="8512175" y="4954588"/>
          <p14:tracePt t="39477" x="8512175" y="4964113"/>
          <p14:tracePt t="39489" x="8512175" y="4972050"/>
          <p14:tracePt t="39490" x="8504238" y="4997450"/>
          <p14:tracePt t="39505" x="8486775" y="5049838"/>
          <p14:tracePt t="39522" x="8461375" y="5118100"/>
          <p14:tracePt t="39539" x="8401050" y="5254625"/>
          <p14:tracePt t="39556" x="8383588" y="5357813"/>
          <p14:tracePt t="39573" x="8366125" y="5443538"/>
          <p14:tracePt t="39590" x="8366125" y="5451475"/>
          <p14:tracePt t="39629" x="8375650" y="5451475"/>
          <p14:tracePt t="39630" x="8383588" y="5451475"/>
          <p14:tracePt t="39640" x="8408988" y="5435600"/>
          <p14:tracePt t="39657" x="8426450" y="5418138"/>
          <p14:tracePt t="39673" x="8435975" y="5408613"/>
          <p14:tracePt t="39690" x="8435975" y="5400675"/>
          <p14:tracePt t="39707" x="8435975" y="5392738"/>
          <p14:tracePt t="39749" x="8443913" y="5392738"/>
          <p14:tracePt t="39757" x="8451850" y="5375275"/>
          <p14:tracePt t="39774" x="8469313" y="5349875"/>
          <p14:tracePt t="39790" x="8478838" y="5297488"/>
          <p14:tracePt t="39807" x="8494713" y="5203825"/>
          <p14:tracePt t="39824" x="8494713" y="5108575"/>
          <p14:tracePt t="39841" x="8478838" y="4989513"/>
          <p14:tracePt t="39857" x="8451850" y="4886325"/>
          <p14:tracePt t="39874" x="8426450" y="4792663"/>
          <p14:tracePt t="39891" x="8401050" y="4732338"/>
          <p14:tracePt t="39908" x="8401050" y="4706938"/>
          <p14:tracePt t="39924" x="8401050" y="4664075"/>
          <p14:tracePt t="39941" x="8401050" y="4629150"/>
          <p14:tracePt t="39958" x="8401050" y="4594225"/>
          <p14:tracePt t="39975" x="8401050" y="4560888"/>
          <p14:tracePt t="39991" x="8401050" y="4535488"/>
          <p14:tracePt t="40008" x="8383588" y="4500563"/>
          <p14:tracePt t="40025" x="8350250" y="4475163"/>
          <p14:tracePt t="40042" x="8332788" y="4465638"/>
          <p14:tracePt t="40117" x="8332788" y="4457700"/>
          <p14:tracePt t="40149" x="8332788" y="4449763"/>
          <p14:tracePt t="40155" x="8332788" y="4440238"/>
          <p14:tracePt t="40228" x="8323263" y="4440238"/>
          <p14:tracePt t="40245" x="8315325" y="4449763"/>
          <p14:tracePt t="40260" x="8307388" y="4449763"/>
          <p14:tracePt t="40478" x="8315325" y="4449763"/>
          <p14:tracePt t="40501" x="8323263" y="4449763"/>
          <p14:tracePt t="40517" x="8332788" y="4449763"/>
          <p14:tracePt t="40519" x="8340725" y="4449763"/>
          <p14:tracePt t="40528" x="8366125" y="4449763"/>
          <p14:tracePt t="40545" x="8401050" y="4465638"/>
          <p14:tracePt t="40561" x="8435975" y="4475163"/>
          <p14:tracePt t="40578" x="8504238" y="4492625"/>
          <p14:tracePt t="40595" x="8547100" y="4500563"/>
          <p14:tracePt t="40612" x="8607425" y="4500563"/>
          <p14:tracePt t="40628" x="8675688" y="4500563"/>
          <p14:tracePt t="40645" x="8718550" y="4500563"/>
          <p14:tracePt t="40662" x="8736013" y="4500563"/>
          <p14:tracePt t="40679" x="8751888" y="4500563"/>
          <p14:tracePt t="40717" x="8761413" y="4500563"/>
          <p14:tracePt t="40733" x="8769350" y="4500563"/>
          <p14:tracePt t="40734" x="8778875" y="4500563"/>
          <p14:tracePt t="40745" x="8812213" y="4500563"/>
          <p14:tracePt t="40762" x="8837613" y="4500563"/>
          <p14:tracePt t="40779" x="8864600" y="4492625"/>
          <p14:tracePt t="40796" x="8890000" y="4492625"/>
          <p14:tracePt t="40812" x="8897938" y="4483100"/>
          <p14:tracePt t="41237" x="8890000" y="4483100"/>
          <p14:tracePt t="42293" x="8880475" y="4483100"/>
          <p14:tracePt t="42413" x="8872538" y="4483100"/>
          <p14:tracePt t="42421" x="8864600" y="4483100"/>
          <p14:tracePt t="42438" x="8855075" y="4483100"/>
          <p14:tracePt t="42493" x="8847138" y="4483100"/>
          <p14:tracePt t="42505" x="8837613" y="4483100"/>
          <p14:tracePt t="42509" x="8829675" y="4483100"/>
          <p14:tracePt t="42522" x="8804275" y="4483100"/>
          <p14:tracePt t="42538" x="8761413" y="4492625"/>
          <p14:tracePt t="42556" x="8718550" y="4500563"/>
          <p14:tracePt t="42572" x="8693150" y="4500563"/>
          <p14:tracePt t="42701" x="8683625" y="4500563"/>
          <p14:tracePt t="42708" x="8683625" y="4508500"/>
          <p14:tracePt t="42724" x="8675688" y="4518025"/>
          <p14:tracePt t="42740" x="8650288" y="4518025"/>
          <p14:tracePt t="42741" x="8650288" y="4525963"/>
          <p14:tracePt t="42756" x="8640763" y="4525963"/>
          <p14:tracePt t="43685" x="8650288" y="4525963"/>
          <p14:tracePt t="43693" x="8650288" y="4518025"/>
          <p14:tracePt t="43712" x="8650288" y="4508500"/>
          <p14:tracePt t="43729" x="8650288" y="4500563"/>
          <p14:tracePt t="43765" x="8650288" y="4492625"/>
          <p14:tracePt t="43789" x="8650288" y="4483100"/>
          <p14:tracePt t="43793" x="8658225" y="4475163"/>
          <p14:tracePt t="43812" x="8658225" y="4465638"/>
          <p14:tracePt t="43829" x="8666163" y="4465638"/>
          <p14:tracePt t="43846" x="8666163" y="4449763"/>
          <p14:tracePt t="43863" x="8666163" y="4440238"/>
          <p14:tracePt t="43879" x="8666163" y="4432300"/>
          <p14:tracePt t="43896" x="8666163" y="4406900"/>
          <p14:tracePt t="43913" x="8666163" y="4397375"/>
          <p14:tracePt t="43930" x="8666163" y="4389438"/>
          <p14:tracePt t="43973" x="8666163" y="4379913"/>
          <p14:tracePt t="43981" x="8666163" y="4364038"/>
          <p14:tracePt t="43996" x="8675688" y="4268788"/>
          <p14:tracePt t="44013" x="8693150" y="4200525"/>
          <p14:tracePt t="44030" x="8718550" y="4122738"/>
          <p14:tracePt t="44047" x="8726488" y="4064000"/>
          <p14:tracePt t="44063" x="8726488" y="4029075"/>
          <p14:tracePt t="44080" x="8726488" y="4021138"/>
          <p14:tracePt t="44133" x="8718550" y="4021138"/>
          <p14:tracePt t="44253" x="8709025" y="4021138"/>
          <p14:tracePt t="44269" x="8693150" y="4029075"/>
          <p14:tracePt t="44282" x="8683625" y="4037013"/>
          <p14:tracePt t="44298" x="8666163" y="4071938"/>
          <p14:tracePt t="44315" x="8650288" y="4122738"/>
          <p14:tracePt t="44332" x="8632825" y="4165600"/>
          <p14:tracePt t="44348" x="8623300" y="4217988"/>
          <p14:tracePt t="44365" x="8615363" y="4243388"/>
          <p14:tracePt t="44382" x="8607425" y="4278313"/>
          <p14:tracePt t="44399" x="8597900" y="4311650"/>
          <p14:tracePt t="44415" x="8589963" y="4406900"/>
          <p14:tracePt t="44432" x="8555038" y="4535488"/>
          <p14:tracePt t="44449" x="8529638" y="4740275"/>
          <p14:tracePt t="44466" x="8504238" y="4929188"/>
          <p14:tracePt t="44482" x="8443913" y="5143500"/>
          <p14:tracePt t="44499" x="8393113" y="5357813"/>
          <p14:tracePt t="44516" x="8350250" y="5564188"/>
          <p14:tracePt t="44533" x="8340725" y="5614988"/>
          <p14:tracePt t="44549" x="8332788" y="5657850"/>
          <p14:tracePt t="44566" x="8332788" y="5665788"/>
          <p14:tracePt t="44583" x="8323263" y="5675313"/>
          <p14:tracePt t="44645" x="8323263" y="5683250"/>
          <p14:tracePt t="44654" x="8315325" y="5692775"/>
          <p14:tracePt t="44667" x="8315325" y="5726113"/>
          <p14:tracePt t="44683" x="8307388" y="5778500"/>
          <p14:tracePt t="44700" x="8297863" y="5837238"/>
          <p14:tracePt t="44717" x="8297863" y="5846763"/>
          <p14:tracePt t="44973" x="8307388" y="5846763"/>
          <p14:tracePt t="44997" x="8315325" y="5846763"/>
          <p14:tracePt t="45002" x="8315325" y="5829300"/>
          <p14:tracePt t="45019" x="8332788" y="5803900"/>
          <p14:tracePt t="45035" x="8358188" y="5751513"/>
          <p14:tracePt t="45052" x="8393113" y="5692775"/>
          <p14:tracePt t="45069" x="8418513" y="5657850"/>
          <p14:tracePt t="45086" x="8426450" y="5622925"/>
          <p14:tracePt t="45103" x="8435975" y="5614988"/>
          <p14:tracePt t="45119" x="8435975" y="5607050"/>
          <p14:tracePt t="45621" x="8435975" y="5597525"/>
          <p14:tracePt t="45629" x="8435975" y="5554663"/>
          <p14:tracePt t="45639" x="8435975" y="5503863"/>
          <p14:tracePt t="45656" x="8435975" y="5426075"/>
          <p14:tracePt t="45672" x="8435975" y="5349875"/>
          <p14:tracePt t="45689" x="8435975" y="5229225"/>
          <p14:tracePt t="45706" x="8443913" y="5108575"/>
          <p14:tracePt t="45722" x="8461375" y="4989513"/>
          <p14:tracePt t="45740" x="8478838" y="4860925"/>
          <p14:tracePt t="45756" x="8512175" y="4697413"/>
          <p14:tracePt t="45773" x="8529638" y="4637088"/>
          <p14:tracePt t="45789" x="8547100" y="4594225"/>
          <p14:tracePt t="45806" x="8564563" y="4560888"/>
          <p14:tracePt t="45823" x="8580438" y="4543425"/>
          <p14:tracePt t="45840" x="8597900" y="4535488"/>
          <p14:tracePt t="45856" x="8615363" y="4525963"/>
          <p14:tracePt t="45873" x="8632825" y="4525963"/>
          <p14:tracePt t="45890" x="8640763" y="4525963"/>
          <p14:tracePt t="45907" x="8658225" y="4543425"/>
          <p14:tracePt t="45923" x="8658225" y="4560888"/>
          <p14:tracePt t="45940" x="8658225" y="4629150"/>
          <p14:tracePt t="45957" x="8658225" y="4740275"/>
          <p14:tracePt t="45974" x="8640763" y="4851400"/>
          <p14:tracePt t="45990" x="8615363" y="4972050"/>
          <p14:tracePt t="46007" x="8597900" y="5065713"/>
          <p14:tracePt t="46024" x="8564563" y="5178425"/>
          <p14:tracePt t="46041" x="8547100" y="5237163"/>
          <p14:tracePt t="46057" x="8494713" y="5289550"/>
          <p14:tracePt t="46074" x="8451850" y="5332413"/>
          <p14:tracePt t="46091" x="8383588" y="5349875"/>
          <p14:tracePt t="46108" x="8264525" y="5375275"/>
          <p14:tracePt t="46125" x="8229600" y="5375275"/>
          <p14:tracePt t="46180" x="8237538" y="5375275"/>
          <p14:tracePt t="46186" x="8255000" y="5357813"/>
          <p14:tracePt t="46192" x="8297863" y="5314950"/>
          <p14:tracePt t="46208" x="8358188" y="5254625"/>
          <p14:tracePt t="46225" x="8418513" y="5194300"/>
          <p14:tracePt t="46242" x="8461375" y="5151438"/>
          <p14:tracePt t="46259" x="8478838" y="5126038"/>
          <p14:tracePt t="46275" x="8478838" y="5118100"/>
          <p14:tracePt t="46292" x="8478838" y="5108575"/>
          <p14:tracePt t="46309" x="8478838" y="5100638"/>
          <p14:tracePt t="46326" x="8478838" y="5083175"/>
          <p14:tracePt t="46342" x="8478838" y="5049838"/>
          <p14:tracePt t="46359" x="8469313" y="4997450"/>
          <p14:tracePt t="46376" x="8469313" y="4937125"/>
          <p14:tracePt t="46393" x="8469313" y="4851400"/>
          <p14:tracePt t="46410" x="8469313" y="4792663"/>
          <p14:tracePt t="46426" x="8469313" y="4722813"/>
          <p14:tracePt t="46444" x="8443913" y="4664075"/>
          <p14:tracePt t="46460" x="8408988" y="4611688"/>
          <p14:tracePt t="46477" x="8408988" y="4603750"/>
          <p14:tracePt t="46493" x="8408988" y="4586288"/>
          <p14:tracePt t="46510" x="8408988" y="4578350"/>
          <p14:tracePt t="46527" x="8443913" y="4551363"/>
          <p14:tracePt t="46544" x="8512175" y="4508500"/>
          <p14:tracePt t="46560" x="8580438" y="4465638"/>
          <p14:tracePt t="46577" x="8675688" y="4414838"/>
          <p14:tracePt t="46594" x="8718550" y="4397375"/>
          <p14:tracePt t="46611" x="8736013" y="4389438"/>
          <p14:tracePt t="47469" x="8726488" y="4389438"/>
          <p14:tracePt t="47482" x="8718550" y="4389438"/>
          <p14:tracePt t="47492" x="8701088" y="4389438"/>
          <p14:tracePt t="47499" x="8675688" y="4389438"/>
          <p14:tracePt t="47515" x="8632825" y="4397375"/>
          <p14:tracePt t="47532" x="8512175" y="4432300"/>
          <p14:tracePt t="47549" x="8401050" y="4449763"/>
          <p14:tracePt t="47566" x="8280400" y="4492625"/>
          <p14:tracePt t="47582" x="8108950" y="4560888"/>
          <p14:tracePt t="47599" x="7954963" y="4611688"/>
          <p14:tracePt t="47616" x="7758113" y="4679950"/>
          <p14:tracePt t="47633" x="7621588" y="4732338"/>
          <p14:tracePt t="47649" x="7535863" y="4757738"/>
          <p14:tracePt t="47666" x="7493000" y="4775200"/>
          <p14:tracePt t="47683" x="7483475" y="4775200"/>
          <p14:tracePt t="47700" x="7493000" y="4775200"/>
          <p14:tracePt t="47716" x="7493000" y="4765675"/>
          <p14:tracePt t="47733" x="7493000" y="4749800"/>
          <p14:tracePt t="47750" x="7493000" y="4740275"/>
          <p14:tracePt t="47796" x="7483475" y="4740275"/>
          <p14:tracePt t="47804" x="7450138" y="4722813"/>
          <p14:tracePt t="47817" x="7423150" y="4722813"/>
          <p14:tracePt t="47834" x="7415213" y="4714875"/>
          <p14:tracePt t="47851" x="7415213" y="4706938"/>
          <p14:tracePt t="47867" x="7432675" y="4672013"/>
          <p14:tracePt t="47884" x="7450138" y="4611688"/>
          <p14:tracePt t="47901" x="7458075" y="4568825"/>
          <p14:tracePt t="47918" x="7458075" y="4551363"/>
          <p14:tracePt t="47934" x="7458075" y="4543425"/>
          <p14:tracePt t="47951" x="7432675" y="4543425"/>
          <p14:tracePt t="47968" x="7354888" y="4535488"/>
          <p14:tracePt t="47986" x="7175500" y="4535488"/>
          <p14:tracePt t="48002" x="6951663" y="4525963"/>
          <p14:tracePt t="48019" x="6840538" y="4492625"/>
          <p14:tracePt t="48036" x="6832600" y="4483100"/>
          <p14:tracePt t="48053" x="6850063" y="4465638"/>
          <p14:tracePt t="48053" x="6883400" y="4440238"/>
          <p14:tracePt t="48070" x="6969125" y="4379913"/>
          <p14:tracePt t="48086" x="7046913" y="4311650"/>
          <p14:tracePt t="48103" x="7089775" y="4278313"/>
          <p14:tracePt t="48120" x="7115175" y="4260850"/>
          <p14:tracePt t="48181" x="7107238" y="4260850"/>
          <p14:tracePt t="48189" x="7097713" y="4268788"/>
          <p14:tracePt t="48204" x="7089775" y="4294188"/>
          <p14:tracePt t="48350" x="7080250" y="4294188"/>
          <p14:tracePt t="48356" x="7072313" y="4311650"/>
          <p14:tracePt t="48371" x="7037388" y="4329113"/>
          <p14:tracePt t="48388" x="7004050" y="4346575"/>
          <p14:tracePt t="48404" x="6986588" y="4354513"/>
          <p14:tracePt t="48469" x="6994525" y="4354513"/>
          <p14:tracePt t="48573" x="6986588" y="4354513"/>
          <p14:tracePt t="48717" x="6986588" y="4364038"/>
          <p14:tracePt t="48742" x="6994525" y="4364038"/>
          <p14:tracePt t="48765" x="7004050" y="4371975"/>
          <p14:tracePt t="48770" x="7021513" y="4389438"/>
          <p14:tracePt t="48790" x="7054850" y="4389438"/>
          <p14:tracePt t="48807" x="7080250" y="4397375"/>
          <p14:tracePt t="48823" x="7115175" y="4414838"/>
          <p14:tracePt t="48840" x="7158038" y="4414838"/>
          <p14:tracePt t="48857" x="7192963" y="4422775"/>
          <p14:tracePt t="48874" x="7243763" y="4440238"/>
          <p14:tracePt t="48890" x="7278688" y="4457700"/>
          <p14:tracePt t="48907" x="7304088" y="4465638"/>
          <p14:tracePt t="48924" x="7346950" y="4483100"/>
          <p14:tracePt t="48941" x="7397750" y="4492625"/>
          <p14:tracePt t="48957" x="7432675" y="4500563"/>
          <p14:tracePt t="48974" x="7466013" y="4508500"/>
          <p14:tracePt t="48991" x="7493000" y="4518025"/>
          <p14:tracePt t="49008" x="7508875" y="4525963"/>
          <p14:tracePt t="49025" x="7518400" y="4525963"/>
          <p14:tracePt t="49041" x="7526338" y="4535488"/>
          <p14:tracePt t="49058" x="7543800" y="4535488"/>
          <p14:tracePt t="49075" x="7551738" y="4535488"/>
          <p14:tracePt t="49092" x="7561263" y="4535488"/>
          <p14:tracePt t="49126" x="7569200" y="4535488"/>
          <p14:tracePt t="49127" x="7578725" y="4535488"/>
          <p14:tracePt t="49279" x="7586663" y="4535488"/>
          <p14:tracePt t="50045" x="7578725" y="4535488"/>
          <p14:tracePt t="50093" x="7569200" y="4535488"/>
          <p14:tracePt t="50118" x="7561263" y="4535488"/>
          <p14:tracePt t="50133" x="7551738" y="4535488"/>
          <p14:tracePt t="50149" x="7535863" y="4543425"/>
          <p14:tracePt t="50150" x="7518400" y="4551363"/>
          <p14:tracePt t="50164" x="7466013" y="4578350"/>
          <p14:tracePt t="50181" x="7294563" y="4629150"/>
          <p14:tracePt t="50197" x="7132638" y="4664075"/>
          <p14:tracePt t="50215" x="6943725" y="4679950"/>
          <p14:tracePt t="50231" x="6737350" y="4714875"/>
          <p14:tracePt t="50248" x="6618288" y="4722813"/>
          <p14:tracePt t="50264" x="6583363" y="4732338"/>
          <p14:tracePt t="50342" x="6575425" y="4732338"/>
          <p14:tracePt t="50357" x="6557963" y="4732338"/>
          <p14:tracePt t="50365" x="6378575" y="4740275"/>
          <p14:tracePt t="50382" x="6129338" y="4740275"/>
          <p14:tracePt t="50399" x="5957888" y="4740275"/>
          <p14:tracePt t="50415" x="5932488" y="4740275"/>
          <p14:tracePt t="50432" x="5940425" y="4732338"/>
          <p14:tracePt t="50449" x="6111875" y="4706938"/>
          <p14:tracePt t="50466" x="6378575" y="4679950"/>
          <p14:tracePt t="50482" x="6643688" y="4594225"/>
          <p14:tracePt t="50499" x="6815138" y="4525963"/>
          <p14:tracePt t="50516" x="6926263" y="4483100"/>
          <p14:tracePt t="50533" x="6935788" y="4475163"/>
          <p14:tracePt t="50549" x="6892925" y="4492625"/>
          <p14:tracePt t="50566" x="6764338" y="4560888"/>
          <p14:tracePt t="50583" x="6497638" y="4621213"/>
          <p14:tracePt t="50600" x="6275388" y="4629150"/>
          <p14:tracePt t="50616" x="6137275" y="4629150"/>
          <p14:tracePt t="50633" x="6103938" y="4629150"/>
          <p14:tracePt t="50686" x="6111875" y="4621213"/>
          <p14:tracePt t="50687" x="6111875" y="4603750"/>
          <p14:tracePt t="50700" x="6111875" y="4586288"/>
          <p14:tracePt t="50742" x="6094413" y="4578350"/>
          <p14:tracePt t="50748" x="6061075" y="4568825"/>
          <p14:tracePt t="50751" x="5957888" y="4543425"/>
          <p14:tracePt t="50767" x="5854700" y="4535488"/>
          <p14:tracePt t="50784" x="5786438" y="4525963"/>
          <p14:tracePt t="50801" x="5778500" y="4518025"/>
          <p14:tracePt t="50818" x="5778500" y="4508500"/>
          <p14:tracePt t="50834" x="5803900" y="4492625"/>
          <p14:tracePt t="50851" x="5829300" y="4465638"/>
          <p14:tracePt t="50868" x="5872163" y="4440238"/>
          <p14:tracePt t="50885" x="5907088" y="4422775"/>
          <p14:tracePt t="50989" x="5907088" y="4432300"/>
          <p14:tracePt t="51022" x="5915025" y="4432300"/>
          <p14:tracePt t="51023" x="5922963" y="4432300"/>
          <p14:tracePt t="51035" x="5940425" y="4432300"/>
          <p14:tracePt t="51052" x="5992813" y="4432300"/>
          <p14:tracePt t="51069" x="6069013" y="4432300"/>
          <p14:tracePt t="51086" x="6121400" y="4440238"/>
          <p14:tracePt t="51103" x="6180138" y="4465638"/>
          <p14:tracePt t="51119" x="6215063" y="4483100"/>
          <p14:tracePt t="51136" x="6249988" y="4492625"/>
          <p14:tracePt t="51181" x="6257925" y="4492625"/>
          <p14:tracePt t="51203" x="6265863" y="4492625"/>
          <p14:tracePt t="51204" x="6275388" y="4492625"/>
          <p14:tracePt t="51220" x="6318250" y="4508500"/>
          <p14:tracePt t="51237" x="6394450" y="4535488"/>
          <p14:tracePt t="51253" x="6454775" y="4560888"/>
          <p14:tracePt t="51270" x="6472238" y="4568825"/>
          <p14:tracePt t="51838" x="6464300" y="4568825"/>
          <p14:tracePt t="51861" x="6454775" y="4578350"/>
          <p14:tracePt t="51866" x="6446838" y="4578350"/>
          <p14:tracePt t="51873" x="6429375" y="4586288"/>
          <p14:tracePt t="51890" x="6403975" y="4586288"/>
          <p14:tracePt t="51907" x="6369050" y="4594225"/>
          <p14:tracePt t="51923" x="6326188" y="4611688"/>
          <p14:tracePt t="51940" x="6146800" y="4621213"/>
          <p14:tracePt t="51957" x="5992813" y="4629150"/>
          <p14:tracePt t="51974" x="5846763" y="4629150"/>
          <p14:tracePt t="51991" x="5700713" y="4629150"/>
          <p14:tracePt t="52007" x="5614988" y="4629150"/>
          <p14:tracePt t="52024" x="5572125" y="4629150"/>
          <p14:tracePt t="52101" x="5564188" y="4629150"/>
          <p14:tracePt t="52109" x="5486400" y="4637088"/>
          <p14:tracePt t="52125" x="5168900" y="4629150"/>
          <p14:tracePt t="52141" x="4911725" y="4611688"/>
          <p14:tracePt t="52158" x="4732338" y="4560888"/>
          <p14:tracePt t="52175" x="4714875" y="4551363"/>
          <p14:tracePt t="52192" x="4732338" y="4535488"/>
          <p14:tracePt t="52208" x="4894263" y="4500563"/>
          <p14:tracePt t="52225" x="5057775" y="4457700"/>
          <p14:tracePt t="52242" x="5246688" y="4397375"/>
          <p14:tracePt t="52259" x="5400675" y="4346575"/>
          <p14:tracePt t="52275" x="5451475" y="4321175"/>
          <p14:tracePt t="52318" x="5443538" y="4321175"/>
          <p14:tracePt t="52326" x="5418138" y="4329113"/>
          <p14:tracePt t="52327" x="5322888" y="4364038"/>
          <p14:tracePt t="52342" x="5178425" y="4422775"/>
          <p14:tracePt t="52360" x="5040313" y="4449763"/>
          <p14:tracePt t="52376" x="4964113" y="4457700"/>
          <p14:tracePt t="52453" x="4954588" y="4457700"/>
          <p14:tracePt t="52461" x="4946650" y="4457700"/>
          <p14:tracePt t="52476" x="4921250" y="4457700"/>
          <p14:tracePt t="52476" x="4886325" y="4457700"/>
          <p14:tracePt t="52493" x="4800600" y="4483100"/>
          <p14:tracePt t="52510" x="4706938" y="4508500"/>
          <p14:tracePt t="52527" x="4637088" y="4535488"/>
          <p14:tracePt t="52581" x="4646613" y="4535488"/>
          <p14:tracePt t="52589" x="4654550" y="4535488"/>
          <p14:tracePt t="52597" x="4679950" y="4518025"/>
          <p14:tracePt t="52611" x="4706938" y="4500563"/>
          <p14:tracePt t="52627" x="4714875" y="4492625"/>
          <p14:tracePt t="52644" x="4714875" y="4483100"/>
          <p14:tracePt t="52693" x="4706938" y="4483100"/>
          <p14:tracePt t="52695" x="4697413" y="4492625"/>
          <p14:tracePt t="52711" x="4689475" y="4508500"/>
          <p14:tracePt t="52949" x="4697413" y="4508500"/>
          <p14:tracePt t="52990" x="4706938" y="4508500"/>
          <p14:tracePt t="52997" x="4714875" y="4508500"/>
          <p14:tracePt t="53012" x="4740275" y="4518025"/>
          <p14:tracePt t="53030" x="4757738" y="4525963"/>
          <p14:tracePt t="53046" x="4800600" y="4543425"/>
          <p14:tracePt t="53063" x="4868863" y="4560888"/>
          <p14:tracePt t="53080" x="4929188" y="4578350"/>
          <p14:tracePt t="53096" x="5006975" y="4603750"/>
          <p14:tracePt t="53113" x="5075238" y="4611688"/>
          <p14:tracePt t="53130" x="5118100" y="4621213"/>
          <p14:tracePt t="53147" x="5160963" y="4621213"/>
          <p14:tracePt t="53163" x="5203825" y="4629150"/>
          <p14:tracePt t="53180" x="5237163" y="4629150"/>
          <p14:tracePt t="53197" x="5264150" y="4629150"/>
          <p14:tracePt t="53214" x="5280025" y="4629150"/>
          <p14:tracePt t="53230" x="5314950" y="4629150"/>
          <p14:tracePt t="53248" x="5349875" y="4637088"/>
          <p14:tracePt t="53264" x="5408613" y="4637088"/>
          <p14:tracePt t="53281" x="5451475" y="4637088"/>
          <p14:tracePt t="53297" x="5486400" y="4637088"/>
          <p14:tracePt t="53314" x="5494338" y="4637088"/>
          <p14:tracePt t="54022" x="5486400" y="4637088"/>
          <p14:tracePt t="54036" x="5478463" y="4637088"/>
          <p14:tracePt t="54052" x="5468938" y="4637088"/>
          <p14:tracePt t="54068" x="5451475" y="4637088"/>
          <p14:tracePt t="54085" x="5426075" y="4646613"/>
          <p14:tracePt t="54102" x="5383213" y="4664075"/>
          <p14:tracePt t="54119" x="5349875" y="4664075"/>
          <p14:tracePt t="54136" x="5289550" y="4689475"/>
          <p14:tracePt t="54152" x="5126038" y="4714875"/>
          <p14:tracePt t="54169" x="4894263" y="4722813"/>
          <p14:tracePt t="54186" x="4637088" y="4722813"/>
          <p14:tracePt t="54203" x="4303713" y="4722813"/>
          <p14:tracePt t="54219" x="4097338" y="4722813"/>
          <p14:tracePt t="54236" x="3986213" y="4722813"/>
          <p14:tracePt t="54253" x="3978275" y="4722813"/>
          <p14:tracePt t="54294" x="3986213" y="4722813"/>
          <p14:tracePt t="54349" x="3978275" y="4722813"/>
          <p14:tracePt t="54354" x="3900488" y="4722813"/>
          <p14:tracePt t="54370" x="3635375" y="4722813"/>
          <p14:tracePt t="54387" x="3128963" y="4637088"/>
          <p14:tracePt t="54387" x="0" y="0"/>
        </p14:tracePtLst>
        <p14:tracePtLst>
          <p14:tracePt t="54445" x="2786063" y="4432300"/>
          <p14:tracePt t="54447" x="2889250" y="4379913"/>
          <p14:tracePt t="54454" x="3351213" y="4278313"/>
          <p14:tracePt t="54470" x="3789363" y="4157663"/>
          <p14:tracePt t="54488" x="4132263" y="4064000"/>
          <p14:tracePt t="54504" x="4260850" y="4021138"/>
          <p14:tracePt t="54521" x="4294188" y="4003675"/>
          <p14:tracePt t="54558" x="4286250" y="4003675"/>
          <p14:tracePt t="54559" x="4243388" y="4037013"/>
          <p14:tracePt t="54571" x="4003675" y="4157663"/>
          <p14:tracePt t="54588" x="3711575" y="4235450"/>
          <p14:tracePt t="54605" x="3317875" y="4251325"/>
          <p14:tracePt t="54622" x="3265488" y="4260850"/>
          <p14:tracePt t="54669" x="3275013" y="4260850"/>
          <p14:tracePt t="54673" x="3292475" y="4243388"/>
          <p14:tracePt t="54688" x="3308350" y="4217988"/>
          <p14:tracePt t="54705" x="3325813" y="4192588"/>
          <p14:tracePt t="54722" x="3335338" y="4175125"/>
          <p14:tracePt t="54739" x="3335338" y="4165600"/>
          <p14:tracePt t="54782" x="3343275" y="4165600"/>
          <p14:tracePt t="54789" x="3378200" y="4132263"/>
          <p14:tracePt t="54806" x="3454400" y="4064000"/>
          <p14:tracePt t="54822" x="3549650" y="3968750"/>
          <p14:tracePt t="54839" x="3651250" y="3883025"/>
          <p14:tracePt t="54856" x="3746500" y="3789363"/>
          <p14:tracePt t="54874" x="3789363" y="3736975"/>
          <p14:tracePt t="54889" x="3806825" y="3729038"/>
          <p14:tracePt t="54941" x="3797300" y="3729038"/>
          <p14:tracePt t="54949" x="3779838" y="3754438"/>
          <p14:tracePt t="54957" x="3678238" y="3849688"/>
          <p14:tracePt t="54974" x="3600450" y="3935413"/>
          <p14:tracePt t="54990" x="3522663" y="4021138"/>
          <p14:tracePt t="55007" x="3489325" y="4079875"/>
          <p14:tracePt t="55024" x="3454400" y="4140200"/>
          <p14:tracePt t="55040" x="3446463" y="4175125"/>
          <p14:tracePt t="55057" x="3429000" y="4217988"/>
          <p14:tracePt t="55074" x="3411538" y="4268788"/>
          <p14:tracePt t="55091" x="3403600" y="4346575"/>
          <p14:tracePt t="55107" x="3378200" y="4414838"/>
          <p14:tracePt t="55124" x="3378200" y="4465638"/>
          <p14:tracePt t="55173" x="3386138" y="4465638"/>
          <p14:tracePt t="55181" x="3394075" y="4465638"/>
          <p14:tracePt t="55220" x="3403600" y="4465638"/>
          <p14:tracePt t="55389" x="3411538" y="4465638"/>
          <p14:tracePt t="55397" x="3421063" y="4465638"/>
          <p14:tracePt t="55409" x="3429000" y="4465638"/>
          <p14:tracePt t="55426" x="3446463" y="4465638"/>
          <p14:tracePt t="55444" x="3506788" y="4483100"/>
          <p14:tracePt t="55459" x="3600450" y="4508500"/>
          <p14:tracePt t="55476" x="3721100" y="4535488"/>
          <p14:tracePt t="55493" x="3968750" y="4586288"/>
          <p14:tracePt t="55510" x="4132263" y="4629150"/>
          <p14:tracePt t="55526" x="4251325" y="4664075"/>
          <p14:tracePt t="55543" x="4354513" y="4679950"/>
          <p14:tracePt t="55560" x="4449763" y="4689475"/>
          <p14:tracePt t="55577" x="4525963" y="4697413"/>
          <p14:tracePt t="55593" x="4637088" y="4722813"/>
          <p14:tracePt t="55610" x="4775200" y="4757738"/>
          <p14:tracePt t="55627" x="4954588" y="4808538"/>
          <p14:tracePt t="55644" x="5143500" y="4835525"/>
          <p14:tracePt t="55660" x="5426075" y="4868863"/>
          <p14:tracePt t="55677" x="5580063" y="4868863"/>
          <p14:tracePt t="55694" x="5768975" y="4886325"/>
          <p14:tracePt t="55711" x="5915025" y="4886325"/>
          <p14:tracePt t="55728" x="6069013" y="4886325"/>
          <p14:tracePt t="55744" x="6189663" y="4894263"/>
          <p14:tracePt t="55761" x="6343650" y="4894263"/>
          <p14:tracePt t="55778" x="6497638" y="4911725"/>
          <p14:tracePt t="55794" x="6694488" y="4911725"/>
          <p14:tracePt t="55811" x="6883400" y="4921250"/>
          <p14:tracePt t="55828" x="7072313" y="4921250"/>
          <p14:tracePt t="55845" x="7304088" y="4921250"/>
          <p14:tracePt t="55862" x="7466013" y="4921250"/>
          <p14:tracePt t="55878" x="7604125" y="4903788"/>
          <p14:tracePt t="55896" x="7775575" y="4878388"/>
          <p14:tracePt t="55912" x="7912100" y="4835525"/>
          <p14:tracePt t="55929" x="8050213" y="4800600"/>
          <p14:tracePt t="55945" x="8169275" y="4775200"/>
          <p14:tracePt t="55962" x="8272463" y="4749800"/>
          <p14:tracePt t="55979" x="8366125" y="4714875"/>
          <p14:tracePt t="55996" x="8478838" y="4689475"/>
          <p14:tracePt t="56012" x="8589963" y="4679950"/>
          <p14:tracePt t="56029" x="8632825" y="4672013"/>
          <p14:tracePt t="56046" x="8658225" y="4664075"/>
          <p14:tracePt t="56086" x="8666163" y="4664075"/>
          <p14:tracePt t="56096" x="8675688" y="4664075"/>
          <p14:tracePt t="56125" x="8683625" y="4664075"/>
          <p14:tracePt t="56133" x="8693150" y="4654550"/>
          <p14:tracePt t="56349" x="8683625" y="4654550"/>
          <p14:tracePt t="56453" x="8675688" y="4654550"/>
          <p14:tracePt t="56468" x="8666163" y="4654550"/>
          <p14:tracePt t="56485" x="8658225" y="4654550"/>
          <p14:tracePt t="56498" x="8650288" y="4672013"/>
          <p14:tracePt t="56499" x="8623300" y="4689475"/>
          <p14:tracePt t="56515" x="8607425" y="4722813"/>
          <p14:tracePt t="56532" x="8564563" y="4765675"/>
          <p14:tracePt t="56548" x="8494713" y="4903788"/>
          <p14:tracePt t="56565" x="8461375" y="4989513"/>
          <p14:tracePt t="56582" x="8435975" y="5118100"/>
          <p14:tracePt t="56599" x="8426450" y="5237163"/>
          <p14:tracePt t="56615" x="8426450" y="5349875"/>
          <p14:tracePt t="56632" x="8426450" y="5461000"/>
          <p14:tracePt t="56649" x="8426450" y="5589588"/>
          <p14:tracePt t="56666" x="8418513" y="5708650"/>
          <p14:tracePt t="56682" x="8418513" y="5846763"/>
          <p14:tracePt t="56699" x="8418513" y="6000750"/>
          <p14:tracePt t="56716" x="8418513" y="6154738"/>
          <p14:tracePt t="56733" x="8418513" y="6189663"/>
          <p14:tracePt t="56750" x="8426450" y="6189663"/>
          <p14:tracePt t="56766" x="8435975" y="6189663"/>
          <p14:tracePt t="56805" x="8443913" y="6189663"/>
          <p14:tracePt t="56822" x="8443913" y="6180138"/>
          <p14:tracePt t="56823" x="8451850" y="6172200"/>
          <p14:tracePt t="56833" x="8461375" y="6172200"/>
          <p14:tracePt t="56850" x="8469313" y="6164263"/>
          <p14:tracePt t="56917" x="8478838" y="6164263"/>
          <p14:tracePt t="56934" x="8504238" y="6146800"/>
          <p14:tracePt t="56951" x="8529638" y="6121400"/>
          <p14:tracePt t="56967" x="8572500" y="6069013"/>
          <p14:tracePt t="56969" x="8607425" y="6018213"/>
          <p14:tracePt t="56984" x="8632825" y="5975350"/>
          <p14:tracePt t="57001" x="8640763" y="5940425"/>
          <p14:tracePt t="57018" x="8640763" y="5915025"/>
          <p14:tracePt t="57035" x="8640763" y="5907088"/>
          <p14:tracePt t="57051" x="8640763" y="5897563"/>
          <p14:tracePt t="57068" x="8650288" y="5880100"/>
          <p14:tracePt t="57085" x="8675688" y="5846763"/>
          <p14:tracePt t="57102" x="8693150" y="5803900"/>
          <p14:tracePt t="57118" x="8701088" y="5778500"/>
          <p14:tracePt t="57135" x="8701088" y="5751513"/>
          <p14:tracePt t="57152" x="8701088" y="5743575"/>
          <p14:tracePt t="57169" x="8693150" y="5735638"/>
          <p14:tracePt t="57185" x="8683625" y="5735638"/>
          <p14:tracePt t="57333" x="8683625" y="5726113"/>
          <p14:tracePt t="57341" x="8675688" y="5726113"/>
          <p14:tracePt t="57353" x="8658225" y="5726113"/>
          <p14:tracePt t="57370" x="8650288" y="5726113"/>
          <p14:tracePt t="57386" x="8623300" y="5726113"/>
          <p14:tracePt t="57403" x="8615363" y="5726113"/>
          <p14:tracePt t="57453" x="8615363" y="5718175"/>
          <p14:tracePt t="57525" x="8607425" y="5718175"/>
          <p14:tracePt t="57537" x="8589963" y="5718175"/>
          <p14:tracePt t="57541" x="8521700" y="5718175"/>
          <p14:tracePt t="57554" x="8383588" y="5718175"/>
          <p14:tracePt t="57571" x="8229600" y="5700713"/>
          <p14:tracePt t="57588" x="8101013" y="5700713"/>
          <p14:tracePt t="57604" x="7964488" y="5683250"/>
          <p14:tracePt t="57621" x="7954963" y="5683250"/>
          <p14:tracePt t="57638" x="7954963" y="5675313"/>
          <p14:tracePt t="57709" x="7947025" y="5675313"/>
          <p14:tracePt t="57725" x="7937500" y="5675313"/>
          <p14:tracePt t="57733" x="7921625" y="5675313"/>
          <p14:tracePt t="57738" x="7869238" y="5675313"/>
          <p14:tracePt t="57755" x="7808913" y="5675313"/>
          <p14:tracePt t="57772" x="7697788" y="5675313"/>
          <p14:tracePt t="57788" x="7578725" y="5675313"/>
          <p14:tracePt t="57805" x="7500938" y="5675313"/>
          <p14:tracePt t="57822" x="7458075" y="5665788"/>
          <p14:tracePt t="57839" x="7423150" y="5665788"/>
          <p14:tracePt t="57855" x="7380288" y="5657850"/>
          <p14:tracePt t="57873" x="7294563" y="5649913"/>
          <p14:tracePt t="57889" x="7165975" y="5632450"/>
          <p14:tracePt t="57907" x="7064375" y="5614988"/>
          <p14:tracePt t="57923" x="6951663" y="5589588"/>
          <p14:tracePt t="57939" x="6918325" y="5572125"/>
          <p14:tracePt t="58028" x="6908800" y="5572125"/>
          <p14:tracePt t="58040" x="6900863" y="5572125"/>
          <p14:tracePt t="58041" x="6772275" y="5572125"/>
          <p14:tracePt t="58057" x="6557963" y="5564188"/>
          <p14:tracePt t="58073" x="6223000" y="5503863"/>
          <p14:tracePt t="58090" x="5778500" y="5400675"/>
          <p14:tracePt t="58107" x="5511800" y="5332413"/>
          <p14:tracePt t="58124" x="5332413" y="5297488"/>
          <p14:tracePt t="58140" x="5272088" y="5280025"/>
          <p14:tracePt t="58213" x="5264150" y="5280025"/>
          <p14:tracePt t="58215" x="5254625" y="5280025"/>
          <p14:tracePt t="58224" x="5186363" y="5280025"/>
          <p14:tracePt t="58241" x="4954588" y="5289550"/>
          <p14:tracePt t="58258" x="4646613" y="5289550"/>
          <p14:tracePt t="58274" x="4286250" y="5289550"/>
          <p14:tracePt t="58291" x="4149725" y="5280025"/>
          <p14:tracePt t="58308" x="4122738" y="5280025"/>
          <p14:tracePt t="58325" x="4132263" y="5264150"/>
          <p14:tracePt t="58341" x="4149725" y="5246688"/>
          <p14:tracePt t="58358" x="4165600" y="5221288"/>
          <p14:tracePt t="58375" x="4175125" y="5203825"/>
          <p14:tracePt t="58392" x="4183063" y="5194300"/>
          <p14:tracePt t="58461" x="4175125" y="5194300"/>
          <p14:tracePt t="58478" x="4175125" y="5203825"/>
          <p14:tracePt t="58479" x="4165600" y="5211763"/>
          <p14:tracePt t="58492" x="4157663" y="5221288"/>
          <p14:tracePt t="58636" x="4157663" y="5229225"/>
          <p14:tracePt t="58653" x="4149725" y="5229225"/>
          <p14:tracePt t="58797" x="4149725" y="5237163"/>
          <p14:tracePt t="58893" x="4157663" y="5237163"/>
          <p14:tracePt t="58973" x="4157663" y="5246688"/>
          <p14:tracePt t="58973" x="4165600" y="5246688"/>
          <p14:tracePt t="59005" x="4175125" y="5246688"/>
          <p14:tracePt t="59005" x="4183063" y="5254625"/>
          <p14:tracePt t="59013" x="4192588" y="5254625"/>
          <p14:tracePt t="59029" x="4243388" y="5264150"/>
          <p14:tracePt t="59046" x="4303713" y="5264150"/>
          <p14:tracePt t="59062" x="4364038" y="5289550"/>
          <p14:tracePt t="59079" x="4483100" y="5307013"/>
          <p14:tracePt t="59095" x="4621213" y="5332413"/>
          <p14:tracePt t="59112" x="4765675" y="5365750"/>
          <p14:tracePt t="59129" x="4903788" y="5400675"/>
          <p14:tracePt t="59146" x="5057775" y="5418138"/>
          <p14:tracePt t="59162" x="5246688" y="5468938"/>
          <p14:tracePt t="59179" x="5451475" y="5529263"/>
          <p14:tracePt t="59196" x="5743575" y="5607050"/>
          <p14:tracePt t="59213" x="6061075" y="5700713"/>
          <p14:tracePt t="59230" x="6189663" y="5726113"/>
          <p14:tracePt t="59246" x="6249988" y="5735638"/>
          <p14:tracePt t="59263" x="6257925" y="5735638"/>
          <p14:tracePt t="59749" x="6265863" y="5735638"/>
          <p14:tracePt t="59750" x="6265863" y="5708650"/>
          <p14:tracePt t="59766" x="6292850" y="5665788"/>
          <p14:tracePt t="59783" x="6335713" y="5554663"/>
          <p14:tracePt t="59799" x="6378575" y="5426075"/>
          <p14:tracePt t="59816" x="6421438" y="5280025"/>
          <p14:tracePt t="59833" x="6489700" y="5075238"/>
          <p14:tracePt t="59850" x="6540500" y="4921250"/>
          <p14:tracePt t="59866" x="6592888" y="4722813"/>
          <p14:tracePt t="59883" x="6651625" y="4603750"/>
          <p14:tracePt t="59900" x="6678613" y="4492625"/>
          <p14:tracePt t="59900" x="6686550" y="4449763"/>
          <p14:tracePt t="59917" x="6711950" y="4397375"/>
          <p14:tracePt t="59933" x="6721475" y="4371975"/>
          <p14:tracePt t="59951" x="6721475" y="4364038"/>
          <p14:tracePt t="60501" x="6711950" y="4364038"/>
          <p14:tracePt t="60533" x="6704013" y="4371975"/>
          <p14:tracePt t="60541" x="6704013" y="4379913"/>
          <p14:tracePt t="60553" x="6694488" y="4389438"/>
          <p14:tracePt t="60570" x="6694488" y="4406900"/>
          <p14:tracePt t="60587" x="6686550" y="4414838"/>
          <p14:tracePt t="60604" x="6678613" y="4432300"/>
          <p14:tracePt t="60604" x="6678613" y="4449763"/>
          <p14:tracePt t="60621" x="6669088" y="4457700"/>
          <p14:tracePt t="60637" x="6661150" y="4483100"/>
          <p14:tracePt t="60654" x="6651625" y="4518025"/>
          <p14:tracePt t="60671" x="6635750" y="4551363"/>
          <p14:tracePt t="60688" x="6600825" y="4603750"/>
          <p14:tracePt t="60704" x="6575425" y="4664075"/>
          <p14:tracePt t="60721" x="6523038" y="4757738"/>
          <p14:tracePt t="60738" x="6480175" y="4835525"/>
          <p14:tracePt t="60754" x="6421438" y="4921250"/>
          <p14:tracePt t="60771" x="6369050" y="4989513"/>
          <p14:tracePt t="60788" x="6300788" y="5083175"/>
          <p14:tracePt t="60805" x="6249988" y="5143500"/>
          <p14:tracePt t="60821" x="6207125" y="5194300"/>
          <p14:tracePt t="60839" x="6164263" y="5246688"/>
          <p14:tracePt t="60855" x="6103938" y="5307013"/>
          <p14:tracePt t="60872" x="6061075" y="5365750"/>
          <p14:tracePt t="60889" x="6018213" y="5435600"/>
          <p14:tracePt t="60906" x="5992813" y="5494338"/>
          <p14:tracePt t="60922" x="5965825" y="5564188"/>
          <p14:tracePt t="60939" x="5957888" y="5607050"/>
          <p14:tracePt t="60956" x="5949950" y="5632450"/>
          <p14:tracePt t="60956" x="5949950" y="5640388"/>
          <p14:tracePt t="61005" x="5949950" y="5649913"/>
          <p14:tracePt t="61013" x="5983288" y="5665788"/>
          <p14:tracePt t="61023" x="6129338" y="5692775"/>
          <p14:tracePt t="61039" x="6283325" y="5718175"/>
          <p14:tracePt t="61056" x="6446838" y="5735638"/>
          <p14:tracePt t="61073" x="6592888" y="5751513"/>
          <p14:tracePt t="61090" x="6721475" y="5751513"/>
          <p14:tracePt t="61106" x="6865938" y="5751513"/>
          <p14:tracePt t="61123" x="6986588" y="5751513"/>
          <p14:tracePt t="61140" x="7123113" y="5751513"/>
          <p14:tracePt t="61157" x="7321550" y="5751513"/>
          <p14:tracePt t="61173" x="7466013" y="5751513"/>
          <p14:tracePt t="61190" x="7604125" y="5751513"/>
          <p14:tracePt t="61207" x="7750175" y="5751513"/>
          <p14:tracePt t="61224" x="7869238" y="5751513"/>
          <p14:tracePt t="61240" x="7921625" y="5743575"/>
          <p14:tracePt t="61257" x="7937500" y="5726113"/>
          <p14:tracePt t="61333" x="7929563" y="5726113"/>
          <p14:tracePt t="61340" x="7912100" y="5735638"/>
          <p14:tracePt t="61358" x="7886700" y="5735638"/>
          <p14:tracePt t="61375" x="7835900" y="5735638"/>
          <p14:tracePt t="61391" x="7793038" y="5735638"/>
          <p14:tracePt t="61408" x="7723188" y="5735638"/>
          <p14:tracePt t="61425" x="7561263" y="5735638"/>
          <p14:tracePt t="61442" x="7337425" y="5735638"/>
          <p14:tracePt t="61458" x="7054850" y="5726113"/>
          <p14:tracePt t="61475" x="6661150" y="5700713"/>
          <p14:tracePt t="61492" x="6361113" y="5683250"/>
          <p14:tracePt t="61492" x="6215063" y="5657850"/>
          <p14:tracePt t="61509" x="6035675" y="5622925"/>
          <p14:tracePt t="61525" x="5965825" y="5607050"/>
          <p14:tracePt t="61542" x="5957888" y="5607050"/>
          <p14:tracePt t="61605" x="5957888" y="5597525"/>
          <p14:tracePt t="61626" x="5940425" y="5597525"/>
          <p14:tracePt t="61627" x="5829300" y="5597525"/>
          <p14:tracePt t="61643" x="5700713" y="5597525"/>
          <p14:tracePt t="61659" x="5614988" y="5597525"/>
          <p14:tracePt t="61676" x="5607050" y="5589588"/>
          <p14:tracePt t="61693" x="5614988" y="5572125"/>
          <p14:tracePt t="61710" x="5640388" y="5546725"/>
          <p14:tracePt t="61727" x="5675313" y="5503863"/>
          <p14:tracePt t="61743" x="5700713" y="5468938"/>
          <p14:tracePt t="61760" x="5718175" y="5451475"/>
          <p14:tracePt t="61829" x="5708650" y="5451475"/>
          <p14:tracePt t="61845" x="5692775" y="5478463"/>
          <p14:tracePt t="61853" x="5683250" y="5494338"/>
          <p14:tracePt t="61861" x="5675313" y="5494338"/>
          <p14:tracePt t="61901" x="5675313" y="5503863"/>
          <p14:tracePt t="62373" x="5665788" y="5503863"/>
          <p14:tracePt t="62388" x="5640388" y="5503863"/>
          <p14:tracePt t="62397" x="5597525" y="5503863"/>
          <p14:tracePt t="62414" x="5503863" y="5511800"/>
          <p14:tracePt t="62430" x="5307013" y="5521325"/>
          <p14:tracePt t="62447" x="5083175" y="5521325"/>
          <p14:tracePt t="62464" x="4749800" y="5521325"/>
          <p14:tracePt t="62481" x="4492625" y="5521325"/>
          <p14:tracePt t="62497" x="4225925" y="5537200"/>
          <p14:tracePt t="62514" x="4097338" y="5546725"/>
          <p14:tracePt t="62531" x="4029075" y="5554663"/>
          <p14:tracePt t="62547" x="4011613" y="5564188"/>
          <p14:tracePt t="62564" x="3978275" y="5572125"/>
          <p14:tracePt t="62581" x="3865563" y="5580063"/>
          <p14:tracePt t="62598" x="3678238" y="5580063"/>
          <p14:tracePt t="62614" x="3421063" y="5564188"/>
          <p14:tracePt t="62631" x="3214688" y="5511800"/>
          <p14:tracePt t="62648" x="3051175" y="5468938"/>
          <p14:tracePt t="62665" x="3043238" y="5451475"/>
          <p14:tracePt t="62681" x="3043238" y="5435600"/>
          <p14:tracePt t="62698" x="3078163" y="5375275"/>
          <p14:tracePt t="62715" x="3128963" y="5314950"/>
          <p14:tracePt t="62732" x="3179763" y="5211763"/>
          <p14:tracePt t="62749" x="3179763" y="5194300"/>
          <p14:tracePt t="62765" x="3154363" y="5168900"/>
          <p14:tracePt t="62782" x="2854325" y="5057775"/>
          <p14:tracePt t="62799" x="2400300" y="4921250"/>
          <p14:tracePt t="62816" x="1903413" y="4792663"/>
          <p14:tracePt t="62832" x="1492250" y="4629150"/>
          <p14:tracePt t="62849" x="1422400" y="4560888"/>
          <p14:tracePt t="62866" x="1439863" y="4525963"/>
          <p14:tracePt t="62883" x="1508125" y="4449763"/>
          <p14:tracePt t="62899" x="1611313" y="4364038"/>
          <p14:tracePt t="62899" x="1646238" y="4321175"/>
          <p14:tracePt t="62917" x="1731963" y="4251325"/>
          <p14:tracePt t="62933" x="1782763" y="4192588"/>
          <p14:tracePt t="62950" x="1782763" y="4175125"/>
          <p14:tracePt t="62966" x="1782763" y="4165600"/>
          <p14:tracePt t="63004" x="1765300" y="4140200"/>
          <p14:tracePt t="63017" x="1749425" y="4132263"/>
          <p14:tracePt t="63018" x="1679575" y="4064000"/>
          <p14:tracePt t="63034" x="1654175" y="4029075"/>
          <p14:tracePt t="63050" x="1654175" y="4021138"/>
          <p14:tracePt t="63067" x="1654175" y="4003675"/>
          <p14:tracePt t="63084" x="1663700" y="3968750"/>
          <p14:tracePt t="63101" x="1697038" y="3943350"/>
          <p14:tracePt t="63117" x="1731963" y="3925888"/>
          <p14:tracePt t="63134" x="1757363" y="3908425"/>
          <p14:tracePt t="63151" x="1782763" y="3908425"/>
          <p14:tracePt t="63168" x="1792288" y="3908425"/>
          <p14:tracePt t="63184" x="1825625" y="3935413"/>
          <p14:tracePt t="63201" x="1893888" y="4021138"/>
          <p14:tracePt t="63218" x="2014538" y="4149725"/>
          <p14:tracePt t="63235" x="2100263" y="4235450"/>
          <p14:tracePt t="63251" x="2185988" y="4311650"/>
          <p14:tracePt t="63251" x="2211388" y="4346575"/>
          <p14:tracePt t="63268" x="2263775" y="4397375"/>
          <p14:tracePt t="63285" x="2297113" y="4440238"/>
          <p14:tracePt t="63302" x="2306638" y="4475163"/>
          <p14:tracePt t="63318" x="2322513" y="4518025"/>
          <p14:tracePt t="63335" x="2332038" y="4560888"/>
          <p14:tracePt t="63352" x="2332038" y="4603750"/>
          <p14:tracePt t="63369" x="2339975" y="4697413"/>
          <p14:tracePt t="63385" x="2357438" y="4818063"/>
          <p14:tracePt t="63402" x="2400300" y="4964113"/>
          <p14:tracePt t="63419" x="2425700" y="5057775"/>
          <p14:tracePt t="63436" x="2443163" y="5108575"/>
          <p14:tracePt t="63436" x="2451100" y="5126038"/>
          <p14:tracePt t="63453" x="2460625" y="5151438"/>
          <p14:tracePt t="63469" x="2460625" y="5160963"/>
          <p14:tracePt t="63486" x="2460625" y="5168900"/>
          <p14:tracePt t="63503" x="2451100" y="5186363"/>
          <p14:tracePt t="63520" x="2435225" y="5211763"/>
          <p14:tracePt t="63536" x="2408238" y="5254625"/>
          <p14:tracePt t="63553" x="2374900" y="5289550"/>
          <p14:tracePt t="63570" x="2349500" y="5314950"/>
          <p14:tracePt t="63587" x="2349500" y="5322888"/>
          <p14:tracePt t="63885" x="2339975" y="5322888"/>
          <p14:tracePt t="63909" x="2339975" y="5332413"/>
          <p14:tracePt t="63922" x="2332038" y="5332413"/>
          <p14:tracePt t="63923" x="2322513" y="5340350"/>
          <p14:tracePt t="63938" x="2306638" y="5349875"/>
          <p14:tracePt t="63955" x="2289175" y="5357813"/>
          <p14:tracePt t="63972" x="2254250" y="5375275"/>
          <p14:tracePt t="63989" x="2203450" y="5392738"/>
          <p14:tracePt t="64006" x="2125663" y="5418138"/>
          <p14:tracePt t="64022" x="1963738" y="5443538"/>
          <p14:tracePt t="64039" x="1808163" y="5451475"/>
          <p14:tracePt t="64056" x="1679575" y="5468938"/>
          <p14:tracePt t="64072" x="1611313" y="5478463"/>
          <p14:tracePt t="64089" x="1585913" y="5478463"/>
          <p14:tracePt t="64140" x="1577975" y="5478463"/>
          <p14:tracePt t="64148" x="1560513" y="5478463"/>
          <p14:tracePt t="64156" x="1303338" y="5468938"/>
          <p14:tracePt t="64173" x="977900" y="5400675"/>
          <p14:tracePt t="64190" x="549275" y="5280025"/>
          <p14:tracePt t="64206" x="377825" y="5203825"/>
          <p14:tracePt t="64223" x="350838" y="5168900"/>
          <p14:tracePt t="64240" x="393700" y="5118100"/>
          <p14:tracePt t="64257" x="479425" y="5032375"/>
          <p14:tracePt t="64273" x="582613" y="4921250"/>
          <p14:tracePt t="64290" x="650875" y="4826000"/>
          <p14:tracePt t="64307" x="720725" y="4722813"/>
          <p14:tracePt t="64324" x="754063" y="4689475"/>
          <p14:tracePt t="64324" x="754063" y="4679950"/>
          <p14:tracePt t="64365" x="736600" y="4664075"/>
          <p14:tracePt t="64374" x="668338" y="4646613"/>
          <p14:tracePt t="64375" x="411163" y="4578350"/>
          <p14:tracePt t="64391" x="111125" y="4500563"/>
          <p14:tracePt t="64408" x="0" y="4432300"/>
          <p14:tracePt t="64424" x="0" y="4422775"/>
          <p14:tracePt t="64441" x="0" y="4406900"/>
          <p14:tracePt t="64458" x="42863" y="4364038"/>
          <p14:tracePt t="64475" x="85725" y="4303713"/>
          <p14:tracePt t="64491" x="146050" y="4243388"/>
          <p14:tracePt t="64491" x="163513" y="4208463"/>
          <p14:tracePt t="64509" x="206375" y="4165600"/>
          <p14:tracePt t="64525" x="206375" y="4149725"/>
          <p14:tracePt t="64581" x="206375" y="4157663"/>
          <p14:tracePt t="64609" x="196850" y="4157663"/>
          <p14:tracePt t="64610" x="188913" y="4175125"/>
          <p14:tracePt t="64625" x="188913" y="4183063"/>
          <p14:tracePt t="64705" x="188913" y="4192588"/>
          <p14:tracePt t="64725" x="171450" y="4208463"/>
          <p14:tracePt t="64743" x="146050" y="4251325"/>
          <p14:tracePt t="64760" x="128588" y="4278313"/>
          <p14:tracePt t="64776" x="128588" y="4294188"/>
          <p14:tracePt t="65156" x="136525" y="4294188"/>
          <p14:tracePt t="65164" x="146050" y="4303713"/>
          <p14:tracePt t="65179" x="153988" y="4311650"/>
          <p14:tracePt t="65195" x="171450" y="4311650"/>
          <p14:tracePt t="65212" x="214313" y="4346575"/>
          <p14:tracePt t="65229" x="282575" y="4389438"/>
          <p14:tracePt t="65245" x="420688" y="4483100"/>
          <p14:tracePt t="65262" x="557213" y="4578350"/>
          <p14:tracePt t="65279" x="703263" y="4664075"/>
          <p14:tracePt t="65296" x="814388" y="4714875"/>
          <p14:tracePt t="65312" x="865188" y="4732338"/>
          <p14:tracePt t="65329" x="900113" y="4749800"/>
          <p14:tracePt t="65346" x="917575" y="4749800"/>
          <p14:tracePt t="65363" x="925513" y="4749800"/>
          <p14:tracePt t="65436" x="935038" y="4749800"/>
          <p14:tracePt t="65526" x="935038" y="4740275"/>
          <p14:tracePt t="65534" x="935038" y="4732338"/>
          <p14:tracePt t="65558" x="935038" y="4722813"/>
          <p14:tracePt t="65573" x="935038" y="4714875"/>
          <p14:tracePt t="65580" x="942975" y="4706938"/>
          <p14:tracePt t="65599" x="942975" y="4697413"/>
          <p14:tracePt t="65869" x="942975" y="4689475"/>
          <p14:tracePt t="65886" x="935038" y="4679950"/>
          <p14:tracePt t="65887" x="925513" y="4679950"/>
          <p14:tracePt t="65900" x="917575" y="4672013"/>
          <p14:tracePt t="65917" x="908050" y="4654550"/>
          <p14:tracePt t="65934" x="908050" y="4637088"/>
          <p14:tracePt t="65950" x="908050" y="4603750"/>
          <p14:tracePt t="65967" x="908050" y="4586288"/>
          <p14:tracePt t="65984" x="908050" y="4568825"/>
          <p14:tracePt t="66000" x="908050" y="4551363"/>
          <p14:tracePt t="66069" x="892175" y="4543425"/>
          <p14:tracePt t="66071" x="865188" y="4543425"/>
          <p14:tracePt t="66084" x="796925" y="4535488"/>
          <p14:tracePt t="66101" x="703263" y="4500563"/>
          <p14:tracePt t="66118" x="703263" y="4483100"/>
          <p14:tracePt t="66135" x="720725" y="4465638"/>
          <p14:tracePt t="66151" x="736600" y="4440238"/>
          <p14:tracePt t="66168" x="746125" y="4414838"/>
          <p14:tracePt t="66185" x="754063" y="4397375"/>
          <p14:tracePt t="66202" x="763588" y="4379913"/>
          <p14:tracePt t="66285" x="754063" y="4389438"/>
          <p14:tracePt t="66289" x="746125" y="4406900"/>
          <p14:tracePt t="66437" x="736600" y="4406900"/>
          <p14:tracePt t="66454" x="728663" y="4406900"/>
          <p14:tracePt t="66455" x="720725" y="4414838"/>
          <p14:tracePt t="66470" x="703263" y="4414838"/>
          <p14:tracePt t="68381" x="703263" y="4422775"/>
          <p14:tracePt t="68445" x="711200" y="4422775"/>
          <p14:tracePt t="68726" x="703263" y="4422775"/>
          <p14:tracePt t="69405" x="703263" y="4432300"/>
          <p14:tracePt t="69429" x="703263" y="4440238"/>
          <p14:tracePt t="69435" x="703263" y="4457700"/>
          <p14:tracePt t="69453" x="703263" y="4465638"/>
          <p14:tracePt t="69493" x="703263" y="4475163"/>
          <p14:tracePt t="69503" x="711200" y="4475163"/>
          <p14:tracePt t="69519" x="720725" y="4475163"/>
          <p14:tracePt t="69521" x="736600" y="4465638"/>
          <p14:tracePt t="69536" x="754063" y="4457700"/>
          <p14:tracePt t="69553" x="763588" y="4449763"/>
          <p14:tracePt t="69661" x="763588" y="4440238"/>
          <p14:tracePt t="69669" x="806450" y="4406900"/>
          <p14:tracePt t="69687" x="831850" y="4379913"/>
          <p14:tracePt t="69704" x="857250" y="4337050"/>
          <p14:tracePt t="69720" x="874713" y="4303713"/>
          <p14:tracePt t="69737" x="882650" y="4286250"/>
          <p14:tracePt t="69754" x="882650" y="4268788"/>
          <p14:tracePt t="69771" x="882650" y="4251325"/>
          <p14:tracePt t="69787" x="882650" y="4235450"/>
          <p14:tracePt t="69804" x="882650" y="4192588"/>
          <p14:tracePt t="69821" x="882650" y="4140200"/>
          <p14:tracePt t="69838" x="892175" y="4089400"/>
          <p14:tracePt t="69855" x="908050" y="4037013"/>
          <p14:tracePt t="69872" x="908050" y="4003675"/>
          <p14:tracePt t="69888" x="908050" y="3978275"/>
          <p14:tracePt t="69905" x="908050" y="3968750"/>
          <p14:tracePt t="69922" x="908050" y="3960813"/>
          <p14:tracePt t="69938" x="892175" y="3943350"/>
          <p14:tracePt t="69955" x="865188" y="3925888"/>
          <p14:tracePt t="69972" x="839788" y="3908425"/>
          <p14:tracePt t="69989" x="831850" y="3892550"/>
          <p14:tracePt t="70037" x="831850" y="3883025"/>
          <p14:tracePt t="70061" x="822325" y="3883025"/>
          <p14:tracePt t="70062" x="814388" y="3883025"/>
          <p14:tracePt t="70072" x="788988" y="3883025"/>
          <p14:tracePt t="70090" x="720725" y="3883025"/>
          <p14:tracePt t="70106" x="635000" y="3892550"/>
          <p14:tracePt t="70123" x="582613" y="3908425"/>
          <p14:tracePt t="70139" x="565150" y="3908425"/>
          <p14:tracePt t="70213" x="574675" y="3908425"/>
          <p14:tracePt t="70269" x="565150" y="3908425"/>
          <p14:tracePt t="70269" x="539750" y="3925888"/>
          <p14:tracePt t="70290" x="488950" y="3960813"/>
          <p14:tracePt t="70291" x="317500" y="4029075"/>
          <p14:tracePt t="70307" x="93663" y="4089400"/>
          <p14:tracePt t="70324" x="17463" y="4106863"/>
          <p14:tracePt t="70340" x="25400" y="4106863"/>
          <p14:tracePt t="70357" x="77788" y="4089400"/>
          <p14:tracePt t="70374" x="179388" y="4029075"/>
          <p14:tracePt t="70391" x="274638" y="3986213"/>
          <p14:tracePt t="70408" x="360363" y="3943350"/>
          <p14:tracePt t="70424" x="393700" y="3925888"/>
          <p14:tracePt t="70477" x="385763" y="3943350"/>
          <p14:tracePt t="70485" x="368300" y="3960813"/>
          <p14:tracePt t="70493" x="292100" y="4046538"/>
          <p14:tracePt t="70508" x="206375" y="4114800"/>
          <p14:tracePt t="70525" x="120650" y="4175125"/>
          <p14:tracePt t="70542" x="111125" y="4175125"/>
          <p14:tracePt t="70653" x="111125" y="4183063"/>
          <p14:tracePt t="70660" x="111125" y="4192588"/>
          <p14:tracePt t="70676" x="111125" y="4200525"/>
          <p14:tracePt t="70693" x="111125" y="4208463"/>
          <p14:tracePt t="70749" x="120650" y="4208463"/>
          <p14:tracePt t="70750" x="128588" y="4208463"/>
          <p14:tracePt t="70760" x="128588" y="4200525"/>
          <p14:tracePt t="70893" x="136525" y="4200525"/>
          <p14:tracePt t="70918" x="146050" y="4200525"/>
          <p14:tracePt t="70927" x="153988" y="4192588"/>
          <p14:tracePt t="70928" x="163513" y="4192588"/>
          <p14:tracePt t="70944" x="171450" y="4183063"/>
          <p14:tracePt t="71013" x="179388" y="4192588"/>
          <p14:tracePt t="71014" x="179388" y="4200525"/>
          <p14:tracePt t="71028" x="196850" y="4251325"/>
          <p14:tracePt t="71045" x="214313" y="4311650"/>
          <p14:tracePt t="71045" x="231775" y="4354513"/>
          <p14:tracePt t="71061" x="231775" y="4432300"/>
          <p14:tracePt t="71078" x="239713" y="4483100"/>
          <p14:tracePt t="71095" x="249238" y="4543425"/>
          <p14:tracePt t="71112" x="257175" y="4594225"/>
          <p14:tracePt t="71128" x="257175" y="4611688"/>
          <p14:tracePt t="71145" x="257175" y="4637088"/>
          <p14:tracePt t="71162" x="257175" y="4654550"/>
          <p14:tracePt t="71179" x="257175" y="4679950"/>
          <p14:tracePt t="71195" x="265113" y="4714875"/>
          <p14:tracePt t="71212" x="282575" y="4765675"/>
          <p14:tracePt t="71229" x="300038" y="4843463"/>
          <p14:tracePt t="71246" x="317500" y="4894263"/>
          <p14:tracePt t="71262" x="325438" y="4937125"/>
          <p14:tracePt t="71279" x="342900" y="4979988"/>
          <p14:tracePt t="71296" x="350838" y="5014913"/>
          <p14:tracePt t="71313" x="368300" y="5075238"/>
          <p14:tracePt t="71329" x="393700" y="5135563"/>
          <p14:tracePt t="71346" x="411163" y="5229225"/>
          <p14:tracePt t="71363" x="436563" y="5289550"/>
          <p14:tracePt t="71379" x="446088" y="5349875"/>
          <p14:tracePt t="71396" x="471488" y="5418138"/>
          <p14:tracePt t="71413" x="479425" y="5435600"/>
          <p14:tracePt t="71430" x="479425" y="5451475"/>
          <p14:tracePt t="71494" x="479425" y="5435600"/>
          <p14:tracePt t="71495" x="488950" y="5426075"/>
          <p14:tracePt t="71513" x="496888" y="5408613"/>
          <p14:tracePt t="71530" x="506413" y="5383213"/>
          <p14:tracePt t="71547" x="514350" y="5365750"/>
          <p14:tracePt t="71564" x="514350" y="5340350"/>
          <p14:tracePt t="71581" x="514350" y="5314950"/>
          <p14:tracePt t="71597" x="514350" y="5297488"/>
          <p14:tracePt t="71614" x="514350" y="5289550"/>
          <p14:tracePt t="71686" x="522288" y="5289550"/>
          <p14:tracePt t="71709" x="531813" y="5289550"/>
          <p14:tracePt t="71741" x="531813" y="5297488"/>
          <p14:tracePt t="71765" x="531813" y="5307013"/>
          <p14:tracePt t="71782" x="531813" y="5322888"/>
          <p14:tracePt t="71783" x="522288" y="5383213"/>
          <p14:tracePt t="71798" x="514350" y="5478463"/>
          <p14:tracePt t="71815" x="496888" y="5580063"/>
          <p14:tracePt t="71832" x="479425" y="5665788"/>
          <p14:tracePt t="71849" x="479425" y="5735638"/>
          <p14:tracePt t="71865" x="479425" y="5778500"/>
          <p14:tracePt t="71882" x="479425" y="5794375"/>
          <p14:tracePt t="71899" x="479425" y="5821363"/>
          <p14:tracePt t="71916" x="479425" y="5837238"/>
          <p14:tracePt t="71932" x="471488" y="5872163"/>
          <p14:tracePt t="71949" x="463550" y="5897563"/>
          <p14:tracePt t="71989" x="463550" y="5907088"/>
          <p14:tracePt t="72013" x="471488" y="5907088"/>
          <p14:tracePt t="72045" x="479425" y="5907088"/>
          <p14:tracePt t="72066" x="488950" y="5889625"/>
          <p14:tracePt t="72068" x="496888" y="5854700"/>
          <p14:tracePt t="72083" x="531813" y="5803900"/>
          <p14:tracePt t="72100" x="557213" y="5735638"/>
          <p14:tracePt t="72100" x="565150" y="5718175"/>
          <p14:tracePt t="72117" x="592138" y="5649913"/>
          <p14:tracePt t="72134" x="608013" y="5589588"/>
          <p14:tracePt t="72150" x="617538" y="5529263"/>
          <p14:tracePt t="72167" x="625475" y="5486400"/>
          <p14:tracePt t="72184" x="642938" y="5451475"/>
          <p14:tracePt t="72201" x="642938" y="5418138"/>
          <p14:tracePt t="72217" x="660400" y="5383213"/>
          <p14:tracePt t="72234" x="660400" y="5375275"/>
          <p14:tracePt t="72301" x="660400" y="5365750"/>
          <p14:tracePt t="72365" x="660400" y="5375275"/>
          <p14:tracePt t="72373" x="660400" y="5392738"/>
          <p14:tracePt t="72385" x="642938" y="5461000"/>
          <p14:tracePt t="72402" x="617538" y="5564188"/>
          <p14:tracePt t="72419" x="600075" y="5700713"/>
          <p14:tracePt t="72435" x="582613" y="5837238"/>
          <p14:tracePt t="72452" x="565150" y="5949950"/>
          <p14:tracePt t="72469" x="565150" y="6035675"/>
          <p14:tracePt t="72557" x="557213" y="6035675"/>
          <p14:tracePt t="72570" x="549275" y="6035675"/>
          <p14:tracePt t="72586" x="549275" y="6026150"/>
          <p14:tracePt t="72637" x="549275" y="6018213"/>
          <p14:tracePt t="72981" x="549275" y="6008688"/>
          <p14:tracePt t="72989" x="549275" y="6000750"/>
          <p14:tracePt t="73005" x="549275" y="5992813"/>
          <p14:tracePt t="73023" x="549275" y="5975350"/>
          <p14:tracePt t="73039" x="557213" y="5949950"/>
          <p14:tracePt t="73055" x="565150" y="5907088"/>
          <p14:tracePt t="73072" x="574675" y="5864225"/>
          <p14:tracePt t="73089" x="574675" y="5811838"/>
          <p14:tracePt t="73105" x="582613" y="5761038"/>
          <p14:tracePt t="73122" x="592138" y="5700713"/>
          <p14:tracePt t="73139" x="608013" y="5649913"/>
          <p14:tracePt t="73156" x="625475" y="5589588"/>
          <p14:tracePt t="73172" x="642938" y="5546725"/>
          <p14:tracePt t="73189" x="660400" y="5494338"/>
          <p14:tracePt t="73206" x="660400" y="5486400"/>
          <p14:tracePt t="73278" x="650875" y="5494338"/>
          <p14:tracePt t="73279" x="650875" y="5503863"/>
          <p14:tracePt t="73290" x="642938" y="5572125"/>
          <p14:tracePt t="73306" x="617538" y="5675313"/>
          <p14:tracePt t="73323" x="600075" y="5761038"/>
          <p14:tracePt t="73340" x="592138" y="5794375"/>
          <p14:tracePt t="73357" x="582613" y="5811838"/>
          <p14:tracePt t="74253" x="582613" y="5803900"/>
          <p14:tracePt t="74265" x="592138" y="5794375"/>
          <p14:tracePt t="74279" x="600075" y="5768975"/>
          <p14:tracePt t="74295" x="608013" y="5735638"/>
          <p14:tracePt t="74312" x="617538" y="5708650"/>
          <p14:tracePt t="74329" x="617538" y="5692775"/>
          <p14:tracePt t="74346" x="625475" y="5675313"/>
          <p14:tracePt t="74363" x="625475" y="5649913"/>
          <p14:tracePt t="74379" x="625475" y="5632450"/>
          <p14:tracePt t="74396" x="625475" y="5614988"/>
          <p14:tracePt t="74413" x="635000" y="5607050"/>
          <p14:tracePt t="74509" x="635000" y="5614988"/>
          <p14:tracePt t="74517" x="635000" y="5649913"/>
          <p14:tracePt t="74530" x="617538" y="5726113"/>
          <p14:tracePt t="74547" x="600075" y="5837238"/>
          <p14:tracePt t="74564" x="592138" y="5932488"/>
          <p14:tracePt t="74580" x="574675" y="6043613"/>
          <p14:tracePt t="74597" x="574675" y="6051550"/>
          <p14:tracePt t="74661" x="574675" y="6035675"/>
          <p14:tracePt t="74669" x="608013" y="5975350"/>
          <p14:tracePt t="74681" x="625475" y="5922963"/>
          <p14:tracePt t="74697" x="635000" y="5854700"/>
          <p14:tracePt t="74714" x="642938" y="5786438"/>
          <p14:tracePt t="74731" x="650875" y="5726113"/>
          <p14:tracePt t="74748" x="660400" y="5692775"/>
          <p14:tracePt t="74764" x="660400" y="5683250"/>
          <p14:tracePt t="74838" x="660400" y="5692775"/>
          <p14:tracePt t="74840" x="650875" y="5718175"/>
          <p14:tracePt t="74848" x="625475" y="5786438"/>
          <p14:tracePt t="74865" x="608013" y="5889625"/>
          <p14:tracePt t="74882" x="600075" y="5949950"/>
          <p14:tracePt t="74898" x="592138" y="5965825"/>
          <p14:tracePt t="74915" x="592138" y="5975350"/>
          <p14:tracePt t="74957" x="600075" y="5957888"/>
          <p14:tracePt t="74965" x="625475" y="5907088"/>
          <p14:tracePt t="74982" x="635000" y="5864225"/>
          <p14:tracePt t="74999" x="635000" y="5846763"/>
          <p14:tracePt t="75016" x="635000" y="5829300"/>
          <p14:tracePt t="75077" x="635000" y="5837238"/>
          <p14:tracePt t="75080" x="635000" y="5846763"/>
          <p14:tracePt t="75100" x="635000" y="5854700"/>
          <p14:tracePt t="75214" x="635000" y="5864225"/>
          <p14:tracePt t="75222" x="625475" y="5872163"/>
          <p14:tracePt t="75235" x="617538" y="5907088"/>
          <p14:tracePt t="75251" x="617538" y="5949950"/>
          <p14:tracePt t="75268" x="617538" y="5975350"/>
          <p14:tracePt t="75285" x="617538" y="6000750"/>
          <p14:tracePt t="75342" x="625475" y="6000750"/>
          <p14:tracePt t="75350" x="635000" y="6000750"/>
          <p14:tracePt t="75369" x="660400" y="5992813"/>
          <p14:tracePt t="75385" x="677863" y="5992813"/>
          <p14:tracePt t="75402" x="693738" y="5983288"/>
          <p14:tracePt t="75419" x="720725" y="5957888"/>
          <p14:tracePt t="75436" x="736600" y="5922963"/>
          <p14:tracePt t="75453" x="771525" y="5889625"/>
          <p14:tracePt t="75469" x="814388" y="5829300"/>
          <p14:tracePt t="75486" x="831850" y="5778500"/>
          <p14:tracePt t="75503" x="839788" y="5743575"/>
          <p14:tracePt t="75520" x="849313" y="5700713"/>
          <p14:tracePt t="75536" x="857250" y="5675313"/>
          <p14:tracePt t="75553" x="857250" y="5640388"/>
          <p14:tracePt t="75570" x="874713" y="5597525"/>
          <p14:tracePt t="75587" x="874713" y="5546725"/>
          <p14:tracePt t="75603" x="882650" y="5503863"/>
          <p14:tracePt t="75620" x="882650" y="5461000"/>
          <p14:tracePt t="75637" x="882650" y="5426075"/>
          <p14:tracePt t="75654" x="874713" y="5375275"/>
          <p14:tracePt t="75671" x="865188" y="5340350"/>
          <p14:tracePt t="75687" x="857250" y="5332413"/>
          <p14:tracePt t="75704" x="849313" y="5322888"/>
          <p14:tracePt t="75742" x="839788" y="5322888"/>
          <p14:tracePt t="75790" x="831850" y="5322888"/>
          <p14:tracePt t="75806" x="831850" y="5314950"/>
          <p14:tracePt t="75807" x="814388" y="5314950"/>
          <p14:tracePt t="75821" x="763588" y="5314950"/>
          <p14:tracePt t="75838" x="677863" y="5314950"/>
          <p14:tracePt t="75855" x="608013" y="5314950"/>
          <p14:tracePt t="75871" x="582613" y="5314950"/>
          <p14:tracePt t="76014" x="582613" y="5322888"/>
          <p14:tracePt t="76021" x="557213" y="5375275"/>
          <p14:tracePt t="76039" x="514350" y="5426075"/>
          <p14:tracePt t="76056" x="463550" y="5478463"/>
          <p14:tracePt t="76072" x="463550" y="5503863"/>
          <p14:tracePt t="76198" x="463550" y="5511800"/>
          <p14:tracePt t="76208" x="463550" y="5564188"/>
          <p14:tracePt t="76223" x="446088" y="5632450"/>
          <p14:tracePt t="76240" x="428625" y="5761038"/>
          <p14:tracePt t="76257" x="411163" y="5854700"/>
          <p14:tracePt t="76273" x="411163" y="5922963"/>
          <p14:tracePt t="76290" x="411163" y="5957888"/>
          <p14:tracePt t="76307" x="411163" y="5965825"/>
          <p14:tracePt t="76382" x="411163" y="5975350"/>
          <p14:tracePt t="76390" x="428625" y="5983288"/>
          <p14:tracePt t="76408" x="454025" y="5992813"/>
          <p14:tracePt t="76424" x="488950" y="6008688"/>
          <p14:tracePt t="76441" x="514350" y="6008688"/>
          <p14:tracePt t="76458" x="531813" y="6008688"/>
          <p14:tracePt t="76475" x="565150" y="6000750"/>
          <p14:tracePt t="76491" x="600075" y="5975350"/>
          <p14:tracePt t="76508" x="617538" y="5949950"/>
          <p14:tracePt t="76525" x="635000" y="5922963"/>
          <p14:tracePt t="76542" x="642938" y="5897563"/>
          <p14:tracePt t="76558" x="642938" y="5880100"/>
          <p14:tracePt t="76575" x="642938" y="5864225"/>
          <p14:tracePt t="76592" x="650875" y="5854700"/>
          <p14:tracePt t="76609" x="650875" y="5837238"/>
          <p14:tracePt t="76625" x="660400" y="5829300"/>
          <p14:tracePt t="76642" x="660400" y="5811838"/>
          <p14:tracePt t="76659" x="668338" y="5794375"/>
          <p14:tracePt t="76676" x="668338" y="5786438"/>
          <p14:tracePt t="76693" x="668338" y="5768975"/>
          <p14:tracePt t="77372" x="660400" y="5768975"/>
          <p14:tracePt t="77462" x="660400" y="5761038"/>
          <p14:tracePt t="77510" x="668338" y="5743575"/>
          <p14:tracePt t="77521" x="677863" y="5726113"/>
          <p14:tracePt t="77530" x="711200" y="5665788"/>
          <p14:tracePt t="77547" x="788988" y="5564188"/>
          <p14:tracePt t="77564" x="892175" y="5418138"/>
          <p14:tracePt t="77581" x="1020763" y="5280025"/>
          <p14:tracePt t="77581" x="0" y="0"/>
        </p14:tracePtLst>
        <p14:tracePtLst>
          <p14:tracePt t="78254" x="3008313" y="4457700"/>
          <p14:tracePt t="78256" x="3025775" y="4457700"/>
          <p14:tracePt t="78268" x="3043238" y="4449763"/>
          <p14:tracePt t="78284" x="3086100" y="4432300"/>
          <p14:tracePt t="78301" x="3154363" y="4389438"/>
          <p14:tracePt t="78318" x="3206750" y="4346575"/>
          <p14:tracePt t="78335" x="3240088" y="4311650"/>
          <p14:tracePt t="78351" x="3249613" y="4303713"/>
          <p14:tracePt t="78368" x="3257550" y="4294188"/>
          <p14:tracePt t="78438" x="3265488" y="4294188"/>
          <p14:tracePt t="78446" x="3282950" y="4286250"/>
          <p14:tracePt t="78452" x="3351213" y="4260850"/>
          <p14:tracePt t="78469" x="3429000" y="4235450"/>
          <p14:tracePt t="78486" x="3582988" y="4200525"/>
          <p14:tracePt t="78502" x="3625850" y="4200525"/>
          <p14:tracePt t="78582" x="3635375" y="4200525"/>
          <p14:tracePt t="78598" x="3651250" y="4208463"/>
          <p14:tracePt t="78598" x="3678238" y="4235450"/>
          <p14:tracePt t="78619" x="3711575" y="4260850"/>
          <p14:tracePt t="78621" x="3822700" y="4311650"/>
          <p14:tracePt t="78636" x="3968750" y="4354513"/>
          <p14:tracePt t="78653" x="4268788" y="4432300"/>
          <p14:tracePt t="78670" x="4465638" y="4457700"/>
          <p14:tracePt t="78687" x="4740275" y="4500563"/>
          <p14:tracePt t="78703" x="4964113" y="4525963"/>
          <p14:tracePt t="78720" x="5229225" y="4568825"/>
          <p14:tracePt t="78737" x="5478463" y="4594225"/>
          <p14:tracePt t="78754" x="5735638" y="4637088"/>
          <p14:tracePt t="78770" x="6035675" y="4679950"/>
          <p14:tracePt t="78787" x="6265863" y="4722813"/>
          <p14:tracePt t="78804" x="6532563" y="4749800"/>
          <p14:tracePt t="78820" x="6754813" y="4765675"/>
          <p14:tracePt t="78838" x="7208838" y="4835525"/>
          <p14:tracePt t="78854" x="7458075" y="4878388"/>
          <p14:tracePt t="78871" x="7689850" y="4921250"/>
          <p14:tracePt t="78888" x="7869238" y="4946650"/>
          <p14:tracePt t="78905" x="8023225" y="4946650"/>
          <p14:tracePt t="78921" x="8143875" y="4946650"/>
          <p14:tracePt t="78938" x="8297863" y="4946650"/>
          <p14:tracePt t="78955" x="8461375" y="4946650"/>
          <p14:tracePt t="78971" x="8693150" y="4954588"/>
          <p14:tracePt t="78988" x="8966200" y="5006975"/>
          <p14:tracePt t="79005" x="9137650" y="5075238"/>
          <p14:tracePt t="79022" x="9137650" y="5083175"/>
          <p14:tracePt t="79094" x="9129713" y="5083175"/>
          <p14:tracePt t="79102" x="9121775" y="5083175"/>
          <p14:tracePt t="79126" x="9112250" y="5083175"/>
          <p14:tracePt t="79142" x="9104313" y="5083175"/>
          <p14:tracePt t="79166" x="9094788" y="5083175"/>
          <p14:tracePt t="79182" x="9086850" y="5083175"/>
          <p14:tracePt t="79190" x="9078913" y="5083175"/>
          <p14:tracePt t="79191" x="9069388" y="5083175"/>
          <p14:tracePt t="79206" x="9036050" y="5083175"/>
          <p14:tracePt t="79223" x="8958263" y="5065713"/>
          <p14:tracePt t="79239" x="8864600" y="5049838"/>
          <p14:tracePt t="79256" x="8743950" y="5022850"/>
          <p14:tracePt t="79273" x="8537575" y="4997450"/>
          <p14:tracePt t="79290" x="8307388" y="4979988"/>
          <p14:tracePt t="79306" x="7800975" y="4921250"/>
          <p14:tracePt t="79323" x="7208838" y="4860925"/>
          <p14:tracePt t="79340" x="6411913" y="4818063"/>
          <p14:tracePt t="79357" x="5400675" y="4783138"/>
          <p14:tracePt t="79374" x="4757738" y="4775200"/>
          <p14:tracePt t="79390" x="4346575" y="4775200"/>
          <p14:tracePt t="79407" x="3968750" y="4800600"/>
          <p14:tracePt t="79424" x="3678238" y="4843463"/>
          <p14:tracePt t="79441" x="3378200" y="4868863"/>
          <p14:tracePt t="79457" x="3043238" y="4878388"/>
          <p14:tracePt t="79474" x="2820988" y="4894263"/>
          <p14:tracePt t="79491" x="2665413" y="4903788"/>
          <p14:tracePt t="79508" x="2597150" y="4911725"/>
          <p14:tracePt t="80278" x="2606675" y="4911725"/>
          <p14:tracePt t="80510" x="2614613" y="4911725"/>
          <p14:tracePt t="80542" x="2622550" y="4911725"/>
          <p14:tracePt t="80576" x="2632075" y="4911725"/>
          <p14:tracePt t="80662" x="2640013" y="4911725"/>
          <p14:tracePt t="80686" x="2649538" y="4911725"/>
          <p14:tracePt t="80687" x="2649538" y="4903788"/>
          <p14:tracePt t="80697" x="2665413" y="4903788"/>
          <p14:tracePt t="80714" x="2674938" y="4894263"/>
          <p14:tracePt t="80731" x="2682875" y="4886325"/>
          <p14:tracePt t="80748" x="2692400" y="4878388"/>
          <p14:tracePt t="80764" x="2692400" y="4860925"/>
          <p14:tracePt t="80781" x="2708275" y="4835525"/>
          <p14:tracePt t="80798" x="2717800" y="4818063"/>
          <p14:tracePt t="80815" x="2717800" y="4800600"/>
          <p14:tracePt t="80831" x="2717800" y="4783138"/>
          <p14:tracePt t="80848" x="2692400" y="4765675"/>
          <p14:tracePt t="80865" x="2622550" y="4714875"/>
          <p14:tracePt t="80882" x="2554288" y="4689475"/>
          <p14:tracePt t="80898" x="2478088" y="4664075"/>
          <p14:tracePt t="80916" x="2400300" y="4654550"/>
          <p14:tracePt t="80932" x="2339975" y="4654550"/>
          <p14:tracePt t="80949" x="2100263" y="4654550"/>
          <p14:tracePt t="80966" x="1765300" y="4654550"/>
          <p14:tracePt t="80982" x="1106488" y="4594225"/>
          <p14:tracePt t="80999" x="539750" y="4518025"/>
          <p14:tracePt t="81016" x="0" y="4432300"/>
          <p14:tracePt t="81033" x="0" y="4397375"/>
          <p14:tracePt t="81049" x="0" y="4389438"/>
          <p14:tracePt t="81066" x="7938" y="4379913"/>
          <p14:tracePt t="81083" x="50800" y="4354513"/>
          <p14:tracePt t="81100" x="111125" y="4311650"/>
          <p14:tracePt t="81116" x="188913" y="4235450"/>
          <p14:tracePt t="81135" x="206375" y="4217988"/>
          <p14:tracePt t="81174" x="206375" y="4208463"/>
          <p14:tracePt t="81206" x="196850" y="4208463"/>
          <p14:tracePt t="81213" x="188913" y="4208463"/>
          <p14:tracePt t="81221" x="179388" y="4200525"/>
          <p14:tracePt t="81234" x="179388" y="4192588"/>
          <p14:tracePt t="81251" x="188913" y="4175125"/>
          <p14:tracePt t="81267" x="206375" y="4140200"/>
          <p14:tracePt t="81284" x="231775" y="4097338"/>
          <p14:tracePt t="81301" x="249238" y="4046538"/>
          <p14:tracePt t="81318" x="257175" y="4011613"/>
          <p14:tracePt t="81334" x="274638" y="3986213"/>
          <p14:tracePt t="81351" x="274638" y="3968750"/>
          <p14:tracePt t="81422" x="274638" y="3960813"/>
          <p14:tracePt t="81437" x="292100" y="3935413"/>
          <p14:tracePt t="81451" x="334963" y="3900488"/>
          <p14:tracePt t="81468" x="377825" y="3865563"/>
          <p14:tracePt t="81485" x="385763" y="3849688"/>
          <p14:tracePt t="81550" x="377825" y="3857625"/>
          <p14:tracePt t="81569" x="368300" y="3883025"/>
          <p14:tracePt t="81585" x="342900" y="3935413"/>
          <p14:tracePt t="81587" x="325438" y="3986213"/>
          <p14:tracePt t="81602" x="300038" y="4054475"/>
          <p14:tracePt t="81619" x="274638" y="4140200"/>
          <p14:tracePt t="81636" x="265113" y="4200525"/>
          <p14:tracePt t="81653" x="239713" y="4251325"/>
          <p14:tracePt t="81669" x="196850" y="4389438"/>
          <p14:tracePt t="81686" x="171450" y="4525963"/>
          <p14:tracePt t="81703" x="128588" y="4732338"/>
          <p14:tracePt t="81720" x="103188" y="4937125"/>
          <p14:tracePt t="81737" x="85725" y="5178425"/>
          <p14:tracePt t="81753" x="85725" y="5307013"/>
          <p14:tracePt t="81770" x="93663" y="5383213"/>
          <p14:tracePt t="81786" x="103188" y="5400675"/>
          <p14:tracePt t="81989" x="111125" y="5400675"/>
          <p14:tracePt t="82022" x="128588" y="5383213"/>
          <p14:tracePt t="82023" x="146050" y="5357813"/>
          <p14:tracePt t="82038" x="214313" y="5297488"/>
          <p14:tracePt t="82055" x="350838" y="5221288"/>
          <p14:tracePt t="82071" x="565150" y="5118100"/>
          <p14:tracePt t="82088" x="1020763" y="4921250"/>
          <p14:tracePt t="82105" x="1414463" y="4757738"/>
          <p14:tracePt t="82122" x="1817688" y="4603750"/>
          <p14:tracePt t="82138" x="2185988" y="4457700"/>
          <p14:tracePt t="82155" x="2392363" y="4379913"/>
          <p14:tracePt t="82172" x="2649538" y="4321175"/>
          <p14:tracePt t="82189" x="3086100" y="4278313"/>
          <p14:tracePt t="82206" x="3317875" y="4278313"/>
          <p14:tracePt t="82222" x="3522663" y="4268788"/>
          <p14:tracePt t="82239" x="3711575" y="4251325"/>
          <p14:tracePt t="82257" x="3840163" y="4235450"/>
          <p14:tracePt t="82273" x="3978275" y="4192588"/>
          <p14:tracePt t="82289" x="4097338" y="4149725"/>
          <p14:tracePt t="82306" x="4243388" y="4106863"/>
          <p14:tracePt t="82323" x="4379913" y="4064000"/>
          <p14:tracePt t="82340" x="4518025" y="4021138"/>
          <p14:tracePt t="82356" x="4603750" y="4021138"/>
          <p14:tracePt t="82373" x="4621213" y="4021138"/>
          <p14:tracePt t="82429" x="4629150" y="4021138"/>
          <p14:tracePt t="82440" x="4637088" y="4021138"/>
          <p14:tracePt t="82441" x="4740275" y="4037013"/>
          <p14:tracePt t="82457" x="4972050" y="4079875"/>
          <p14:tracePt t="82474" x="5340350" y="4157663"/>
          <p14:tracePt t="82490" x="5751513" y="4225925"/>
          <p14:tracePt t="82507" x="5983288" y="4225925"/>
          <p14:tracePt t="82524" x="6103938" y="4225925"/>
          <p14:tracePt t="82541" x="6121400" y="4208463"/>
          <p14:tracePt t="82557" x="6121400" y="4192588"/>
          <p14:tracePt t="82574" x="6129338" y="4192588"/>
          <p14:tracePt t="82591" x="6154738" y="4183063"/>
          <p14:tracePt t="82608" x="6197600" y="4157663"/>
          <p14:tracePt t="82624" x="6300788" y="4122738"/>
          <p14:tracePt t="82641" x="6386513" y="4097338"/>
          <p14:tracePt t="82658" x="6472238" y="4054475"/>
          <p14:tracePt t="82675" x="6523038" y="4011613"/>
          <p14:tracePt t="82692" x="6618288" y="3960813"/>
          <p14:tracePt t="82708" x="6737350" y="3900488"/>
          <p14:tracePt t="82725" x="6961188" y="3797300"/>
          <p14:tracePt t="82742" x="7029450" y="3754438"/>
          <p14:tracePt t="82759" x="7072313" y="3711575"/>
          <p14:tracePt t="82776" x="7072313" y="3686175"/>
          <p14:tracePt t="82792" x="7089775" y="3660775"/>
          <p14:tracePt t="82809" x="7115175" y="3617913"/>
          <p14:tracePt t="82826" x="7158038" y="3575050"/>
          <p14:tracePt t="82842" x="7226300" y="3522663"/>
          <p14:tracePt t="82859" x="7278688" y="3489325"/>
          <p14:tracePt t="82876" x="7337425" y="3446463"/>
          <p14:tracePt t="82893" x="7364413" y="3429000"/>
          <p14:tracePt t="82909" x="7372350" y="3421063"/>
          <p14:tracePt t="82974" x="7364413" y="3421063"/>
          <p14:tracePt t="82977" x="7354888" y="3429000"/>
          <p14:tracePt t="83047" x="7364413" y="3429000"/>
          <p14:tracePt t="83063" x="7372350" y="3429000"/>
          <p14:tracePt t="83071" x="7380288" y="3429000"/>
          <p14:tracePt t="83078" x="7415213" y="3429000"/>
          <p14:tracePt t="83095" x="7475538" y="3446463"/>
          <p14:tracePt t="83112" x="7621588" y="3506788"/>
          <p14:tracePt t="83128" x="7835900" y="3660775"/>
          <p14:tracePt t="83145" x="8023225" y="3797300"/>
          <p14:tracePt t="83162" x="8178800" y="3908425"/>
          <p14:tracePt t="83179" x="8204200" y="3925888"/>
          <p14:tracePt t="83262" x="8212138" y="3925888"/>
          <p14:tracePt t="83264" x="8221663" y="3925888"/>
          <p14:tracePt t="83280" x="8229600" y="3925888"/>
          <p14:tracePt t="83296" x="8247063" y="3925888"/>
          <p14:tracePt t="83313" x="8289925" y="3925888"/>
          <p14:tracePt t="83329" x="8332788" y="3925888"/>
          <p14:tracePt t="83346" x="8358188" y="3925888"/>
          <p14:tracePt t="83363" x="8375650" y="3917950"/>
          <p14:tracePt t="83463" x="8366125" y="3917950"/>
          <p14:tracePt t="83464" x="8366125" y="3935413"/>
          <p14:tracePt t="83480" x="8358188" y="3943350"/>
          <p14:tracePt t="83497" x="8358188" y="3960813"/>
          <p14:tracePt t="83514" x="8358188" y="3994150"/>
          <p14:tracePt t="83531" x="8358188" y="4054475"/>
          <p14:tracePt t="83547" x="8332788" y="4192588"/>
          <p14:tracePt t="83564" x="8323263" y="4354513"/>
          <p14:tracePt t="83581" x="8297863" y="4560888"/>
          <p14:tracePt t="83598" x="8264525" y="4722813"/>
          <p14:tracePt t="83614" x="8247063" y="4903788"/>
          <p14:tracePt t="83631" x="8247063" y="4921250"/>
          <p14:tracePt t="83688" x="8255000" y="4921250"/>
          <p14:tracePt t="83689" x="8255000" y="4911725"/>
          <p14:tracePt t="83698" x="8272463" y="4886325"/>
          <p14:tracePt t="83715" x="8289925" y="4868863"/>
          <p14:tracePt t="83731" x="8289925" y="4851400"/>
          <p14:tracePt t="83748" x="8289925" y="4843463"/>
          <p14:tracePt t="83822" x="8297863" y="4843463"/>
          <p14:tracePt t="83867" x="8307388" y="4843463"/>
          <p14:tracePt t="83871" x="8307388" y="4835525"/>
          <p14:tracePt t="83882" x="8315325" y="4808538"/>
          <p14:tracePt t="83899" x="8323263" y="4783138"/>
          <p14:tracePt t="83916" x="8332788" y="4740275"/>
          <p14:tracePt t="83932" x="8332788" y="4714875"/>
          <p14:tracePt t="83949" x="8340725" y="4689475"/>
          <p14:tracePt t="83966" x="8340725" y="4679950"/>
          <p14:tracePt t="84039" x="8340725" y="4689475"/>
          <p14:tracePt t="84054" x="8332788" y="4714875"/>
          <p14:tracePt t="84067" x="8297863" y="4757738"/>
          <p14:tracePt t="84083" x="8264525" y="4783138"/>
          <p14:tracePt t="84100" x="8237538" y="4835525"/>
          <p14:tracePt t="84117" x="8229600" y="4860925"/>
          <p14:tracePt t="84134" x="8221663" y="4868863"/>
          <p14:tracePt t="84206" x="8229600" y="4868863"/>
          <p14:tracePt t="84221" x="8237538" y="4868863"/>
          <p14:tracePt t="84255" x="8247063" y="4868863"/>
          <p14:tracePt t="84268" x="8272463" y="4868863"/>
          <p14:tracePt t="84269" x="8315325" y="4868863"/>
          <p14:tracePt t="84284" x="8393113" y="4868863"/>
          <p14:tracePt t="84302" x="8478838" y="4860925"/>
          <p14:tracePt t="84318" x="8597900" y="4808538"/>
          <p14:tracePt t="84335" x="8640763" y="4783138"/>
          <p14:tracePt t="84352" x="8683625" y="4749800"/>
          <p14:tracePt t="84368" x="8709025" y="4714875"/>
          <p14:tracePt t="84385" x="8726488" y="4689475"/>
          <p14:tracePt t="84402" x="8743950" y="4637088"/>
          <p14:tracePt t="84419" x="8761413" y="4594225"/>
          <p14:tracePt t="84435" x="8769350" y="4535488"/>
          <p14:tracePt t="84452" x="8778875" y="4475163"/>
          <p14:tracePt t="84469" x="8804275" y="4414838"/>
          <p14:tracePt t="84486" x="8837613" y="4311650"/>
          <p14:tracePt t="84502" x="8897938" y="4208463"/>
          <p14:tracePt t="84519" x="8940800" y="4114800"/>
          <p14:tracePt t="84536" x="8983663" y="3994150"/>
          <p14:tracePt t="84553" x="9001125" y="3892550"/>
          <p14:tracePt t="84569" x="9009063" y="3763963"/>
          <p14:tracePt t="84586" x="8993188" y="3678238"/>
          <p14:tracePt t="84603" x="8966200" y="3608388"/>
          <p14:tracePt t="84620" x="8932863" y="3592513"/>
          <p14:tracePt t="84636" x="8897938" y="3592513"/>
          <p14:tracePt t="84653" x="8837613" y="3600450"/>
          <p14:tracePt t="84670" x="8769350" y="3660775"/>
          <p14:tracePt t="84686" x="8736013" y="3694113"/>
          <p14:tracePt t="84704" x="8701088" y="3736975"/>
          <p14:tracePt t="84720" x="8666163" y="3771900"/>
          <p14:tracePt t="84737" x="8615363" y="3814763"/>
          <p14:tracePt t="84754" x="8564563" y="3865563"/>
          <p14:tracePt t="84771" x="8494713" y="3943350"/>
          <p14:tracePt t="84787" x="8435975" y="4011613"/>
          <p14:tracePt t="84804" x="8366125" y="4114800"/>
          <p14:tracePt t="84821" x="8323263" y="4192588"/>
          <p14:tracePt t="84838" x="8297863" y="4286250"/>
          <p14:tracePt t="84854" x="8280400" y="4379913"/>
          <p14:tracePt t="84871" x="8272463" y="4422775"/>
          <p14:tracePt t="84888" x="8264525" y="4500563"/>
          <p14:tracePt t="84905" x="8264525" y="4560888"/>
          <p14:tracePt t="84921" x="8255000" y="4637088"/>
          <p14:tracePt t="84938" x="8255000" y="4697413"/>
          <p14:tracePt t="84955" x="8255000" y="4792663"/>
          <p14:tracePt t="84971" x="8264525" y="4868863"/>
          <p14:tracePt t="84988" x="8289925" y="4937125"/>
          <p14:tracePt t="85005" x="8315325" y="5006975"/>
          <p14:tracePt t="85022" x="8323263" y="5057775"/>
          <p14:tracePt t="85039" x="8332788" y="5065713"/>
          <p14:tracePt t="85056" x="8332788" y="5075238"/>
          <p14:tracePt t="85110" x="8340725" y="5075238"/>
          <p14:tracePt t="85127" x="8350250" y="5075238"/>
          <p14:tracePt t="85139" x="8366125" y="5092700"/>
          <p14:tracePt t="85140" x="8383588" y="5092700"/>
          <p14:tracePt t="85156" x="8418513" y="5100638"/>
          <p14:tracePt t="85173" x="8443913" y="5108575"/>
          <p14:tracePt t="85173" x="8451850" y="5118100"/>
          <p14:tracePt t="85191" x="8461375" y="5118100"/>
          <p14:tracePt t="85206" x="8486775" y="5118100"/>
          <p14:tracePt t="85223" x="8504238" y="5108575"/>
          <p14:tracePt t="85240" x="8555038" y="5083175"/>
          <p14:tracePt t="85256" x="8623300" y="5032375"/>
          <p14:tracePt t="85273" x="8693150" y="4997450"/>
          <p14:tracePt t="85290" x="8769350" y="4929188"/>
          <p14:tracePt t="85307" x="8812213" y="4886325"/>
          <p14:tracePt t="85323" x="8864600" y="4826000"/>
          <p14:tracePt t="85340" x="8923338" y="4740275"/>
          <p14:tracePt t="85357" x="8958263" y="4689475"/>
          <p14:tracePt t="85374" x="9018588" y="4568825"/>
          <p14:tracePt t="85390" x="9026525" y="4492625"/>
          <p14:tracePt t="85407" x="9036050" y="4414838"/>
          <p14:tracePt t="85424" x="9036050" y="4354513"/>
          <p14:tracePt t="85441" x="9036050" y="4278313"/>
          <p14:tracePt t="85457" x="9036050" y="4225925"/>
          <p14:tracePt t="85474" x="9026525" y="4183063"/>
          <p14:tracePt t="85491" x="9026525" y="4149725"/>
          <p14:tracePt t="85508" x="9026525" y="4114800"/>
          <p14:tracePt t="85524" x="9026525" y="4079875"/>
          <p14:tracePt t="85541" x="9026525" y="4046538"/>
          <p14:tracePt t="85558" x="8993188" y="4011613"/>
          <p14:tracePt t="85575" x="8958263" y="3994150"/>
          <p14:tracePt t="85591" x="8923338" y="3994150"/>
          <p14:tracePt t="85608" x="8897938" y="3994150"/>
          <p14:tracePt t="85625" x="8864600" y="3994150"/>
          <p14:tracePt t="85642" x="8837613" y="3994150"/>
          <p14:tracePt t="85659" x="8812213" y="4003675"/>
          <p14:tracePt t="85675" x="8786813" y="4021138"/>
          <p14:tracePt t="85692" x="8743950" y="4046538"/>
          <p14:tracePt t="85709" x="8693150" y="4089400"/>
          <p14:tracePt t="85726" x="8555038" y="4200525"/>
          <p14:tracePt t="85742" x="8451850" y="4294188"/>
          <p14:tracePt t="85759" x="8366125" y="4389438"/>
          <p14:tracePt t="85776" x="8315325" y="4475163"/>
          <p14:tracePt t="85793" x="8297863" y="4525963"/>
          <p14:tracePt t="85809" x="8289925" y="4568825"/>
          <p14:tracePt t="85826" x="8289925" y="4594225"/>
          <p14:tracePt t="85843" x="8289925" y="4611688"/>
          <p14:tracePt t="85860" x="8289925" y="4629150"/>
          <p14:tracePt t="85876" x="8289925" y="4646613"/>
          <p14:tracePt t="85893" x="8307388" y="4679950"/>
          <p14:tracePt t="85910" x="8315325" y="4740275"/>
          <p14:tracePt t="85927" x="8340725" y="4775200"/>
          <p14:tracePt t="85943" x="8350250" y="4800600"/>
          <p14:tracePt t="85998" x="8358188" y="4800600"/>
          <p14:tracePt t="88462" x="8350250" y="4800600"/>
          <p14:tracePt t="88465" x="8350250" y="4808538"/>
          <p14:tracePt t="88474" x="8289925" y="4826000"/>
          <p14:tracePt t="88491" x="8161338" y="4878388"/>
          <p14:tracePt t="88507" x="7989888" y="4921250"/>
          <p14:tracePt t="88524" x="7697788" y="4964113"/>
          <p14:tracePt t="88541" x="7432675" y="5006975"/>
          <p14:tracePt t="88557" x="6789738" y="5040313"/>
          <p14:tracePt t="88575" x="6292850" y="5040313"/>
          <p14:tracePt t="88591" x="5622925" y="5040313"/>
          <p14:tracePt t="88608" x="5065713" y="5022850"/>
          <p14:tracePt t="88625" x="4525963" y="4997450"/>
          <p14:tracePt t="88641" x="3994150" y="4972050"/>
          <p14:tracePt t="88658" x="3721100" y="4972050"/>
          <p14:tracePt t="88675" x="3497263" y="4972050"/>
          <p14:tracePt t="88692" x="3308350" y="4972050"/>
          <p14:tracePt t="88708" x="3008313" y="4972050"/>
          <p14:tracePt t="88725" x="2692400" y="4954588"/>
          <p14:tracePt t="88742" x="1835150" y="4808538"/>
          <p14:tracePt t="88759" x="1303338" y="4706938"/>
          <p14:tracePt t="88775" x="1122363" y="4672013"/>
          <p14:tracePt t="88792" x="1114425" y="4664075"/>
          <p14:tracePt t="88809" x="1122363" y="4654550"/>
          <p14:tracePt t="88826" x="1157288" y="4603750"/>
          <p14:tracePt t="88843" x="1217613" y="4560888"/>
          <p14:tracePt t="88859" x="1285875" y="4508500"/>
          <p14:tracePt t="88876" x="1320800" y="4465638"/>
          <p14:tracePt t="88893" x="1328738" y="4449763"/>
          <p14:tracePt t="88909" x="1320800" y="4432300"/>
          <p14:tracePt t="88926" x="1243013" y="4379913"/>
          <p14:tracePt t="88943" x="1157288" y="4321175"/>
          <p14:tracePt t="88960" x="1079500" y="4243388"/>
          <p14:tracePt t="88977" x="1036638" y="4192588"/>
          <p14:tracePt t="88993" x="1036638" y="4157663"/>
          <p14:tracePt t="89010" x="1046163" y="4122738"/>
          <p14:tracePt t="89027" x="1046163" y="4079875"/>
          <p14:tracePt t="89044" x="1063625" y="4029075"/>
          <p14:tracePt t="89060" x="1096963" y="3960813"/>
          <p14:tracePt t="89077" x="1131888" y="3908425"/>
          <p14:tracePt t="89094" x="1131888" y="3840163"/>
          <p14:tracePt t="89111" x="1096963" y="3789363"/>
          <p14:tracePt t="89127" x="1046163" y="3711575"/>
          <p14:tracePt t="89144" x="1003300" y="3660775"/>
          <p14:tracePt t="89161" x="993775" y="3643313"/>
          <p14:tracePt t="89222" x="985838" y="3635375"/>
          <p14:tracePt t="89270" x="977900" y="3635375"/>
          <p14:tracePt t="89278" x="960438" y="3625850"/>
          <p14:tracePt t="89295" x="942975" y="3625850"/>
          <p14:tracePt t="89311" x="908050" y="3668713"/>
          <p14:tracePt t="89329" x="849313" y="3746500"/>
          <p14:tracePt t="89345" x="796925" y="3814763"/>
          <p14:tracePt t="89363" x="763588" y="3908425"/>
          <p14:tracePt t="89378" x="720725" y="3994150"/>
          <p14:tracePt t="89395" x="685800" y="4122738"/>
          <p14:tracePt t="89412" x="660400" y="4217988"/>
          <p14:tracePt t="89429" x="635000" y="4346575"/>
          <p14:tracePt t="89446" x="608013" y="4560888"/>
          <p14:tracePt t="89463" x="592138" y="4732338"/>
          <p14:tracePt t="89479" x="582613" y="4894263"/>
          <p14:tracePt t="89496" x="574675" y="5040313"/>
          <p14:tracePt t="89512" x="574675" y="5151438"/>
          <p14:tracePt t="89529" x="574675" y="5203825"/>
          <p14:tracePt t="89546" x="574675" y="5237163"/>
          <p14:tracePt t="89563" x="574675" y="5264150"/>
          <p14:tracePt t="89580" x="574675" y="5280025"/>
          <p14:tracePt t="89596" x="565150" y="5289550"/>
          <p14:tracePt t="89758" x="574675" y="5280025"/>
          <p14:tracePt t="89766" x="592138" y="5237163"/>
          <p14:tracePt t="89781" x="625475" y="5186363"/>
          <p14:tracePt t="89797" x="711200" y="5100638"/>
          <p14:tracePt t="89797" x="763588" y="5040313"/>
          <p14:tracePt t="89814" x="942975" y="4903788"/>
          <p14:tracePt t="89831" x="1225550" y="4792663"/>
          <p14:tracePt t="89848" x="1765300" y="4664075"/>
          <p14:tracePt t="89865" x="2322513" y="4560888"/>
          <p14:tracePt t="89881" x="3111500" y="4543425"/>
          <p14:tracePt t="89898" x="4225925" y="4543425"/>
          <p14:tracePt t="89915" x="5237163" y="4621213"/>
          <p14:tracePt t="89932" x="6411913" y="4697413"/>
          <p14:tracePt t="89948" x="7312025" y="4783138"/>
          <p14:tracePt t="89965" x="8108950" y="4826000"/>
          <p14:tracePt t="89982" x="8683625" y="4826000"/>
          <p14:tracePt t="89999" x="8864600" y="4792663"/>
          <p14:tracePt t="90015" x="8923338" y="4749800"/>
          <p14:tracePt t="90033" x="8958263" y="4706938"/>
          <p14:tracePt t="90049" x="8975725" y="4672013"/>
          <p14:tracePt t="90066" x="9009063" y="4646613"/>
          <p14:tracePt t="90082" x="9043988" y="4611688"/>
          <p14:tracePt t="90099" x="9078913" y="4578350"/>
          <p14:tracePt t="90116" x="9112250" y="4543425"/>
          <p14:tracePt t="90133" x="9137650" y="4508500"/>
          <p14:tracePt t="90149" x="9137650" y="4449763"/>
          <p14:tracePt t="90166" x="9137650" y="4379913"/>
          <p14:tracePt t="90183" x="9137650" y="4321175"/>
          <p14:tracePt t="90200" x="9137650" y="4260850"/>
          <p14:tracePt t="90216" x="9137650" y="4235450"/>
          <p14:tracePt t="90233" x="9129713" y="4217988"/>
          <p14:tracePt t="90250" x="9086850" y="4208463"/>
          <p14:tracePt t="90267" x="9036050" y="4208463"/>
          <p14:tracePt t="90284" x="8983663" y="4225925"/>
          <p14:tracePt t="90300" x="8940800" y="4268788"/>
          <p14:tracePt t="90317" x="8915400" y="4294188"/>
          <p14:tracePt t="90334" x="8890000" y="4337050"/>
          <p14:tracePt t="90351" x="8872538" y="4371975"/>
          <p14:tracePt t="90367" x="8855075" y="4422775"/>
          <p14:tracePt t="90384" x="8812213" y="4492625"/>
          <p14:tracePt t="90401" x="8761413" y="4603750"/>
          <p14:tracePt t="90418" x="8736013" y="4714875"/>
          <p14:tracePt t="90434" x="8701088" y="4818063"/>
          <p14:tracePt t="90451" x="8693150" y="4894263"/>
          <p14:tracePt t="90468" x="8683625" y="4929188"/>
          <p14:tracePt t="90485" x="8683625" y="4937125"/>
          <p14:tracePt t="91518" x="8675688" y="4937125"/>
          <p14:tracePt t="91550" x="8666163" y="4937125"/>
          <p14:tracePt t="91557" x="8658225" y="4937125"/>
          <p14:tracePt t="91574" x="8632825" y="4937125"/>
          <p14:tracePt t="91591" x="8607425" y="4937125"/>
          <p14:tracePt t="91607" x="8564563" y="4937125"/>
          <p14:tracePt t="91624" x="8512175" y="4937125"/>
          <p14:tracePt t="91641" x="8443913" y="4946650"/>
          <p14:tracePt t="91658" x="8323263" y="4964113"/>
          <p14:tracePt t="91674" x="8169275" y="4989513"/>
          <p14:tracePt t="91691" x="8015288" y="4997450"/>
          <p14:tracePt t="91708" x="7800975" y="5006975"/>
          <p14:tracePt t="91725" x="7604125" y="5022850"/>
          <p14:tracePt t="91741" x="7286625" y="5032375"/>
          <p14:tracePt t="91758" x="7097713" y="5040313"/>
          <p14:tracePt t="91775" x="6908800" y="5065713"/>
          <p14:tracePt t="91792" x="6746875" y="5083175"/>
          <p14:tracePt t="91808" x="6454775" y="5100638"/>
          <p14:tracePt t="91825" x="6137275" y="5092700"/>
          <p14:tracePt t="91842" x="5640388" y="5022850"/>
          <p14:tracePt t="91859" x="5280025" y="4989513"/>
          <p14:tracePt t="91875" x="4921250" y="4937125"/>
          <p14:tracePt t="91893" x="4757738" y="4921250"/>
          <p14:tracePt t="91909" x="4679950" y="4911725"/>
          <p14:tracePt t="91926" x="4679950" y="4903788"/>
          <p14:tracePt t="91996" x="4672013" y="4903788"/>
          <p14:tracePt t="92014" x="4654550" y="4894263"/>
          <p14:tracePt t="92015" x="4621213" y="4894263"/>
          <p14:tracePt t="92026" x="4432300" y="4851400"/>
          <p14:tracePt t="92043" x="4183063" y="4792663"/>
          <p14:tracePt t="92060" x="3908425" y="4689475"/>
          <p14:tracePt t="92077" x="3849688" y="4646613"/>
          <p14:tracePt t="92093" x="3857625" y="4603750"/>
          <p14:tracePt t="92110" x="3892550" y="4568825"/>
          <p14:tracePt t="92127" x="3925888" y="4525963"/>
          <p14:tracePt t="92144" x="3968750" y="4475163"/>
          <p14:tracePt t="92160" x="3986213" y="4440238"/>
          <p14:tracePt t="92177" x="3994150" y="4440238"/>
          <p14:tracePt t="92222" x="3986213" y="4440238"/>
          <p14:tracePt t="92228" x="3943350" y="4440238"/>
          <p14:tracePt t="92244" x="3900488" y="4440238"/>
          <p14:tracePt t="92261" x="3875088" y="4440238"/>
          <p14:tracePt t="92326" x="3883025" y="4440238"/>
          <p14:tracePt t="92327" x="3883025" y="4432300"/>
          <p14:tracePt t="92345" x="3892550" y="4432300"/>
          <p14:tracePt t="92390" x="3900488" y="4432300"/>
          <p14:tracePt t="92399" x="3908425" y="4432300"/>
          <p14:tracePt t="92412" x="3917950" y="4422775"/>
          <p14:tracePt t="92414" x="3960813" y="4422775"/>
          <p14:tracePt t="92428" x="4054475" y="4449763"/>
          <p14:tracePt t="92445" x="4303713" y="4508500"/>
          <p14:tracePt t="92462" x="4483100" y="4543425"/>
          <p14:tracePt t="92479" x="4714875" y="4543425"/>
          <p14:tracePt t="92495" x="4937125" y="4543425"/>
          <p14:tracePt t="92512" x="5203825" y="4543425"/>
          <p14:tracePt t="92529" x="5392738" y="4543425"/>
          <p14:tracePt t="92546" x="5572125" y="4543425"/>
          <p14:tracePt t="92562" x="5743575" y="4525963"/>
          <p14:tracePt t="92579" x="5897563" y="4525963"/>
          <p14:tracePt t="92596" x="6111875" y="4525963"/>
          <p14:tracePt t="92613" x="6343650" y="4543425"/>
          <p14:tracePt t="92629" x="6721475" y="4551363"/>
          <p14:tracePt t="92646" x="7037388" y="4551363"/>
          <p14:tracePt t="92663" x="7329488" y="4551363"/>
          <p14:tracePt t="92680" x="7697788" y="4543425"/>
          <p14:tracePt t="92696" x="7937500" y="4543425"/>
          <p14:tracePt t="92713" x="8194675" y="4535488"/>
          <p14:tracePt t="92730" x="8418513" y="4525963"/>
          <p14:tracePt t="92747" x="8632825" y="4518025"/>
          <p14:tracePt t="92763" x="8726488" y="4518025"/>
          <p14:tracePt t="92780" x="8769350" y="4508500"/>
          <p14:tracePt t="92797" x="8778875" y="4508500"/>
          <p14:tracePt t="92926" x="8769350" y="4508500"/>
          <p14:tracePt t="92930" x="8743950" y="4525963"/>
          <p14:tracePt t="92948" x="8640763" y="4560888"/>
          <p14:tracePt t="92965" x="8512175" y="4603750"/>
          <p14:tracePt t="92981" x="7980363" y="4757738"/>
          <p14:tracePt t="92998" x="7337425" y="4868863"/>
          <p14:tracePt t="93015" x="6437313" y="4937125"/>
          <p14:tracePt t="93032" x="5314950" y="4989513"/>
          <p14:tracePt t="93048" x="4337050" y="5022850"/>
          <p14:tracePt t="93065" x="3240088" y="5040313"/>
          <p14:tracePt t="93082" x="2392363" y="5040313"/>
          <p14:tracePt t="93099" x="1593850" y="5014913"/>
          <p14:tracePt t="93115" x="1011238" y="4972050"/>
          <p14:tracePt t="93132" x="188913" y="4903788"/>
          <p14:tracePt t="93149" x="0" y="4792663"/>
          <p14:tracePt t="93149" x="0" y="4706938"/>
          <p14:tracePt t="93166" x="0" y="4560888"/>
          <p14:tracePt t="93182" x="0" y="4483100"/>
          <p14:tracePt t="93199" x="0" y="4449763"/>
          <p14:tracePt t="93216" x="0" y="4440238"/>
          <p14:tracePt t="93233" x="50800" y="4389438"/>
          <p14:tracePt t="93250" x="136525" y="4321175"/>
          <p14:tracePt t="93266" x="222250" y="4235450"/>
          <p14:tracePt t="93283" x="292100" y="4149725"/>
          <p14:tracePt t="93300" x="325438" y="4079875"/>
          <p14:tracePt t="93317" x="334963" y="4046538"/>
          <p14:tracePt t="93333" x="334963" y="4003675"/>
          <p14:tracePt t="93350" x="325438" y="3978275"/>
          <p14:tracePt t="93367" x="300038" y="3951288"/>
          <p14:tracePt t="93384" x="300038" y="3925888"/>
          <p14:tracePt t="93400" x="300038" y="3900488"/>
          <p14:tracePt t="93417" x="307975" y="3857625"/>
          <p14:tracePt t="93434" x="360363" y="3806825"/>
          <p14:tracePt t="93451" x="446088" y="3703638"/>
          <p14:tracePt t="93467" x="549275" y="3608388"/>
          <p14:tracePt t="93484" x="635000" y="3514725"/>
          <p14:tracePt t="93501" x="677863" y="3463925"/>
          <p14:tracePt t="93518" x="677863" y="3446463"/>
          <p14:tracePt t="93566" x="668338" y="3446463"/>
          <p14:tracePt t="93568" x="650875" y="3471863"/>
          <p14:tracePt t="93584" x="650875" y="3489325"/>
          <p14:tracePt t="93602" x="642938" y="3506788"/>
          <p14:tracePt t="93618" x="635000" y="3514725"/>
          <p14:tracePt t="93635" x="635000" y="3540125"/>
          <p14:tracePt t="93652" x="625475" y="3575050"/>
          <p14:tracePt t="93668" x="592138" y="3668713"/>
          <p14:tracePt t="93685" x="557213" y="3925888"/>
          <p14:tracePt t="93702" x="539750" y="4175125"/>
          <p14:tracePt t="93719" x="514350" y="4578350"/>
          <p14:tracePt t="93736" x="488950" y="4921250"/>
          <p14:tracePt t="93752" x="488950" y="5211763"/>
          <p14:tracePt t="93769" x="488950" y="5349875"/>
          <p14:tracePt t="93786" x="488950" y="5418138"/>
          <p14:tracePt t="93803" x="488950" y="5426075"/>
          <p14:tracePt t="93902" x="479425" y="5426075"/>
          <p14:tracePt t="94687" x="488950" y="5418138"/>
          <p14:tracePt t="94689" x="506413" y="5392738"/>
          <p14:tracePt t="94708" x="522288" y="5332413"/>
          <p14:tracePt t="94724" x="549275" y="5272088"/>
          <p14:tracePt t="94741" x="574675" y="5160963"/>
          <p14:tracePt t="94741" x="592138" y="5092700"/>
          <p14:tracePt t="94758" x="608013" y="4972050"/>
          <p14:tracePt t="94774" x="625475" y="4835525"/>
          <p14:tracePt t="94791" x="642938" y="4714875"/>
          <p14:tracePt t="94808" x="660400" y="4568825"/>
          <p14:tracePt t="94825" x="677863" y="4457700"/>
          <p14:tracePt t="94841" x="685800" y="4294188"/>
          <p14:tracePt t="94858" x="703263" y="4157663"/>
          <p14:tracePt t="94875" x="711200" y="4021138"/>
          <p14:tracePt t="94892" x="728663" y="3883025"/>
          <p14:tracePt t="94909" x="746125" y="3763963"/>
          <p14:tracePt t="94925" x="788988" y="3625850"/>
          <p14:tracePt t="94943" x="814388" y="3575050"/>
          <p14:tracePt t="94959" x="814388" y="3549650"/>
          <p14:tracePt t="94976" x="822325" y="3522663"/>
          <p14:tracePt t="94992" x="822325" y="3514725"/>
          <p14:tracePt t="95039" x="822325" y="3506788"/>
          <p14:tracePt t="95134" x="822325" y="3497263"/>
          <p14:tracePt t="95214" x="814388" y="3497263"/>
          <p14:tracePt t="95238" x="806450" y="3497263"/>
          <p14:tracePt t="95422" x="796925" y="3497263"/>
          <p14:tracePt t="95566" x="788988" y="3497263"/>
          <p14:tracePt t="95578" x="779463" y="3497263"/>
          <p14:tracePt t="96134" x="771525" y="3497263"/>
          <p14:tracePt t="96142" x="763588" y="3497263"/>
          <p14:tracePt t="96150" x="746125" y="3506788"/>
          <p14:tracePt t="96165" x="685800" y="3565525"/>
          <p14:tracePt t="96182" x="608013" y="3625850"/>
          <p14:tracePt t="96199" x="514350" y="3711575"/>
          <p14:tracePt t="96216" x="411163" y="3822700"/>
          <p14:tracePt t="96232" x="274638" y="3978275"/>
          <p14:tracePt t="96249" x="153988" y="4132263"/>
          <p14:tracePt t="96266" x="50800" y="4354513"/>
          <p14:tracePt t="96283" x="0" y="4551363"/>
          <p14:tracePt t="96299" x="0" y="4732338"/>
          <p14:tracePt t="96316" x="0" y="4835525"/>
          <p14:tracePt t="96333" x="0" y="4894263"/>
          <p14:tracePt t="96333" x="0" y="4911725"/>
          <p14:tracePt t="96350" x="7938" y="4937125"/>
          <p14:tracePt t="96366" x="17463" y="4964113"/>
          <p14:tracePt t="96383" x="17463" y="5014913"/>
          <p14:tracePt t="96400" x="17463" y="5075238"/>
          <p14:tracePt t="96417" x="34925" y="5160963"/>
          <p14:tracePt t="96433" x="68263" y="5289550"/>
          <p14:tracePt t="96450" x="103188" y="5383213"/>
          <p14:tracePt t="96467" x="128588" y="5478463"/>
          <p14:tracePt t="96484" x="179388" y="5546725"/>
          <p14:tracePt t="96500" x="214313" y="5580063"/>
          <p14:tracePt t="96517" x="257175" y="5597525"/>
          <p14:tracePt t="96534" x="274638" y="5597525"/>
          <p14:tracePt t="96551" x="292100" y="5597525"/>
          <p14:tracePt t="96568" x="334963" y="5589588"/>
          <p14:tracePt t="96584" x="368300" y="5564188"/>
          <p14:tracePt t="96601" x="428625" y="5529263"/>
          <p14:tracePt t="96617" x="463550" y="5494338"/>
          <p14:tracePt t="96634" x="506413" y="5468938"/>
          <p14:tracePt t="96651" x="531813" y="5435600"/>
          <p14:tracePt t="96668" x="565150" y="5392738"/>
          <p14:tracePt t="96684" x="635000" y="5322888"/>
          <p14:tracePt t="96702" x="660400" y="5264150"/>
          <p14:tracePt t="96718" x="711200" y="5160963"/>
          <p14:tracePt t="96735" x="736600" y="5032375"/>
          <p14:tracePt t="96752" x="779463" y="4860925"/>
          <p14:tracePt t="96769" x="806450" y="4621213"/>
          <p14:tracePt t="96785" x="814388" y="4389438"/>
          <p14:tracePt t="96802" x="849313" y="4132263"/>
          <p14:tracePt t="96819" x="865188" y="3943350"/>
          <p14:tracePt t="96835" x="908050" y="3771900"/>
          <p14:tracePt t="96852" x="908050" y="3686175"/>
          <p14:tracePt t="96869" x="900113" y="3608388"/>
          <p14:tracePt t="96886" x="874713" y="3592513"/>
          <p14:tracePt t="96902" x="849313" y="3582988"/>
          <p14:tracePt t="96919" x="806450" y="3582988"/>
          <p14:tracePt t="96936" x="763588" y="3582988"/>
          <p14:tracePt t="96953" x="728663" y="3592513"/>
          <p14:tracePt t="96970" x="711200" y="3608388"/>
          <p14:tracePt t="96986" x="693738" y="3617913"/>
          <p14:tracePt t="97102" x="685800" y="3617913"/>
          <p14:tracePt t="97606" x="677863" y="3617913"/>
          <p14:tracePt t="98006" x="685800" y="3617913"/>
          <p14:tracePt t="98007" x="711200" y="3625850"/>
          <p14:tracePt t="98025" x="779463" y="3643313"/>
          <p14:tracePt t="98042" x="849313" y="3660775"/>
          <p14:tracePt t="98059" x="950913" y="3678238"/>
          <p14:tracePt t="98076" x="1089025" y="3721100"/>
          <p14:tracePt t="98092" x="1217613" y="3746500"/>
          <p14:tracePt t="98109" x="1449388" y="3797300"/>
          <p14:tracePt t="98126" x="1628775" y="3849688"/>
          <p14:tracePt t="98143" x="1774825" y="3883025"/>
          <p14:tracePt t="98159" x="1954213" y="3917950"/>
          <p14:tracePt t="98176" x="2143125" y="3968750"/>
          <p14:tracePt t="98193" x="2314575" y="4003675"/>
          <p14:tracePt t="98193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251950" cy="685800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A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中断总控开关，是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是否响应中断的前提。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A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开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;    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（如：</a:t>
            </a:r>
            <a:r>
              <a:rPr lang="en-US" altLang="zh-CN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SETB EA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）</a:t>
            </a:r>
            <a:endParaRPr lang="en-US" altLang="zh-CN" b="1" smtClean="0">
              <a:solidFill>
                <a:srgbClr val="FF0066"/>
              </a:solidFill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         EA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关中断。   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（如：</a:t>
            </a:r>
            <a:r>
              <a:rPr lang="en-US" altLang="zh-CN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CLR  EA</a:t>
            </a:r>
            <a:r>
              <a:rPr lang="zh-CN" altLang="en-US" b="1" smtClean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）</a:t>
            </a:r>
            <a:endParaRPr lang="en-US" altLang="zh-CN" b="1" smtClean="0">
              <a:solidFill>
                <a:srgbClr val="FF0066"/>
              </a:solidFill>
              <a:latin typeface="华文中宋" pitchFamily="2" charset="-122"/>
              <a:ea typeface="华文中宋" pitchFamily="2" charset="-122"/>
            </a:endParaRP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串行口中断允许位， 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串行口中断；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S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串行口中断。   </a:t>
            </a:r>
          </a:p>
          <a:p>
            <a:pPr algn="l" eaLnBrk="1" hangingPunct="1">
              <a:lnSpc>
                <a:spcPct val="115000"/>
              </a:lnSpc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定时器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允许位，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</a:p>
          <a:p>
            <a:pPr algn="l" eaLnBrk="1" hangingPunct="1">
              <a:lnSpc>
                <a:spcPct val="115000"/>
              </a:lnSpc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1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973"/>
    </mc:Choice>
    <mc:Fallback>
      <p:transition spd="slow" advTm="409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195" grpId="0" build="p" autoUpdateAnimBg="0"/>
    </p:bldLst>
  </p:timing>
  <p:extLst>
    <p:ext uri="{3A86A75C-4F4B-4683-9AE1-C65F6400EC91}">
      <p14:laserTraceLst xmlns:p14="http://schemas.microsoft.com/office/powerpoint/2010/main">
        <p14:tracePtLst>
          <p14:tracePt t="14626" x="6489700" y="1285875"/>
          <p14:tracePt t="14670" x="6497638" y="1285875"/>
          <p14:tracePt t="14671" x="6497638" y="1277938"/>
          <p14:tracePt t="14688" x="6515100" y="1277938"/>
          <p14:tracePt t="14726" x="6523038" y="1268413"/>
          <p14:tracePt t="14743" x="6523038" y="1260475"/>
          <p14:tracePt t="14744" x="6532563" y="1260475"/>
          <p14:tracePt t="14755" x="6540500" y="1260475"/>
          <p14:tracePt t="14791" x="6540500" y="1250950"/>
          <p14:tracePt t="14792" x="6550025" y="1250950"/>
          <p14:tracePt t="14805" x="6557963" y="1243013"/>
          <p14:tracePt t="14822" x="6575425" y="1243013"/>
          <p14:tracePt t="14839" x="6583363" y="1235075"/>
          <p14:tracePt t="14855" x="6592888" y="1235075"/>
          <p14:tracePt t="14872" x="6608763" y="1225550"/>
          <p14:tracePt t="14889" x="6618288" y="1225550"/>
          <p14:tracePt t="14906" x="6626225" y="1225550"/>
          <p14:tracePt t="14923" x="6635750" y="1225550"/>
          <p14:tracePt t="14939" x="6643688" y="1217613"/>
          <p14:tracePt t="14956" x="6661150" y="1217613"/>
          <p14:tracePt t="14990" x="6669088" y="1217613"/>
          <p14:tracePt t="15014" x="6678613" y="1217613"/>
          <p14:tracePt t="15029" x="6686550" y="1217613"/>
          <p14:tracePt t="15037" x="6711950" y="1217613"/>
          <p14:tracePt t="15056" x="6737350" y="1217613"/>
          <p14:tracePt t="15073" x="6764338" y="1217613"/>
          <p14:tracePt t="15090" x="6797675" y="1225550"/>
          <p14:tracePt t="15107" x="6832600" y="1235075"/>
          <p14:tracePt t="15123" x="6840538" y="1235075"/>
          <p14:tracePt t="15140" x="6850063" y="1243013"/>
          <p14:tracePt t="15157" x="6865938" y="1243013"/>
          <p14:tracePt t="15174" x="6883400" y="1243013"/>
          <p14:tracePt t="15190" x="6908800" y="1250950"/>
          <p14:tracePt t="15207" x="6943725" y="1260475"/>
          <p14:tracePt t="15224" x="6961188" y="1268413"/>
          <p14:tracePt t="15241" x="6986588" y="1268413"/>
          <p14:tracePt t="15257" x="7004050" y="1268413"/>
          <p14:tracePt t="15274" x="7021513" y="1268413"/>
          <p14:tracePt t="15291" x="7037388" y="1268413"/>
          <p14:tracePt t="15308" x="7046913" y="1268413"/>
          <p14:tracePt t="15324" x="7064375" y="1277938"/>
          <p14:tracePt t="15341" x="7115175" y="1277938"/>
          <p14:tracePt t="15358" x="7150100" y="1277938"/>
          <p14:tracePt t="15375" x="7183438" y="1285875"/>
          <p14:tracePt t="15391" x="7208838" y="1285875"/>
          <p14:tracePt t="15408" x="7218363" y="1285875"/>
          <p14:tracePt t="15425" x="7243763" y="1285875"/>
          <p14:tracePt t="15442" x="7251700" y="1285875"/>
          <p14:tracePt t="15458" x="7261225" y="1285875"/>
          <p14:tracePt t="15475" x="7278688" y="1285875"/>
          <p14:tracePt t="15492" x="7286625" y="1285875"/>
          <p14:tracePt t="15509" x="7294563" y="1285875"/>
          <p14:tracePt t="15509" x="7304088" y="1285875"/>
          <p14:tracePt t="15526" x="7321550" y="1285875"/>
          <p14:tracePt t="15542" x="7329488" y="1285875"/>
          <p14:tracePt t="15559" x="7337425" y="1285875"/>
          <p14:tracePt t="15576" x="7346950" y="1285875"/>
          <p14:tracePt t="15593" x="7354888" y="1285875"/>
          <p14:tracePt t="15609" x="7364413" y="1285875"/>
          <p14:tracePt t="15653" x="7372350" y="1285875"/>
          <p14:tracePt t="15669" x="7380288" y="1293813"/>
          <p14:tracePt t="15677" x="7397750" y="1293813"/>
          <p14:tracePt t="15693" x="7450138" y="1303338"/>
          <p14:tracePt t="15710" x="7483475" y="1303338"/>
          <p14:tracePt t="15727" x="7508875" y="1303338"/>
          <p14:tracePt t="15744" x="7551738" y="1303338"/>
          <p14:tracePt t="15760" x="7578725" y="1303338"/>
          <p14:tracePt t="15777" x="7621588" y="1303338"/>
          <p14:tracePt t="15794" x="7672388" y="1303338"/>
          <p14:tracePt t="15810" x="7732713" y="1303338"/>
          <p14:tracePt t="15827" x="7793038" y="1303338"/>
          <p14:tracePt t="15844" x="7843838" y="1303338"/>
          <p14:tracePt t="15861" x="7894638" y="1303338"/>
          <p14:tracePt t="15877" x="7921625" y="1303338"/>
          <p14:tracePt t="15974" x="7929563" y="1303338"/>
          <p14:tracePt t="15975" x="7937500" y="1303338"/>
          <p14:tracePt t="15995" x="7954963" y="1303338"/>
          <p14:tracePt t="16012" x="7964488" y="1303338"/>
          <p14:tracePt t="16028" x="7972425" y="1303338"/>
          <p14:tracePt t="16028" x="7980363" y="1303338"/>
          <p14:tracePt t="16045" x="7989888" y="1303338"/>
          <p14:tracePt t="16062" x="7997825" y="1303338"/>
          <p14:tracePt t="16079" x="8007350" y="1303338"/>
          <p14:tracePt t="16095" x="8015288" y="1303338"/>
          <p14:tracePt t="16112" x="8023225" y="1303338"/>
          <p14:tracePt t="16129" x="8040688" y="1303338"/>
          <p14:tracePt t="16146" x="8050213" y="1303338"/>
          <p14:tracePt t="16162" x="8058150" y="1303338"/>
          <p14:tracePt t="16179" x="8075613" y="1303338"/>
          <p14:tracePt t="16196" x="8083550" y="1303338"/>
          <p14:tracePt t="16213" x="8093075" y="1303338"/>
          <p14:tracePt t="16229" x="8126413" y="1303338"/>
          <p14:tracePt t="16247" x="8143875" y="1303338"/>
          <p14:tracePt t="16263" x="8169275" y="1303338"/>
          <p14:tracePt t="16280" x="8194675" y="1303338"/>
          <p14:tracePt t="16297" x="8237538" y="1303338"/>
          <p14:tracePt t="16313" x="8264525" y="1303338"/>
          <p14:tracePt t="16330" x="8297863" y="1303338"/>
          <p14:tracePt t="16347" x="8307388" y="1303338"/>
          <p14:tracePt t="16407" x="8315325" y="1303338"/>
          <p14:tracePt t="16438" x="8323263" y="1303338"/>
          <p14:tracePt t="16454" x="8340725" y="1303338"/>
          <p14:tracePt t="16465" x="8350250" y="1303338"/>
          <p14:tracePt t="16482" x="8358188" y="1303338"/>
          <p14:tracePt t="16558" x="8366125" y="1303338"/>
          <p14:tracePt t="16574" x="8375650" y="1303338"/>
          <p14:tracePt t="16582" x="8408988" y="1303338"/>
          <p14:tracePt t="16599" x="8435975" y="1303338"/>
          <p14:tracePt t="16616" x="8469313" y="1303338"/>
          <p14:tracePt t="16632" x="8478838" y="1303338"/>
          <p14:tracePt t="16823" x="8469313" y="1303338"/>
          <p14:tracePt t="16830" x="8443913" y="1303338"/>
          <p14:tracePt t="16851" x="8418513" y="1303338"/>
          <p14:tracePt t="16867" x="8383588" y="1303338"/>
          <p14:tracePt t="16884" x="8358188" y="1303338"/>
          <p14:tracePt t="16901" x="8332788" y="1303338"/>
          <p14:tracePt t="16918" x="8297863" y="1303338"/>
          <p14:tracePt t="16934" x="8237538" y="1303338"/>
          <p14:tracePt t="16951" x="8169275" y="1303338"/>
          <p14:tracePt t="16968" x="8066088" y="1303338"/>
          <p14:tracePt t="16984" x="7929563" y="1293813"/>
          <p14:tracePt t="17001" x="7808913" y="1285875"/>
          <p14:tracePt t="17018" x="7664450" y="1268413"/>
          <p14:tracePt t="17035" x="7543800" y="1260475"/>
          <p14:tracePt t="17051" x="7432675" y="1260475"/>
          <p14:tracePt t="17068" x="7354888" y="1260475"/>
          <p14:tracePt t="17085" x="7312025" y="1260475"/>
          <p14:tracePt t="17102" x="7243763" y="1260475"/>
          <p14:tracePt t="17118" x="7208838" y="1250950"/>
          <p14:tracePt t="17136" x="7158038" y="1250950"/>
          <p14:tracePt t="17152" x="7107238" y="1243013"/>
          <p14:tracePt t="17169" x="7046913" y="1235075"/>
          <p14:tracePt t="17185" x="7011988" y="1225550"/>
          <p14:tracePt t="17202" x="6986588" y="1225550"/>
          <p14:tracePt t="17246" x="6978650" y="1225550"/>
          <p14:tracePt t="17270" x="6969125" y="1225550"/>
          <p14:tracePt t="17286" x="6951663" y="1225550"/>
          <p14:tracePt t="17287" x="6926263" y="1225550"/>
          <p14:tracePt t="17303" x="6892925" y="1225550"/>
          <p14:tracePt t="17320" x="6865938" y="1217613"/>
          <p14:tracePt t="17336" x="6858000" y="1208088"/>
          <p14:tracePt t="17607" x="6865938" y="1208088"/>
          <p14:tracePt t="17623" x="6875463" y="1208088"/>
          <p14:tracePt t="17639" x="6883400" y="1208088"/>
          <p14:tracePt t="17640" x="6900863" y="1208088"/>
          <p14:tracePt t="17655" x="6935788" y="1208088"/>
          <p14:tracePt t="17672" x="6961188" y="1208088"/>
          <p14:tracePt t="17688" x="7004050" y="1208088"/>
          <p14:tracePt t="17705" x="7029450" y="1208088"/>
          <p14:tracePt t="17722" x="7064375" y="1208088"/>
          <p14:tracePt t="17739" x="7115175" y="1208088"/>
          <p14:tracePt t="17755" x="7200900" y="1208088"/>
          <p14:tracePt t="17773" x="7278688" y="1217613"/>
          <p14:tracePt t="17789" x="7354888" y="1235075"/>
          <p14:tracePt t="17806" x="7432675" y="1250950"/>
          <p14:tracePt t="17822" x="7500938" y="1268413"/>
          <p14:tracePt t="17839" x="7526338" y="1268413"/>
          <p14:tracePt t="17856" x="7551738" y="1268413"/>
          <p14:tracePt t="17873" x="7604125" y="1277938"/>
          <p14:tracePt t="17889" x="7689850" y="1293813"/>
          <p14:tracePt t="17906" x="7808913" y="1320800"/>
          <p14:tracePt t="17923" x="7989888" y="1354138"/>
          <p14:tracePt t="17939" x="8118475" y="1389063"/>
          <p14:tracePt t="17956" x="8212138" y="1406525"/>
          <p14:tracePt t="17973" x="8247063" y="1406525"/>
          <p14:tracePt t="17990" x="8272463" y="1406525"/>
          <p14:tracePt t="18006" x="8280400" y="1406525"/>
          <p14:tracePt t="18023" x="8289925" y="1406525"/>
          <p14:tracePt t="18040" x="8297863" y="1406525"/>
          <p14:tracePt t="18057" x="8315325" y="1406525"/>
          <p14:tracePt t="18073" x="8350250" y="1406525"/>
          <p14:tracePt t="18090" x="8393113" y="1406525"/>
          <p14:tracePt t="18107" x="8426450" y="1406525"/>
          <p14:tracePt t="18124" x="8469313" y="1406525"/>
          <p14:tracePt t="18140" x="8504238" y="1389063"/>
          <p14:tracePt t="18158" x="8537575" y="1379538"/>
          <p14:tracePt t="18174" x="8564563" y="1371600"/>
          <p14:tracePt t="18191" x="8572500" y="1354138"/>
          <p14:tracePt t="18208" x="8597900" y="1320800"/>
          <p14:tracePt t="18224" x="8615363" y="1293813"/>
          <p14:tracePt t="18241" x="8640763" y="1235075"/>
          <p14:tracePt t="18258" x="8658225" y="1182688"/>
          <p14:tracePt t="18275" x="8666163" y="1139825"/>
          <p14:tracePt t="18291" x="8693150" y="1096963"/>
          <p14:tracePt t="18308" x="8701088" y="1071563"/>
          <p14:tracePt t="18325" x="8709025" y="1063625"/>
          <p14:tracePt t="18342" x="8718550" y="1036638"/>
          <p14:tracePt t="18390" x="8718550" y="1028700"/>
          <p14:tracePt t="18398" x="8693150" y="1028700"/>
          <p14:tracePt t="18409" x="8650288" y="1020763"/>
          <p14:tracePt t="18425" x="8580438" y="993775"/>
          <p14:tracePt t="18442" x="8512175" y="960438"/>
          <p14:tracePt t="18459" x="8494713" y="950913"/>
          <p14:tracePt t="18534" x="8486775" y="950913"/>
          <p14:tracePt t="18547" x="8443913" y="950913"/>
          <p14:tracePt t="18560" x="8383588" y="950913"/>
          <p14:tracePt t="18576" x="8280400" y="950913"/>
          <p14:tracePt t="18593" x="8204200" y="950913"/>
          <p14:tracePt t="18610" x="8143875" y="950913"/>
          <p14:tracePt t="18627" x="8126413" y="960438"/>
          <p14:tracePt t="18643" x="8118475" y="960438"/>
          <p14:tracePt t="18660" x="8118475" y="968375"/>
          <p14:tracePt t="18702" x="8118475" y="977900"/>
          <p14:tracePt t="18718" x="8101013" y="993775"/>
          <p14:tracePt t="18728" x="8093075" y="1011238"/>
          <p14:tracePt t="18744" x="8066088" y="1036638"/>
          <p14:tracePt t="18761" x="8040688" y="1063625"/>
          <p14:tracePt t="18778" x="8015288" y="1096963"/>
          <p14:tracePt t="18794" x="8015288" y="1122363"/>
          <p14:tracePt t="18811" x="8015288" y="1131888"/>
          <p14:tracePt t="18828" x="8015288" y="1139825"/>
          <p14:tracePt t="18844" x="8032750" y="1139825"/>
          <p14:tracePt t="18861" x="8050213" y="1149350"/>
          <p14:tracePt t="18878" x="8075613" y="1157288"/>
          <p14:tracePt t="18918" x="8083550" y="1157288"/>
          <p14:tracePt t="18926" x="8083550" y="1165225"/>
          <p14:tracePt t="18945" x="8083550" y="1174750"/>
          <p14:tracePt t="18962" x="8101013" y="1174750"/>
          <p14:tracePt t="18979" x="8108950" y="1192213"/>
          <p14:tracePt t="18995" x="8161338" y="1200150"/>
          <p14:tracePt t="19012" x="8255000" y="1217613"/>
          <p14:tracePt t="19029" x="8358188" y="1225550"/>
          <p14:tracePt t="19046" x="8469313" y="1225550"/>
          <p14:tracePt t="19046" x="8512175" y="1225550"/>
          <p14:tracePt t="19062" x="8589963" y="1225550"/>
          <p14:tracePt t="19079" x="8607425" y="1225550"/>
          <p14:tracePt t="19142" x="8597900" y="1225550"/>
          <p14:tracePt t="19150" x="8580438" y="1225550"/>
          <p14:tracePt t="19302" x="8572500" y="1225550"/>
          <p14:tracePt t="19313" x="8564563" y="1225550"/>
          <p14:tracePt t="19320" x="8555038" y="1225550"/>
          <p14:tracePt t="19330" x="8512175" y="1225550"/>
          <p14:tracePt t="19347" x="8478838" y="1235075"/>
          <p14:tracePt t="19364" x="8443913" y="1235075"/>
          <p14:tracePt t="19380" x="8426450" y="1235075"/>
          <p14:tracePt t="19398" x="8408988" y="1235075"/>
          <p14:tracePt t="19414" x="8401050" y="1243013"/>
          <p14:tracePt t="19431" x="8383588" y="1243013"/>
          <p14:tracePt t="19447" x="8272463" y="1250950"/>
          <p14:tracePt t="19464" x="8135938" y="1250950"/>
          <p14:tracePt t="19481" x="7904163" y="1250950"/>
          <p14:tracePt t="19498" x="7680325" y="1250950"/>
          <p14:tracePt t="19515" x="7458075" y="1250950"/>
          <p14:tracePt t="19531" x="7329488" y="1250950"/>
          <p14:tracePt t="19548" x="7286625" y="1250950"/>
          <p14:tracePt t="19607" x="7278688" y="1250950"/>
          <p14:tracePt t="19622" x="7251700" y="1250950"/>
          <p14:tracePt t="19630" x="7029450" y="1250950"/>
          <p14:tracePt t="19649" x="6797675" y="1200150"/>
          <p14:tracePt t="19665" x="6557963" y="1139825"/>
          <p14:tracePt t="19682" x="6454775" y="1114425"/>
          <p14:tracePt t="19699" x="6454775" y="1106488"/>
          <p14:tracePt t="19716" x="6480175" y="1106488"/>
          <p14:tracePt t="19732" x="6540500" y="1089025"/>
          <p14:tracePt t="19749" x="6608763" y="1063625"/>
          <p14:tracePt t="19766" x="6669088" y="1046163"/>
          <p14:tracePt t="19783" x="6678613" y="1046163"/>
          <p14:tracePt t="19839" x="6669088" y="1046163"/>
          <p14:tracePt t="19886" x="6678613" y="1046163"/>
          <p14:tracePt t="19894" x="6694488" y="1046163"/>
          <p14:tracePt t="19900" x="6754813" y="1046163"/>
          <p14:tracePt t="19917" x="6926263" y="1046163"/>
          <p14:tracePt t="19934" x="7269163" y="1046163"/>
          <p14:tracePt t="19950" x="7475538" y="1046163"/>
          <p14:tracePt t="19967" x="7612063" y="1046163"/>
          <p14:tracePt t="19984" x="7680325" y="1046163"/>
          <p14:tracePt t="20001" x="7689850" y="1046163"/>
          <p14:tracePt t="20046" x="7689850" y="1054100"/>
          <p14:tracePt t="20054" x="7697788" y="1054100"/>
          <p14:tracePt t="20068" x="7732713" y="1054100"/>
          <p14:tracePt t="20084" x="7793038" y="1054100"/>
          <p14:tracePt t="20101" x="7904163" y="1036638"/>
          <p14:tracePt t="20118" x="8007350" y="1020763"/>
          <p14:tracePt t="20135" x="8023225" y="1020763"/>
          <p14:tracePt t="20190" x="8015288" y="1020763"/>
          <p14:tracePt t="20206" x="8007350" y="1020763"/>
          <p14:tracePt t="20222" x="7997825" y="1020763"/>
          <p14:tracePt t="20406" x="7989888" y="1020763"/>
          <p14:tracePt t="20758" x="7980363" y="1020763"/>
          <p14:tracePt t="20870" x="7972425" y="1020763"/>
          <p14:tracePt t="20889" x="7954963" y="1020763"/>
          <p14:tracePt t="20891" x="7904163" y="1036638"/>
          <p14:tracePt t="20906" x="7766050" y="1054100"/>
          <p14:tracePt t="20923" x="7535863" y="1054100"/>
          <p14:tracePt t="20939" x="7278688" y="1054100"/>
          <p14:tracePt t="20956" x="6875463" y="1054100"/>
          <p14:tracePt t="20972" x="6515100" y="1054100"/>
          <p14:tracePt t="20989" x="6051550" y="1071563"/>
          <p14:tracePt t="20989" x="5880100" y="1079500"/>
          <p14:tracePt t="21006" x="5589588" y="1114425"/>
          <p14:tracePt t="21023" x="5229225" y="1122363"/>
          <p14:tracePt t="21040" x="4964113" y="1157288"/>
          <p14:tracePt t="21057" x="4654550" y="1157288"/>
          <p14:tracePt t="21073" x="4465638" y="1165225"/>
          <p14:tracePt t="21090" x="4346575" y="1165225"/>
          <p14:tracePt t="21107" x="4321175" y="1165225"/>
          <p14:tracePt t="21166" x="4311650" y="1165225"/>
          <p14:tracePt t="21174" x="4268788" y="1165225"/>
          <p14:tracePt t="21191" x="4183063" y="1165225"/>
          <p14:tracePt t="21207" x="4079875" y="1165225"/>
          <p14:tracePt t="21224" x="4003675" y="1157288"/>
          <p14:tracePt t="21241" x="3978275" y="1157288"/>
          <p14:tracePt t="21257" x="3986213" y="1149350"/>
          <p14:tracePt t="21275" x="4003675" y="1149350"/>
          <p14:tracePt t="21291" x="4021138" y="1149350"/>
          <p14:tracePt t="21308" x="4037013" y="1139825"/>
          <p14:tracePt t="21399" x="4029075" y="1139825"/>
          <p14:tracePt t="21814" x="4037013" y="1139825"/>
          <p14:tracePt t="21828" x="4054475" y="1157288"/>
          <p14:tracePt t="21829" x="4097338" y="1235075"/>
          <p14:tracePt t="21844" x="4165600" y="1320800"/>
          <p14:tracePt t="21861" x="4251325" y="1431925"/>
          <p14:tracePt t="21878" x="4518025" y="1697038"/>
          <p14:tracePt t="21894" x="4868863" y="1997075"/>
          <p14:tracePt t="21911" x="5426075" y="2408238"/>
          <p14:tracePt t="21928" x="5854700" y="2700338"/>
          <p14:tracePt t="21945" x="6283325" y="2889250"/>
          <p14:tracePt t="21961" x="6489700" y="2940050"/>
          <p14:tracePt t="21978" x="6626225" y="2940050"/>
          <p14:tracePt t="21995" x="6686550" y="2906713"/>
          <p14:tracePt t="22012" x="6729413" y="2854325"/>
          <p14:tracePt t="22028" x="6764338" y="2786063"/>
          <p14:tracePt t="22045" x="6789738" y="2735263"/>
          <p14:tracePt t="22062" x="6840538" y="2649538"/>
          <p14:tracePt t="22079" x="6875463" y="2622550"/>
          <p14:tracePt t="22095" x="6926263" y="2589213"/>
          <p14:tracePt t="22112" x="7011988" y="2554288"/>
          <p14:tracePt t="22129" x="7097713" y="2511425"/>
          <p14:tracePt t="22146" x="7226300" y="2443163"/>
          <p14:tracePt t="22162" x="7321550" y="2400300"/>
          <p14:tracePt t="22179" x="7380288" y="2349500"/>
          <p14:tracePt t="22196" x="7397750" y="2322513"/>
          <p14:tracePt t="22213" x="7397750" y="2289175"/>
          <p14:tracePt t="22230" x="7354888" y="2228850"/>
          <p14:tracePt t="22246" x="7321550" y="2168525"/>
          <p14:tracePt t="22263" x="7294563" y="2135188"/>
          <p14:tracePt t="22280" x="7294563" y="2108200"/>
          <p14:tracePt t="22297" x="7294563" y="2082800"/>
          <p14:tracePt t="22313" x="7294563" y="2065338"/>
          <p14:tracePt t="22330" x="7294563" y="2049463"/>
          <p14:tracePt t="22347" x="7218363" y="1989138"/>
          <p14:tracePt t="22364" x="7080250" y="1878013"/>
          <p14:tracePt t="22380" x="6943725" y="1800225"/>
          <p14:tracePt t="22397" x="6815138" y="1714500"/>
          <p14:tracePt t="22414" x="6789738" y="1697038"/>
          <p14:tracePt t="22462" x="6797675" y="1697038"/>
          <p14:tracePt t="22470" x="6807200" y="1697038"/>
          <p14:tracePt t="22482" x="6815138" y="1689100"/>
          <p14:tracePt t="22558" x="6807200" y="1689100"/>
          <p14:tracePt t="22566" x="6797675" y="1689100"/>
          <p14:tracePt t="22581" x="6789738" y="1689100"/>
          <p14:tracePt t="22663" x="6797675" y="1689100"/>
          <p14:tracePt t="22671" x="6807200" y="1689100"/>
          <p14:tracePt t="22683" x="6815138" y="1689100"/>
          <p14:tracePt t="22698" x="6832600" y="1689100"/>
          <p14:tracePt t="22717" x="6850063" y="1689100"/>
          <p14:tracePt t="22732" x="6875463" y="1689100"/>
          <p14:tracePt t="22749" x="6900863" y="1689100"/>
          <p14:tracePt t="22765" x="6978650" y="1689100"/>
          <p14:tracePt t="22783" x="7037388" y="1689100"/>
          <p14:tracePt t="22799" x="7080250" y="1689100"/>
          <p14:tracePt t="22816" x="7107238" y="1689100"/>
          <p14:tracePt t="23039" x="7115175" y="1689100"/>
          <p14:tracePt t="23079" x="7123113" y="1689100"/>
          <p14:tracePt t="23089" x="7140575" y="1697038"/>
          <p14:tracePt t="23102" x="7183438" y="1697038"/>
          <p14:tracePt t="23119" x="7294563" y="1706563"/>
          <p14:tracePt t="23136" x="7372350" y="1714500"/>
          <p14:tracePt t="23152" x="7440613" y="1714500"/>
          <p14:tracePt t="23169" x="7466013" y="1722438"/>
          <p14:tracePt t="23186" x="7483475" y="1722438"/>
          <p14:tracePt t="23231" x="7493000" y="1722438"/>
          <p14:tracePt t="23240" x="7500938" y="1722438"/>
          <p14:tracePt t="23253" x="7561263" y="1722438"/>
          <p14:tracePt t="23269" x="7707313" y="1722438"/>
          <p14:tracePt t="23286" x="7878763" y="1722438"/>
          <p14:tracePt t="23303" x="8143875" y="1722438"/>
          <p14:tracePt t="23320" x="8272463" y="1722438"/>
          <p14:tracePt t="23337" x="8307388" y="1722438"/>
          <p14:tracePt t="23353" x="8315325" y="1722438"/>
          <p14:tracePt t="23463" x="8323263" y="1722438"/>
          <p14:tracePt t="23495" x="8332788" y="1722438"/>
          <p14:tracePt t="23575" x="8323263" y="1722438"/>
          <p14:tracePt t="23591" x="8315325" y="1722438"/>
          <p14:tracePt t="23783" x="8307388" y="1722438"/>
          <p14:tracePt t="23943" x="8297863" y="1731963"/>
          <p14:tracePt t="24063" x="8289925" y="1731963"/>
          <p14:tracePt t="24078" x="8280400" y="1731963"/>
          <p14:tracePt t="24091" x="8264525" y="1731963"/>
          <p14:tracePt t="24107" x="8237538" y="1749425"/>
          <p14:tracePt t="24124" x="8204200" y="1749425"/>
          <p14:tracePt t="24141" x="8161338" y="1757363"/>
          <p14:tracePt t="24158" x="8093075" y="1774825"/>
          <p14:tracePt t="24174" x="7937500" y="1792288"/>
          <p14:tracePt t="24191" x="7783513" y="1808163"/>
          <p14:tracePt t="24208" x="7612063" y="1825625"/>
          <p14:tracePt t="24224" x="7329488" y="1835150"/>
          <p14:tracePt t="24241" x="7064375" y="1835150"/>
          <p14:tracePt t="24258" x="6626225" y="1835150"/>
          <p14:tracePt t="24275" x="6223000" y="1835150"/>
          <p14:tracePt t="24291" x="5794375" y="1835150"/>
          <p14:tracePt t="24308" x="5264150" y="1835150"/>
          <p14:tracePt t="24325" x="4903788" y="1835150"/>
          <p14:tracePt t="24342" x="4465638" y="1851025"/>
          <p14:tracePt t="24359" x="3822700" y="1851025"/>
          <p14:tracePt t="24375" x="3292475" y="1843088"/>
          <p14:tracePt t="24392" x="2863850" y="1792288"/>
          <p14:tracePt t="24409" x="2425700" y="1714500"/>
          <p14:tracePt t="24425" x="2220913" y="1679575"/>
          <p14:tracePt t="24442" x="2143125" y="1654175"/>
          <p14:tracePt t="24459" x="2135188" y="1654175"/>
          <p14:tracePt t="24543" x="2117725" y="1654175"/>
          <p14:tracePt t="24551" x="2006600" y="1663700"/>
          <p14:tracePt t="24560" x="1800225" y="1671638"/>
          <p14:tracePt t="24576" x="1611313" y="1671638"/>
          <p14:tracePt t="24593" x="1457325" y="1646238"/>
          <p14:tracePt t="24610" x="1431925" y="1636713"/>
          <p14:tracePt t="24627" x="1439863" y="1628775"/>
          <p14:tracePt t="24643" x="1457325" y="1620838"/>
          <p14:tracePt t="24660" x="1517650" y="1593850"/>
          <p14:tracePt t="24677" x="1560513" y="1585913"/>
          <p14:tracePt t="24694" x="1603375" y="1568450"/>
          <p14:tracePt t="24759" x="1585913" y="1577975"/>
          <p14:tracePt t="24767" x="1550988" y="1611313"/>
          <p14:tracePt t="24778" x="1535113" y="1620838"/>
          <p14:tracePt t="24794" x="1535113" y="1628775"/>
          <p14:tracePt t="24831" x="1543050" y="1628775"/>
          <p14:tracePt t="24832" x="1560513" y="1628775"/>
          <p14:tracePt t="24844" x="1585913" y="1620838"/>
          <p14:tracePt t="24862" x="1654175" y="1603375"/>
          <p14:tracePt t="24878" x="1706563" y="1603375"/>
          <p14:tracePt t="24895" x="1749425" y="1603375"/>
          <p14:tracePt t="24912" x="1757363" y="1603375"/>
          <p14:tracePt t="24967" x="1757363" y="1611313"/>
          <p14:tracePt t="24978" x="1765300" y="1611313"/>
          <p14:tracePt t="24979" x="1774825" y="1620838"/>
          <p14:tracePt t="24995" x="1800225" y="1620838"/>
          <p14:tracePt t="25012" x="1835150" y="1620838"/>
          <p14:tracePt t="25029" x="1860550" y="1620838"/>
          <p14:tracePt t="25046" x="1878013" y="1620838"/>
          <p14:tracePt t="25111" x="1878013" y="1628775"/>
          <p14:tracePt t="25130" x="1868488" y="1628775"/>
          <p14:tracePt t="25367" x="1885950" y="1628775"/>
          <p14:tracePt t="25381" x="1893888" y="1628775"/>
          <p14:tracePt t="25382" x="1946275" y="1628775"/>
          <p14:tracePt t="25399" x="2108200" y="1671638"/>
          <p14:tracePt t="25415" x="2511425" y="1792288"/>
          <p14:tracePt t="25431" x="3008313" y="1903413"/>
          <p14:tracePt t="25448" x="3351213" y="1979613"/>
          <p14:tracePt t="25465" x="3600450" y="1989138"/>
          <p14:tracePt t="25482" x="3736975" y="1989138"/>
          <p14:tracePt t="25498" x="3789363" y="1979613"/>
          <p14:tracePt t="25515" x="3797300" y="1979613"/>
          <p14:tracePt t="26503" x="3789363" y="1971675"/>
          <p14:tracePt t="26831" x="3779838" y="1963738"/>
          <p14:tracePt t="28338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746125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b="1" smtClean="0">
              <a:latin typeface="华文中宋" pitchFamily="2" charset="-122"/>
              <a:ea typeface="华文中宋" pitchFamily="2" charset="-122"/>
            </a:endParaRP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定时器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允许位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,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           ET0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T0=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外部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允许位，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1= 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  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： 外部中断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允许位，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=1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；</a:t>
            </a:r>
          </a:p>
          <a:p>
            <a:pPr marL="609600" indent="-60960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EX0= 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，禁止</a:t>
            </a:r>
            <a:r>
              <a:rPr lang="en-US" altLang="zh-CN" b="1" smtClean="0">
                <a:latin typeface="华文中宋" pitchFamily="2" charset="-122"/>
                <a:ea typeface="华文中宋" pitchFamily="2" charset="-122"/>
              </a:rPr>
              <a:t>INT0</a:t>
            </a:r>
            <a:r>
              <a:rPr lang="zh-CN" altLang="en-US" b="1" smtClean="0">
                <a:latin typeface="华文中宋" pitchFamily="2" charset="-122"/>
                <a:ea typeface="华文中宋" pitchFamily="2" charset="-122"/>
              </a:rPr>
              <a:t>中断。 </a:t>
            </a:r>
            <a:endParaRPr lang="zh-CN" altLang="en-US" b="1" smtClean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295"/>
    </mc:Choice>
    <mc:Fallback>
      <p:transition spd="slow" advTm="252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2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9218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3|1|5.3|1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2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9|7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3.9|1.1|1.6|58.3|30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5.9|1.7|1.2|0.1|0.5|1.8|0.6|57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5.1|51.3|1.4|7.1|4|8.5|4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.5|1.1|72.2|0.9|2.5|0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0.7|0.7|3.6|8.6|1.1|3.3|11.6|8.6|13.2|7.5|20.1|0.3|0.3|0.4|44.3|2.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.2|36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1|4.8|2.4|4|1.2|5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9.5|9.2|1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3.8|32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2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1|2|23.9|0.9|1.8|2.3|0.8|2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7|0.7|0.8|1|0.6|0.8|0.6|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0.9|0.9|24.9|60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8|1.5|0.8|40.3|1.1|0.7|0.4|7.8|1.4|2|0.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9</TotalTime>
  <Words>2624</Words>
  <Application>Microsoft Office PowerPoint</Application>
  <PresentationFormat>全屏显示(4:3)</PresentationFormat>
  <Paragraphs>352</Paragraphs>
  <Slides>33</Slides>
  <Notes>1</Notes>
  <HiddenSlides>0</HiddenSlides>
  <MMClips>33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37" baseType="lpstr">
      <vt:lpstr>默认设计模板</vt:lpstr>
      <vt:lpstr>幻灯片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6.1  8XX51中断系统结构      </vt:lpstr>
      <vt:lpstr>PowerPoint 演示文稿</vt:lpstr>
      <vt:lpstr>二、中断控制的有关寄存器      </vt:lpstr>
      <vt:lpstr>PowerPoint 演示文稿</vt:lpstr>
      <vt:lpstr>PowerPoint 演示文稿</vt:lpstr>
      <vt:lpstr>PowerPoint 演示文稿</vt:lpstr>
      <vt:lpstr> (3)中断优先级寄存器IP（地址B8H) </vt:lpstr>
      <vt:lpstr>    51系列单片机的中断结构如图6-1所示。 </vt:lpstr>
      <vt:lpstr>6.2 中断响应过程 </vt:lpstr>
      <vt:lpstr>N</vt:lpstr>
      <vt:lpstr>PowerPoint 演示文稿</vt:lpstr>
      <vt:lpstr>PowerPoint 演示文稿</vt:lpstr>
      <vt:lpstr>PowerPoint 演示文稿</vt:lpstr>
      <vt:lpstr>6.3 中断的程序设计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外部设备中断的接入（略）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微软用户</cp:lastModifiedBy>
  <cp:revision>50</cp:revision>
  <dcterms:created xsi:type="dcterms:W3CDTF">2020-02-20T12:34:20Z</dcterms:created>
  <dcterms:modified xsi:type="dcterms:W3CDTF">2020-03-07T05:11:23Z</dcterms:modified>
</cp:coreProperties>
</file>